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502B" w:rsidRDefault="00A3502B" w:rsidP="00A3502B">
      <w:pPr>
        <w:ind w:firstLine="560"/>
      </w:pPr>
    </w:p>
    <w:p w:rsidR="00A3502B" w:rsidRDefault="00A3502B" w:rsidP="00A3502B">
      <w:pPr>
        <w:ind w:firstLine="560"/>
      </w:pPr>
    </w:p>
    <w:p w:rsidR="00A3502B" w:rsidRDefault="00A3502B" w:rsidP="00A3502B">
      <w:pPr>
        <w:ind w:firstLine="560"/>
      </w:pPr>
    </w:p>
    <w:p w:rsidR="00A3502B" w:rsidRDefault="00A3502B" w:rsidP="00A3502B">
      <w:pPr>
        <w:ind w:firstLine="560"/>
      </w:pPr>
    </w:p>
    <w:p w:rsidR="00A3502B" w:rsidRDefault="00A3502B" w:rsidP="00A3502B">
      <w:pPr>
        <w:ind w:firstLine="560"/>
      </w:pPr>
    </w:p>
    <w:p w:rsidR="00A3502B" w:rsidRPr="00C6165B" w:rsidRDefault="00A3502B" w:rsidP="00A3502B">
      <w:pPr>
        <w:ind w:firstLine="1044"/>
        <w:jc w:val="center"/>
        <w:rPr>
          <w:rFonts w:ascii="黑体" w:eastAsia="黑体"/>
          <w:b/>
          <w:sz w:val="52"/>
          <w:szCs w:val="52"/>
        </w:rPr>
      </w:pPr>
      <w:r w:rsidRPr="00C6165B">
        <w:rPr>
          <w:rFonts w:ascii="黑体" w:eastAsia="黑体" w:hint="eastAsia"/>
          <w:b/>
          <w:sz w:val="52"/>
          <w:szCs w:val="52"/>
        </w:rPr>
        <w:t>中国</w:t>
      </w:r>
      <w:r>
        <w:rPr>
          <w:rFonts w:ascii="黑体" w:eastAsia="黑体" w:hint="eastAsia"/>
          <w:b/>
          <w:sz w:val="52"/>
          <w:szCs w:val="52"/>
        </w:rPr>
        <w:t>智能驾驶</w:t>
      </w:r>
      <w:r w:rsidRPr="00C6165B">
        <w:rPr>
          <w:rFonts w:ascii="黑体" w:eastAsia="黑体" w:hint="eastAsia"/>
          <w:b/>
          <w:sz w:val="52"/>
          <w:szCs w:val="52"/>
        </w:rPr>
        <w:t>白皮书</w:t>
      </w:r>
    </w:p>
    <w:p w:rsidR="00A3502B" w:rsidRPr="00D6030A" w:rsidRDefault="00A3502B" w:rsidP="00A3502B">
      <w:pPr>
        <w:ind w:firstLine="1044"/>
        <w:jc w:val="center"/>
        <w:rPr>
          <w:rFonts w:ascii="黑体" w:eastAsia="黑体"/>
          <w:b/>
          <w:sz w:val="52"/>
          <w:szCs w:val="52"/>
        </w:rPr>
      </w:pPr>
    </w:p>
    <w:p w:rsidR="00A3502B" w:rsidRPr="00E051F1" w:rsidRDefault="00A3502B" w:rsidP="00A3502B">
      <w:pPr>
        <w:ind w:firstLine="1044"/>
        <w:jc w:val="center"/>
        <w:rPr>
          <w:rFonts w:ascii="黑体" w:eastAsia="黑体"/>
          <w:b/>
          <w:sz w:val="52"/>
          <w:szCs w:val="52"/>
        </w:rPr>
      </w:pPr>
    </w:p>
    <w:p w:rsidR="00A3502B" w:rsidRDefault="00A3502B" w:rsidP="00A3502B">
      <w:pPr>
        <w:spacing w:line="240" w:lineRule="auto"/>
        <w:ind w:firstLine="1044"/>
        <w:jc w:val="left"/>
        <w:rPr>
          <w:rFonts w:ascii="黑体" w:eastAsia="黑体"/>
          <w:b/>
          <w:sz w:val="52"/>
          <w:szCs w:val="52"/>
        </w:rPr>
      </w:pPr>
      <w:r>
        <w:rPr>
          <w:rFonts w:ascii="黑体" w:eastAsia="黑体" w:hint="eastAsia"/>
          <w:b/>
          <w:noProof/>
          <w:sz w:val="52"/>
          <w:szCs w:val="52"/>
        </w:rPr>
        <w:drawing>
          <wp:inline distT="0" distB="0" distL="0" distR="0" wp14:anchorId="070AB5CB" wp14:editId="40ECE684">
            <wp:extent cx="5542280" cy="4166235"/>
            <wp:effectExtent l="19050" t="0" r="1270" b="0"/>
            <wp:docPr id="1" name="图片 1" descr="图（2015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20150810）"/>
                    <pic:cNvPicPr>
                      <a:picLocks noChangeAspect="1" noChangeArrowheads="1"/>
                    </pic:cNvPicPr>
                  </pic:nvPicPr>
                  <pic:blipFill>
                    <a:blip r:embed="rId8"/>
                    <a:srcRect/>
                    <a:stretch>
                      <a:fillRect/>
                    </a:stretch>
                  </pic:blipFill>
                  <pic:spPr bwMode="auto">
                    <a:xfrm>
                      <a:off x="0" y="0"/>
                      <a:ext cx="5542280" cy="4166235"/>
                    </a:xfrm>
                    <a:prstGeom prst="rect">
                      <a:avLst/>
                    </a:prstGeom>
                    <a:noFill/>
                    <a:ln w="9525">
                      <a:noFill/>
                      <a:miter lim="800000"/>
                      <a:headEnd/>
                      <a:tailEnd/>
                    </a:ln>
                  </pic:spPr>
                </pic:pic>
              </a:graphicData>
            </a:graphic>
          </wp:inline>
        </w:drawing>
      </w:r>
    </w:p>
    <w:p w:rsidR="00A3502B" w:rsidRDefault="00A3502B" w:rsidP="00A3502B">
      <w:pPr>
        <w:ind w:firstLine="1044"/>
        <w:jc w:val="center"/>
        <w:rPr>
          <w:rFonts w:ascii="黑体" w:eastAsia="黑体"/>
          <w:b/>
          <w:sz w:val="52"/>
          <w:szCs w:val="52"/>
        </w:rPr>
      </w:pPr>
    </w:p>
    <w:p w:rsidR="00A3502B" w:rsidRDefault="00A3502B" w:rsidP="00A3502B">
      <w:pPr>
        <w:ind w:firstLine="1044"/>
        <w:jc w:val="center"/>
        <w:rPr>
          <w:rFonts w:ascii="黑体" w:eastAsia="黑体"/>
          <w:b/>
          <w:sz w:val="52"/>
          <w:szCs w:val="52"/>
        </w:rPr>
      </w:pPr>
    </w:p>
    <w:p w:rsidR="00A3502B" w:rsidRDefault="00A3502B" w:rsidP="00A3502B">
      <w:pPr>
        <w:ind w:firstLine="1044"/>
        <w:jc w:val="center"/>
        <w:rPr>
          <w:rFonts w:ascii="黑体" w:eastAsia="黑体"/>
          <w:b/>
          <w:sz w:val="52"/>
          <w:szCs w:val="52"/>
        </w:rPr>
      </w:pPr>
    </w:p>
    <w:p w:rsidR="00A3502B" w:rsidRDefault="00A3502B" w:rsidP="00A3502B">
      <w:pPr>
        <w:ind w:firstLine="723"/>
        <w:jc w:val="center"/>
        <w:rPr>
          <w:rFonts w:ascii="仿宋" w:hAnsi="仿宋"/>
          <w:b/>
          <w:sz w:val="36"/>
          <w:szCs w:val="36"/>
        </w:rPr>
      </w:pPr>
      <w:r w:rsidRPr="007F763B">
        <w:rPr>
          <w:rFonts w:ascii="仿宋" w:hAnsi="仿宋" w:hint="eastAsia"/>
          <w:b/>
          <w:sz w:val="36"/>
          <w:szCs w:val="36"/>
        </w:rPr>
        <w:t>中国</w:t>
      </w:r>
      <w:r>
        <w:rPr>
          <w:rFonts w:ascii="仿宋" w:hAnsi="仿宋" w:hint="eastAsia"/>
          <w:b/>
          <w:sz w:val="36"/>
          <w:szCs w:val="36"/>
        </w:rPr>
        <w:t>人工智能学会</w:t>
      </w:r>
    </w:p>
    <w:p w:rsidR="00A3502B" w:rsidRDefault="00A3502B" w:rsidP="00A3502B">
      <w:pPr>
        <w:ind w:firstLine="723"/>
        <w:jc w:val="center"/>
        <w:rPr>
          <w:rFonts w:ascii="仿宋" w:hAnsi="仿宋"/>
          <w:b/>
          <w:sz w:val="36"/>
          <w:szCs w:val="36"/>
        </w:rPr>
      </w:pPr>
      <w:r w:rsidRPr="007F763B">
        <w:rPr>
          <w:rFonts w:ascii="仿宋" w:hAnsi="仿宋" w:hint="eastAsia"/>
          <w:b/>
          <w:sz w:val="36"/>
          <w:szCs w:val="36"/>
        </w:rPr>
        <w:t>二</w:t>
      </w:r>
      <w:r w:rsidRPr="007F763B">
        <w:rPr>
          <w:rFonts w:ascii="仿宋" w:hAnsi="仿宋"/>
          <w:sz w:val="36"/>
          <w:szCs w:val="36"/>
        </w:rPr>
        <w:t>○</w:t>
      </w:r>
      <w:r w:rsidRPr="007F763B">
        <w:rPr>
          <w:rFonts w:ascii="仿宋" w:hAnsi="仿宋" w:hint="eastAsia"/>
          <w:b/>
          <w:sz w:val="36"/>
          <w:szCs w:val="36"/>
        </w:rPr>
        <w:t>一五年</w:t>
      </w:r>
      <w:r w:rsidR="00785B07">
        <w:rPr>
          <w:rFonts w:ascii="仿宋" w:hAnsi="仿宋" w:hint="eastAsia"/>
          <w:b/>
          <w:sz w:val="36"/>
          <w:szCs w:val="36"/>
        </w:rPr>
        <w:t>十一</w:t>
      </w:r>
      <w:r w:rsidRPr="007F763B">
        <w:rPr>
          <w:rFonts w:ascii="仿宋" w:hAnsi="仿宋" w:hint="eastAsia"/>
          <w:b/>
          <w:sz w:val="36"/>
          <w:szCs w:val="36"/>
        </w:rPr>
        <w:t>月</w:t>
      </w:r>
    </w:p>
    <w:p w:rsidR="00A3502B" w:rsidRPr="00A151A9" w:rsidRDefault="00A3502B" w:rsidP="00A3502B">
      <w:pPr>
        <w:ind w:firstLine="1044"/>
        <w:jc w:val="center"/>
        <w:rPr>
          <w:rFonts w:ascii="黑体" w:eastAsia="黑体"/>
          <w:b/>
          <w:sz w:val="52"/>
          <w:szCs w:val="52"/>
        </w:rPr>
        <w:sectPr w:rsidR="00A3502B" w:rsidRPr="00A151A9" w:rsidSect="005F757C">
          <w:headerReference w:type="even" r:id="rId9"/>
          <w:headerReference w:type="default" r:id="rId10"/>
          <w:footerReference w:type="even" r:id="rId11"/>
          <w:footerReference w:type="default" r:id="rId12"/>
          <w:headerReference w:type="first" r:id="rId13"/>
          <w:footerReference w:type="first" r:id="rId14"/>
          <w:pgSz w:w="11906" w:h="16838"/>
          <w:pgMar w:top="720" w:right="720" w:bottom="720" w:left="720" w:header="851" w:footer="992" w:gutter="0"/>
          <w:cols w:space="425"/>
          <w:titlePg/>
          <w:docGrid w:type="lines" w:linePitch="381"/>
        </w:sectPr>
      </w:pPr>
    </w:p>
    <w:p w:rsidR="00A3502B" w:rsidRPr="000124F6" w:rsidRDefault="00A3502B" w:rsidP="00A3502B">
      <w:pPr>
        <w:widowControl/>
        <w:spacing w:line="240" w:lineRule="auto"/>
        <w:ind w:firstLineChars="101" w:firstLine="284"/>
        <w:jc w:val="center"/>
        <w:rPr>
          <w:rFonts w:ascii="仿宋" w:hAnsi="仿宋" w:cs="宋体"/>
          <w:b/>
          <w:kern w:val="0"/>
          <w:sz w:val="40"/>
          <w:szCs w:val="32"/>
        </w:rPr>
      </w:pPr>
      <w:bookmarkStart w:id="0" w:name="_Toc94340093"/>
      <w:bookmarkStart w:id="1" w:name="_Toc94340231"/>
      <w:bookmarkStart w:id="2" w:name="_Toc94406837"/>
      <w:r w:rsidRPr="000124F6">
        <w:rPr>
          <w:rFonts w:ascii="仿宋" w:hAnsi="仿宋" w:hint="eastAsia"/>
          <w:b/>
          <w:color w:val="000000"/>
          <w:szCs w:val="23"/>
        </w:rPr>
        <w:lastRenderedPageBreak/>
        <w:t>《中国人工智能系列白皮书》编委会</w:t>
      </w:r>
    </w:p>
    <w:p w:rsidR="00A3502B" w:rsidRPr="00F23D1B" w:rsidRDefault="00A3502B" w:rsidP="00A3502B">
      <w:pPr>
        <w:widowControl/>
        <w:spacing w:line="240" w:lineRule="auto"/>
        <w:ind w:firstLineChars="101" w:firstLine="283"/>
        <w:jc w:val="left"/>
        <w:rPr>
          <w:rFonts w:ascii="仿宋" w:hAnsi="仿宋"/>
          <w:color w:val="000000"/>
          <w:szCs w:val="23"/>
        </w:rPr>
      </w:pPr>
      <w:r w:rsidRPr="00F23D1B">
        <w:rPr>
          <w:rFonts w:ascii="仿宋" w:hAnsi="仿宋" w:hint="eastAsia"/>
          <w:color w:val="000000"/>
          <w:szCs w:val="23"/>
        </w:rPr>
        <w:t xml:space="preserve">主　　任：李德毅　</w:t>
      </w:r>
    </w:p>
    <w:p w:rsidR="00A3502B" w:rsidRPr="00F23D1B" w:rsidRDefault="00A3502B" w:rsidP="00A3502B">
      <w:pPr>
        <w:widowControl/>
        <w:spacing w:line="240" w:lineRule="auto"/>
        <w:ind w:firstLineChars="101" w:firstLine="283"/>
        <w:jc w:val="left"/>
        <w:rPr>
          <w:rFonts w:ascii="仿宋" w:hAnsi="仿宋"/>
          <w:color w:val="000000"/>
          <w:szCs w:val="23"/>
        </w:rPr>
      </w:pPr>
      <w:r w:rsidRPr="00F23D1B">
        <w:rPr>
          <w:rFonts w:ascii="仿宋" w:hAnsi="仿宋" w:hint="eastAsia"/>
          <w:color w:val="000000"/>
          <w:szCs w:val="23"/>
        </w:rPr>
        <w:t>执行主任：王国</w:t>
      </w:r>
      <w:proofErr w:type="gramStart"/>
      <w:r w:rsidRPr="00F23D1B">
        <w:rPr>
          <w:rFonts w:ascii="仿宋" w:hAnsi="仿宋" w:hint="eastAsia"/>
          <w:color w:val="000000"/>
          <w:szCs w:val="23"/>
        </w:rPr>
        <w:t>胤</w:t>
      </w:r>
      <w:proofErr w:type="gramEnd"/>
    </w:p>
    <w:p w:rsidR="00A3502B" w:rsidRDefault="00A3502B" w:rsidP="00A3502B">
      <w:pPr>
        <w:widowControl/>
        <w:ind w:firstLineChars="101" w:firstLine="283"/>
        <w:jc w:val="left"/>
        <w:rPr>
          <w:rFonts w:ascii="仿宋" w:hAnsi="仿宋"/>
          <w:color w:val="000000"/>
          <w:szCs w:val="23"/>
        </w:rPr>
      </w:pPr>
      <w:r w:rsidRPr="00F23D1B">
        <w:rPr>
          <w:rFonts w:ascii="仿宋" w:hAnsi="仿宋" w:hint="eastAsia"/>
          <w:color w:val="000000"/>
          <w:szCs w:val="23"/>
        </w:rPr>
        <w:t xml:space="preserve">副 主 任：杨放春　</w:t>
      </w:r>
      <w:r>
        <w:rPr>
          <w:rFonts w:ascii="仿宋" w:hAnsi="仿宋" w:hint="eastAsia"/>
          <w:color w:val="000000"/>
          <w:szCs w:val="23"/>
        </w:rPr>
        <w:t xml:space="preserve">谭铁牛　黄河燕　</w:t>
      </w:r>
      <w:proofErr w:type="gramStart"/>
      <w:r>
        <w:rPr>
          <w:rFonts w:ascii="仿宋" w:hAnsi="仿宋" w:hint="eastAsia"/>
          <w:color w:val="000000"/>
          <w:szCs w:val="23"/>
        </w:rPr>
        <w:t>焦李成</w:t>
      </w:r>
      <w:proofErr w:type="gramEnd"/>
      <w:r>
        <w:rPr>
          <w:rFonts w:ascii="仿宋" w:hAnsi="仿宋" w:hint="eastAsia"/>
          <w:color w:val="000000"/>
          <w:szCs w:val="23"/>
        </w:rPr>
        <w:t xml:space="preserve">　马少平　刘　宏</w:t>
      </w:r>
    </w:p>
    <w:p w:rsidR="00A3502B" w:rsidRPr="00F23D1B" w:rsidRDefault="00A3502B" w:rsidP="00A3502B">
      <w:pPr>
        <w:widowControl/>
        <w:spacing w:line="240" w:lineRule="auto"/>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 xml:space="preserve">蒋昌俊　</w:t>
      </w:r>
      <w:proofErr w:type="gramStart"/>
      <w:r w:rsidRPr="00F23D1B">
        <w:rPr>
          <w:rFonts w:ascii="仿宋" w:hAnsi="仿宋" w:hint="eastAsia"/>
          <w:color w:val="000000"/>
          <w:szCs w:val="23"/>
        </w:rPr>
        <w:t>任福继</w:t>
      </w:r>
      <w:proofErr w:type="gramEnd"/>
      <w:r w:rsidRPr="00F23D1B">
        <w:rPr>
          <w:rFonts w:ascii="仿宋" w:hAnsi="仿宋" w:hint="eastAsia"/>
          <w:color w:val="000000"/>
          <w:szCs w:val="23"/>
        </w:rPr>
        <w:t xml:space="preserve">　杨　强</w:t>
      </w:r>
    </w:p>
    <w:p w:rsidR="00A3502B" w:rsidRDefault="00A3502B" w:rsidP="00A3502B">
      <w:pPr>
        <w:widowControl/>
        <w:ind w:firstLineChars="101" w:firstLine="283"/>
        <w:jc w:val="left"/>
        <w:rPr>
          <w:rFonts w:ascii="仿宋" w:hAnsi="仿宋"/>
          <w:color w:val="000000"/>
          <w:szCs w:val="23"/>
        </w:rPr>
      </w:pPr>
      <w:proofErr w:type="gramStart"/>
      <w:r w:rsidRPr="00F23D1B">
        <w:rPr>
          <w:rFonts w:ascii="仿宋" w:hAnsi="仿宋" w:hint="eastAsia"/>
          <w:color w:val="000000"/>
          <w:szCs w:val="23"/>
        </w:rPr>
        <w:t xml:space="preserve">委　　</w:t>
      </w:r>
      <w:proofErr w:type="gramEnd"/>
      <w:r w:rsidRPr="00F23D1B">
        <w:rPr>
          <w:rFonts w:ascii="仿宋" w:hAnsi="仿宋" w:hint="eastAsia"/>
          <w:color w:val="000000"/>
          <w:szCs w:val="23"/>
        </w:rPr>
        <w:t xml:space="preserve">员：陈　杰　董振江　杜军平　</w:t>
      </w:r>
      <w:proofErr w:type="gramStart"/>
      <w:r w:rsidRPr="00F23D1B">
        <w:rPr>
          <w:rFonts w:ascii="仿宋" w:hAnsi="仿宋" w:hint="eastAsia"/>
          <w:color w:val="000000"/>
          <w:szCs w:val="23"/>
        </w:rPr>
        <w:t>桂卫华</w:t>
      </w:r>
      <w:proofErr w:type="gramEnd"/>
      <w:r w:rsidRPr="00F23D1B">
        <w:rPr>
          <w:rFonts w:ascii="仿宋" w:hAnsi="仿宋" w:hint="eastAsia"/>
          <w:color w:val="000000"/>
          <w:szCs w:val="23"/>
        </w:rPr>
        <w:t xml:space="preserve">　韩力群　何　清</w:t>
      </w:r>
    </w:p>
    <w:p w:rsidR="00A3502B" w:rsidRDefault="00A3502B" w:rsidP="00A3502B">
      <w:pPr>
        <w:widowControl/>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 xml:space="preserve">黄心汉　</w:t>
      </w:r>
      <w:proofErr w:type="gramStart"/>
      <w:r w:rsidRPr="00F23D1B">
        <w:rPr>
          <w:rFonts w:ascii="仿宋" w:hAnsi="仿宋" w:hint="eastAsia"/>
          <w:color w:val="000000"/>
          <w:szCs w:val="23"/>
        </w:rPr>
        <w:t>贾英民</w:t>
      </w:r>
      <w:proofErr w:type="gramEnd"/>
      <w:r w:rsidRPr="00F23D1B">
        <w:rPr>
          <w:rFonts w:ascii="仿宋" w:hAnsi="仿宋" w:hint="eastAsia"/>
          <w:color w:val="000000"/>
          <w:szCs w:val="23"/>
        </w:rPr>
        <w:t xml:space="preserve">　李　</w:t>
      </w:r>
      <w:proofErr w:type="gramStart"/>
      <w:r w:rsidRPr="00F23D1B">
        <w:rPr>
          <w:rFonts w:ascii="仿宋" w:hAnsi="仿宋" w:hint="eastAsia"/>
          <w:color w:val="000000"/>
          <w:szCs w:val="23"/>
        </w:rPr>
        <w:t>斌</w:t>
      </w:r>
      <w:proofErr w:type="gramEnd"/>
      <w:r w:rsidRPr="00F23D1B">
        <w:rPr>
          <w:rFonts w:ascii="仿宋" w:hAnsi="仿宋" w:hint="eastAsia"/>
          <w:color w:val="000000"/>
          <w:szCs w:val="23"/>
        </w:rPr>
        <w:t xml:space="preserve">　刘　民</w:t>
      </w:r>
      <w:r>
        <w:rPr>
          <w:rFonts w:ascii="仿宋" w:hAnsi="仿宋" w:hint="eastAsia"/>
          <w:color w:val="000000"/>
          <w:szCs w:val="23"/>
        </w:rPr>
        <w:t xml:space="preserve">　</w:t>
      </w:r>
      <w:r w:rsidRPr="00F23D1B">
        <w:rPr>
          <w:rFonts w:ascii="仿宋" w:hAnsi="仿宋" w:hint="eastAsia"/>
          <w:color w:val="000000"/>
          <w:szCs w:val="23"/>
        </w:rPr>
        <w:t>刘成林　刘增良</w:t>
      </w:r>
    </w:p>
    <w:p w:rsidR="00A3502B" w:rsidRDefault="00A3502B" w:rsidP="00A3502B">
      <w:pPr>
        <w:widowControl/>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鲁华祥　马华东　马</w:t>
      </w:r>
      <w:proofErr w:type="gramStart"/>
      <w:r w:rsidRPr="00F23D1B">
        <w:rPr>
          <w:rFonts w:ascii="仿宋" w:hAnsi="仿宋" w:hint="eastAsia"/>
          <w:color w:val="000000"/>
          <w:szCs w:val="23"/>
        </w:rPr>
        <w:t>世</w:t>
      </w:r>
      <w:proofErr w:type="gramEnd"/>
      <w:r w:rsidRPr="00F23D1B">
        <w:rPr>
          <w:rFonts w:ascii="仿宋" w:hAnsi="仿宋" w:hint="eastAsia"/>
          <w:color w:val="000000"/>
          <w:szCs w:val="23"/>
        </w:rPr>
        <w:t>龙</w:t>
      </w:r>
      <w:r>
        <w:rPr>
          <w:rFonts w:ascii="仿宋" w:hAnsi="仿宋" w:hint="eastAsia"/>
          <w:color w:val="000000"/>
          <w:szCs w:val="23"/>
        </w:rPr>
        <w:t xml:space="preserve">　</w:t>
      </w:r>
      <w:proofErr w:type="gramStart"/>
      <w:r w:rsidRPr="00F23D1B">
        <w:rPr>
          <w:rFonts w:ascii="仿宋" w:hAnsi="仿宋" w:hint="eastAsia"/>
          <w:color w:val="000000"/>
          <w:szCs w:val="23"/>
        </w:rPr>
        <w:t>苗夺谦</w:t>
      </w:r>
      <w:proofErr w:type="gramEnd"/>
      <w:r w:rsidRPr="00F23D1B">
        <w:rPr>
          <w:rFonts w:ascii="仿宋" w:hAnsi="仿宋" w:hint="eastAsia"/>
          <w:color w:val="000000"/>
          <w:szCs w:val="23"/>
        </w:rPr>
        <w:t xml:space="preserve">　朴松昊　</w:t>
      </w:r>
      <w:proofErr w:type="gramStart"/>
      <w:r w:rsidRPr="00F23D1B">
        <w:rPr>
          <w:rFonts w:ascii="仿宋" w:hAnsi="仿宋" w:hint="eastAsia"/>
          <w:color w:val="000000"/>
          <w:szCs w:val="23"/>
        </w:rPr>
        <w:t>乔俊飞</w:t>
      </w:r>
      <w:proofErr w:type="gramEnd"/>
    </w:p>
    <w:p w:rsidR="00A3502B" w:rsidRDefault="00A3502B" w:rsidP="00A3502B">
      <w:pPr>
        <w:widowControl/>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 xml:space="preserve">　</w:t>
      </w:r>
      <w:proofErr w:type="gramStart"/>
      <w:r w:rsidRPr="00F23D1B">
        <w:rPr>
          <w:rFonts w:ascii="仿宋" w:hAnsi="仿宋" w:hint="eastAsia"/>
          <w:color w:val="000000"/>
          <w:szCs w:val="23"/>
        </w:rPr>
        <w:t>任友群</w:t>
      </w:r>
      <w:proofErr w:type="gramEnd"/>
      <w:r w:rsidRPr="00F23D1B">
        <w:rPr>
          <w:rFonts w:ascii="仿宋" w:hAnsi="仿宋" w:hint="eastAsia"/>
          <w:color w:val="000000"/>
          <w:szCs w:val="23"/>
        </w:rPr>
        <w:t xml:space="preserve">　孙富春</w:t>
      </w:r>
      <w:r>
        <w:rPr>
          <w:rFonts w:ascii="仿宋" w:hAnsi="仿宋" w:hint="eastAsia"/>
          <w:color w:val="000000"/>
          <w:szCs w:val="23"/>
        </w:rPr>
        <w:t xml:space="preserve">　</w:t>
      </w:r>
      <w:r w:rsidRPr="00F23D1B">
        <w:rPr>
          <w:rFonts w:ascii="仿宋" w:hAnsi="仿宋" w:hint="eastAsia"/>
          <w:color w:val="000000"/>
          <w:szCs w:val="23"/>
        </w:rPr>
        <w:t>孙长银　王　轩　王飞跃　王捍</w:t>
      </w:r>
      <w:proofErr w:type="gramStart"/>
      <w:r w:rsidRPr="00F23D1B">
        <w:rPr>
          <w:rFonts w:ascii="仿宋" w:hAnsi="仿宋" w:hint="eastAsia"/>
          <w:color w:val="000000"/>
          <w:szCs w:val="23"/>
        </w:rPr>
        <w:t>贫</w:t>
      </w:r>
      <w:proofErr w:type="gramEnd"/>
    </w:p>
    <w:p w:rsidR="00A3502B" w:rsidRPr="00F23D1B" w:rsidRDefault="00A3502B" w:rsidP="00A3502B">
      <w:pPr>
        <w:widowControl/>
        <w:spacing w:line="240" w:lineRule="auto"/>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 xml:space="preserve">　王万森</w:t>
      </w:r>
      <w:r>
        <w:rPr>
          <w:rFonts w:ascii="仿宋" w:hAnsi="仿宋" w:hint="eastAsia"/>
          <w:color w:val="000000"/>
          <w:szCs w:val="23"/>
        </w:rPr>
        <w:t xml:space="preserve">　</w:t>
      </w:r>
      <w:r w:rsidRPr="00F23D1B">
        <w:rPr>
          <w:rFonts w:ascii="仿宋" w:hAnsi="仿宋" w:hint="eastAsia"/>
          <w:color w:val="000000"/>
          <w:szCs w:val="23"/>
        </w:rPr>
        <w:t>王卫宁　王小捷　王亚杰　王志良　吴朝晖</w:t>
      </w:r>
    </w:p>
    <w:p w:rsidR="00A3502B" w:rsidRDefault="00A3502B" w:rsidP="00A3502B">
      <w:pPr>
        <w:widowControl/>
        <w:ind w:firstLineChars="101" w:firstLine="283"/>
        <w:jc w:val="left"/>
        <w:rPr>
          <w:rFonts w:ascii="仿宋" w:hAnsi="仿宋"/>
          <w:color w:val="000000"/>
          <w:szCs w:val="23"/>
        </w:rPr>
      </w:pPr>
      <w:r w:rsidRPr="00F23D1B">
        <w:rPr>
          <w:rFonts w:ascii="仿宋" w:hAnsi="仿宋" w:hint="eastAsia"/>
          <w:color w:val="000000"/>
          <w:szCs w:val="23"/>
        </w:rPr>
        <w:t xml:space="preserve">　　　　　吴晓蓓　</w:t>
      </w:r>
      <w:proofErr w:type="gramStart"/>
      <w:r w:rsidRPr="00F23D1B">
        <w:rPr>
          <w:rFonts w:ascii="仿宋" w:hAnsi="仿宋" w:hint="eastAsia"/>
          <w:color w:val="000000"/>
          <w:szCs w:val="23"/>
        </w:rPr>
        <w:t>夏桂华</w:t>
      </w:r>
      <w:proofErr w:type="gramEnd"/>
      <w:r w:rsidRPr="00F23D1B">
        <w:rPr>
          <w:rFonts w:ascii="仿宋" w:hAnsi="仿宋" w:hint="eastAsia"/>
          <w:color w:val="000000"/>
          <w:szCs w:val="23"/>
        </w:rPr>
        <w:t xml:space="preserve">　严新平　杨春燕　余　</w:t>
      </w:r>
      <w:proofErr w:type="gramStart"/>
      <w:r w:rsidRPr="00F23D1B">
        <w:rPr>
          <w:rFonts w:ascii="仿宋" w:hAnsi="仿宋" w:hint="eastAsia"/>
          <w:color w:val="000000"/>
          <w:szCs w:val="23"/>
        </w:rPr>
        <w:t>凯</w:t>
      </w:r>
      <w:proofErr w:type="gramEnd"/>
      <w:r>
        <w:rPr>
          <w:rFonts w:ascii="仿宋" w:hAnsi="仿宋" w:hint="eastAsia"/>
          <w:color w:val="000000"/>
          <w:szCs w:val="23"/>
        </w:rPr>
        <w:t xml:space="preserve">　</w:t>
      </w:r>
      <w:r w:rsidRPr="00F23D1B">
        <w:rPr>
          <w:rFonts w:ascii="仿宋" w:hAnsi="仿宋" w:hint="eastAsia"/>
          <w:color w:val="000000"/>
          <w:szCs w:val="23"/>
        </w:rPr>
        <w:t>余有成</w:t>
      </w:r>
    </w:p>
    <w:p w:rsidR="00A3502B" w:rsidRPr="00F23D1B" w:rsidRDefault="00A3502B" w:rsidP="00A3502B">
      <w:pPr>
        <w:widowControl/>
        <w:spacing w:line="240" w:lineRule="auto"/>
        <w:ind w:firstLineChars="101" w:firstLine="283"/>
        <w:jc w:val="left"/>
        <w:rPr>
          <w:rFonts w:ascii="仿宋" w:hAnsi="仿宋"/>
          <w:color w:val="000000"/>
          <w:szCs w:val="23"/>
        </w:rPr>
      </w:pPr>
      <w:r>
        <w:rPr>
          <w:rFonts w:ascii="仿宋" w:hAnsi="仿宋" w:hint="eastAsia"/>
          <w:color w:val="000000"/>
          <w:szCs w:val="23"/>
        </w:rPr>
        <w:t xml:space="preserve">　　　　</w:t>
      </w:r>
      <w:r w:rsidRPr="00F23D1B">
        <w:rPr>
          <w:rFonts w:ascii="仿宋" w:hAnsi="仿宋" w:hint="eastAsia"/>
          <w:color w:val="000000"/>
          <w:szCs w:val="23"/>
        </w:rPr>
        <w:t xml:space="preserve">　张学工　赵春江　周志华　祝烈煌</w:t>
      </w:r>
      <w:r>
        <w:rPr>
          <w:rFonts w:ascii="仿宋" w:hAnsi="仿宋" w:hint="eastAsia"/>
          <w:color w:val="000000"/>
          <w:szCs w:val="23"/>
        </w:rPr>
        <w:t xml:space="preserve">　</w:t>
      </w:r>
      <w:proofErr w:type="gramStart"/>
      <w:r w:rsidRPr="00F23D1B">
        <w:rPr>
          <w:rFonts w:ascii="仿宋" w:hAnsi="仿宋" w:hint="eastAsia"/>
          <w:color w:val="000000"/>
          <w:szCs w:val="23"/>
        </w:rPr>
        <w:t>庄越挺</w:t>
      </w:r>
      <w:proofErr w:type="gramEnd"/>
    </w:p>
    <w:p w:rsidR="00A3502B" w:rsidRDefault="00A3502B" w:rsidP="00A3502B">
      <w:pPr>
        <w:ind w:firstLineChars="101" w:firstLine="283"/>
        <w:rPr>
          <w:rFonts w:ascii="仿宋" w:hAnsi="仿宋"/>
          <w:color w:val="000000"/>
          <w:szCs w:val="23"/>
        </w:rPr>
      </w:pPr>
    </w:p>
    <w:p w:rsidR="00A3502B" w:rsidRPr="0047733A" w:rsidRDefault="00A3502B" w:rsidP="00A3502B">
      <w:pPr>
        <w:ind w:firstLine="560"/>
      </w:pPr>
    </w:p>
    <w:p w:rsidR="00A3502B" w:rsidRDefault="00A3502B" w:rsidP="00A3502B">
      <w:pPr>
        <w:ind w:firstLine="560"/>
      </w:pPr>
    </w:p>
    <w:p w:rsidR="00A3502B" w:rsidRPr="00A03438" w:rsidRDefault="00AA73B2" w:rsidP="00A03438">
      <w:pPr>
        <w:ind w:firstLine="562"/>
        <w:jc w:val="center"/>
        <w:rPr>
          <w:rFonts w:ascii="仿宋" w:hAnsi="仿宋"/>
          <w:b/>
          <w:color w:val="000000"/>
          <w:szCs w:val="23"/>
        </w:rPr>
      </w:pPr>
      <w:r>
        <w:rPr>
          <w:rFonts w:ascii="仿宋" w:hAnsi="仿宋" w:hint="eastAsia"/>
          <w:b/>
          <w:color w:val="000000"/>
          <w:szCs w:val="23"/>
        </w:rPr>
        <w:t>《</w:t>
      </w:r>
      <w:r w:rsidRPr="00AA73B2">
        <w:rPr>
          <w:rFonts w:ascii="仿宋" w:hAnsi="仿宋" w:hint="eastAsia"/>
          <w:b/>
          <w:color w:val="000000"/>
          <w:szCs w:val="23"/>
        </w:rPr>
        <w:t>中国智能驾驶白皮书</w:t>
      </w:r>
      <w:r>
        <w:rPr>
          <w:rFonts w:ascii="仿宋" w:hAnsi="仿宋" w:hint="eastAsia"/>
          <w:b/>
          <w:color w:val="000000"/>
          <w:szCs w:val="23"/>
        </w:rPr>
        <w:t>》</w:t>
      </w:r>
      <w:r w:rsidR="00A3502B" w:rsidRPr="00A03438">
        <w:rPr>
          <w:rFonts w:ascii="仿宋" w:hAnsi="仿宋" w:hint="eastAsia"/>
          <w:b/>
          <w:color w:val="000000"/>
          <w:szCs w:val="23"/>
        </w:rPr>
        <w:t>编写组</w:t>
      </w:r>
      <w:bookmarkStart w:id="3" w:name="_GoBack"/>
      <w:bookmarkEnd w:id="3"/>
    </w:p>
    <w:p w:rsidR="00AA73B2" w:rsidRDefault="00A3502B" w:rsidP="00AA73B2">
      <w:pPr>
        <w:ind w:firstLine="560"/>
        <w:jc w:val="center"/>
        <w:rPr>
          <w:rFonts w:hint="eastAsia"/>
        </w:rPr>
      </w:pPr>
      <w:r>
        <w:rPr>
          <w:rFonts w:hint="eastAsia"/>
        </w:rPr>
        <w:t xml:space="preserve">李德毅　　</w:t>
      </w:r>
      <w:r w:rsidR="000C60D4">
        <w:rPr>
          <w:rFonts w:hint="eastAsia"/>
        </w:rPr>
        <w:t>张新钰</w:t>
      </w:r>
      <w:r>
        <w:rPr>
          <w:rFonts w:hint="eastAsia"/>
        </w:rPr>
        <w:t xml:space="preserve">　　</w:t>
      </w:r>
      <w:proofErr w:type="gramStart"/>
      <w:r w:rsidR="000C60D4">
        <w:rPr>
          <w:rFonts w:hint="eastAsia"/>
        </w:rPr>
        <w:t>刘玉超</w:t>
      </w:r>
      <w:r>
        <w:rPr>
          <w:rFonts w:hint="eastAsia"/>
        </w:rPr>
        <w:t xml:space="preserve">　　</w:t>
      </w:r>
      <w:proofErr w:type="gramEnd"/>
      <w:r>
        <w:rPr>
          <w:rFonts w:hint="eastAsia"/>
        </w:rPr>
        <w:t>郑</w:t>
      </w:r>
      <w:proofErr w:type="gramStart"/>
      <w:r>
        <w:rPr>
          <w:rFonts w:hint="eastAsia"/>
        </w:rPr>
        <w:t xml:space="preserve">思仪　　</w:t>
      </w:r>
      <w:proofErr w:type="gramEnd"/>
      <w:r>
        <w:rPr>
          <w:rFonts w:hint="eastAsia"/>
        </w:rPr>
        <w:t>陈桂生</w:t>
      </w:r>
    </w:p>
    <w:p w:rsidR="00A3502B" w:rsidRDefault="00A3502B" w:rsidP="00AA73B2">
      <w:pPr>
        <w:ind w:firstLine="560"/>
        <w:jc w:val="center"/>
      </w:pPr>
      <w:proofErr w:type="gramStart"/>
      <w:r>
        <w:rPr>
          <w:rFonts w:hint="eastAsia"/>
        </w:rPr>
        <w:t>郭</w:t>
      </w:r>
      <w:proofErr w:type="gramEnd"/>
      <w:r w:rsidR="00A03438">
        <w:rPr>
          <w:rFonts w:hint="eastAsia"/>
        </w:rPr>
        <w:t xml:space="preserve">　</w:t>
      </w:r>
      <w:r>
        <w:rPr>
          <w:rFonts w:hint="eastAsia"/>
        </w:rPr>
        <w:t>沐</w:t>
      </w:r>
      <w:r w:rsidR="00601F5A">
        <w:rPr>
          <w:rFonts w:hint="eastAsia"/>
        </w:rPr>
        <w:t xml:space="preserve">    </w:t>
      </w:r>
      <w:r w:rsidR="00601F5A">
        <w:rPr>
          <w:rFonts w:hint="eastAsia"/>
        </w:rPr>
        <w:t>高洪波</w:t>
      </w:r>
      <w:r w:rsidR="00601F5A">
        <w:rPr>
          <w:rFonts w:hint="eastAsia"/>
        </w:rPr>
        <w:t xml:space="preserve">  </w:t>
      </w:r>
      <w:r w:rsidR="00A03438">
        <w:rPr>
          <w:rFonts w:hint="eastAsia"/>
        </w:rPr>
        <w:t xml:space="preserve">　</w:t>
      </w:r>
      <w:r>
        <w:rPr>
          <w:rFonts w:hint="eastAsia"/>
        </w:rPr>
        <w:t>李</w:t>
      </w:r>
      <w:proofErr w:type="gramStart"/>
      <w:r>
        <w:rPr>
          <w:rFonts w:hint="eastAsia"/>
        </w:rPr>
        <w:t xml:space="preserve">国朋　</w:t>
      </w:r>
      <w:r w:rsidR="00A03438">
        <w:rPr>
          <w:rFonts w:hint="eastAsia"/>
        </w:rPr>
        <w:t xml:space="preserve">　</w:t>
      </w:r>
      <w:proofErr w:type="gramEnd"/>
      <w:r>
        <w:rPr>
          <w:rFonts w:hint="eastAsia"/>
        </w:rPr>
        <w:t>赵建辉</w:t>
      </w:r>
      <w:r w:rsidR="00164C79">
        <w:rPr>
          <w:rFonts w:hint="eastAsia"/>
        </w:rPr>
        <w:t xml:space="preserve">  </w:t>
      </w:r>
      <w:r w:rsidR="00A03438">
        <w:rPr>
          <w:rFonts w:hint="eastAsia"/>
        </w:rPr>
        <w:t xml:space="preserve">　</w:t>
      </w:r>
      <w:r w:rsidR="00164C79">
        <w:rPr>
          <w:rFonts w:hint="eastAsia"/>
        </w:rPr>
        <w:t>韩</w:t>
      </w:r>
      <w:r w:rsidR="00A03438">
        <w:rPr>
          <w:rFonts w:hint="eastAsia"/>
        </w:rPr>
        <w:t xml:space="preserve">　</w:t>
      </w:r>
      <w:r w:rsidR="00164C79">
        <w:rPr>
          <w:rFonts w:hint="eastAsia"/>
        </w:rPr>
        <w:t>威</w:t>
      </w:r>
    </w:p>
    <w:p w:rsidR="00A3502B" w:rsidRPr="00EF3A60" w:rsidRDefault="00A3502B" w:rsidP="00A3502B">
      <w:pPr>
        <w:spacing w:before="240" w:after="240" w:line="240" w:lineRule="auto"/>
        <w:ind w:firstLineChars="0" w:firstLine="0"/>
        <w:jc w:val="center"/>
        <w:rPr>
          <w:rFonts w:ascii="黑体" w:eastAsia="黑体"/>
          <w:sz w:val="32"/>
          <w:szCs w:val="32"/>
        </w:rPr>
      </w:pPr>
      <w:r>
        <w:rPr>
          <w:rFonts w:ascii="黑体" w:eastAsia="黑体"/>
          <w:sz w:val="32"/>
          <w:szCs w:val="32"/>
        </w:rPr>
        <w:br w:type="page"/>
      </w:r>
      <w:r w:rsidRPr="00EF3A60">
        <w:rPr>
          <w:rFonts w:ascii="黑体" w:eastAsia="黑体" w:hint="eastAsia"/>
          <w:sz w:val="32"/>
          <w:szCs w:val="32"/>
        </w:rPr>
        <w:lastRenderedPageBreak/>
        <w:t>目</w:t>
      </w:r>
      <w:r>
        <w:rPr>
          <w:rFonts w:ascii="黑体" w:eastAsia="黑体" w:hint="eastAsia"/>
          <w:sz w:val="32"/>
          <w:szCs w:val="32"/>
        </w:rPr>
        <w:t xml:space="preserve">   </w:t>
      </w:r>
      <w:r w:rsidRPr="00EF3A60">
        <w:rPr>
          <w:rFonts w:ascii="黑体" w:eastAsia="黑体" w:hint="eastAsia"/>
          <w:sz w:val="32"/>
          <w:szCs w:val="32"/>
        </w:rPr>
        <w:t>录</w:t>
      </w:r>
      <w:bookmarkEnd w:id="0"/>
      <w:bookmarkEnd w:id="1"/>
      <w:bookmarkEnd w:id="2"/>
    </w:p>
    <w:p w:rsidR="00785B07" w:rsidRDefault="001E5ABF" w:rsidP="00785B07">
      <w:pPr>
        <w:pStyle w:val="10"/>
        <w:spacing w:before="156" w:after="156"/>
        <w:ind w:firstLine="720"/>
        <w:rPr>
          <w:rFonts w:asciiTheme="minorHAnsi" w:eastAsiaTheme="minorEastAsia" w:hAnsiTheme="minorHAnsi" w:cstheme="minorBidi"/>
          <w:noProof/>
          <w:sz w:val="21"/>
          <w:szCs w:val="22"/>
        </w:rPr>
      </w:pPr>
      <w:r>
        <w:rPr>
          <w:rFonts w:ascii="黑体"/>
          <w:sz w:val="36"/>
          <w:szCs w:val="36"/>
        </w:rPr>
        <w:fldChar w:fldCharType="begin"/>
      </w:r>
      <w:r w:rsidR="00A3502B">
        <w:rPr>
          <w:rFonts w:ascii="黑体"/>
          <w:sz w:val="36"/>
          <w:szCs w:val="36"/>
        </w:rPr>
        <w:instrText xml:space="preserve"> </w:instrText>
      </w:r>
      <w:r w:rsidR="00A3502B">
        <w:rPr>
          <w:rFonts w:ascii="黑体" w:hint="eastAsia"/>
          <w:sz w:val="36"/>
          <w:szCs w:val="36"/>
        </w:rPr>
        <w:instrText>TOC \o "1-3" \h \z \u</w:instrText>
      </w:r>
      <w:r w:rsidR="00A3502B">
        <w:rPr>
          <w:rFonts w:ascii="黑体"/>
          <w:sz w:val="36"/>
          <w:szCs w:val="36"/>
        </w:rPr>
        <w:instrText xml:space="preserve"> </w:instrText>
      </w:r>
      <w:r>
        <w:rPr>
          <w:rFonts w:ascii="黑体"/>
          <w:sz w:val="36"/>
          <w:szCs w:val="36"/>
        </w:rPr>
        <w:fldChar w:fldCharType="separate"/>
      </w:r>
      <w:hyperlink w:anchor="_Toc434873905" w:history="1">
        <w:r w:rsidR="00785B07" w:rsidRPr="0019210B">
          <w:rPr>
            <w:rStyle w:val="ae"/>
            <w:rFonts w:hint="eastAsia"/>
            <w:noProof/>
          </w:rPr>
          <w:t>第</w:t>
        </w:r>
        <w:r w:rsidR="00785B07" w:rsidRPr="0019210B">
          <w:rPr>
            <w:rStyle w:val="ae"/>
            <w:noProof/>
          </w:rPr>
          <w:t>1</w:t>
        </w:r>
        <w:r w:rsidR="00785B07" w:rsidRPr="0019210B">
          <w:rPr>
            <w:rStyle w:val="ae"/>
            <w:rFonts w:hint="eastAsia"/>
            <w:noProof/>
          </w:rPr>
          <w:t>章</w:t>
        </w:r>
        <w:r w:rsidR="00785B07" w:rsidRPr="0019210B">
          <w:rPr>
            <w:rStyle w:val="ae"/>
            <w:noProof/>
          </w:rPr>
          <w:t xml:space="preserve"> </w:t>
        </w:r>
        <w:r w:rsidR="00785B07" w:rsidRPr="0019210B">
          <w:rPr>
            <w:rStyle w:val="ae"/>
            <w:rFonts w:hint="eastAsia"/>
            <w:noProof/>
          </w:rPr>
          <w:t>战略发展篇</w:t>
        </w:r>
        <w:r w:rsidR="00785B07">
          <w:rPr>
            <w:noProof/>
            <w:webHidden/>
          </w:rPr>
          <w:tab/>
        </w:r>
        <w:r w:rsidR="00785B07">
          <w:rPr>
            <w:noProof/>
            <w:webHidden/>
          </w:rPr>
          <w:fldChar w:fldCharType="begin"/>
        </w:r>
        <w:r w:rsidR="00785B07">
          <w:rPr>
            <w:noProof/>
            <w:webHidden/>
          </w:rPr>
          <w:instrText xml:space="preserve"> PAGEREF _Toc434873905 \h </w:instrText>
        </w:r>
        <w:r w:rsidR="00785B07">
          <w:rPr>
            <w:noProof/>
            <w:webHidden/>
          </w:rPr>
        </w:r>
        <w:r w:rsidR="00785B07">
          <w:rPr>
            <w:noProof/>
            <w:webHidden/>
          </w:rPr>
          <w:fldChar w:fldCharType="separate"/>
        </w:r>
        <w:r w:rsidR="00785B07">
          <w:rPr>
            <w:noProof/>
            <w:webHidden/>
          </w:rPr>
          <w:t>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06" w:history="1">
        <w:r w:rsidR="00785B07" w:rsidRPr="0019210B">
          <w:rPr>
            <w:rStyle w:val="ae"/>
            <w:noProof/>
          </w:rPr>
          <w:t>1.1</w:t>
        </w:r>
        <w:r w:rsidR="00785B07">
          <w:rPr>
            <w:rFonts w:asciiTheme="minorHAnsi" w:eastAsiaTheme="minorEastAsia" w:hAnsiTheme="minorHAnsi" w:cstheme="minorBidi"/>
            <w:noProof/>
            <w:sz w:val="21"/>
            <w:szCs w:val="22"/>
          </w:rPr>
          <w:tab/>
        </w:r>
        <w:r w:rsidR="00785B07" w:rsidRPr="0019210B">
          <w:rPr>
            <w:rStyle w:val="ae"/>
            <w:rFonts w:hint="eastAsia"/>
            <w:noProof/>
          </w:rPr>
          <w:t>机器人时代已经到来</w:t>
        </w:r>
        <w:r w:rsidR="00785B07">
          <w:rPr>
            <w:noProof/>
            <w:webHidden/>
          </w:rPr>
          <w:tab/>
        </w:r>
        <w:r w:rsidR="00785B07">
          <w:rPr>
            <w:noProof/>
            <w:webHidden/>
          </w:rPr>
          <w:fldChar w:fldCharType="begin"/>
        </w:r>
        <w:r w:rsidR="00785B07">
          <w:rPr>
            <w:noProof/>
            <w:webHidden/>
          </w:rPr>
          <w:instrText xml:space="preserve"> PAGEREF _Toc434873906 \h </w:instrText>
        </w:r>
        <w:r w:rsidR="00785B07">
          <w:rPr>
            <w:noProof/>
            <w:webHidden/>
          </w:rPr>
        </w:r>
        <w:r w:rsidR="00785B07">
          <w:rPr>
            <w:noProof/>
            <w:webHidden/>
          </w:rPr>
          <w:fldChar w:fldCharType="separate"/>
        </w:r>
        <w:r w:rsidR="00785B07">
          <w:rPr>
            <w:noProof/>
            <w:webHidden/>
          </w:rPr>
          <w:t>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07" w:history="1">
        <w:r w:rsidR="00785B07" w:rsidRPr="0019210B">
          <w:rPr>
            <w:rStyle w:val="ae"/>
            <w:noProof/>
          </w:rPr>
          <w:t>1.2</w:t>
        </w:r>
        <w:r w:rsidR="00785B07">
          <w:rPr>
            <w:rFonts w:asciiTheme="minorHAnsi" w:eastAsiaTheme="minorEastAsia" w:hAnsiTheme="minorHAnsi" w:cstheme="minorBidi"/>
            <w:noProof/>
            <w:sz w:val="21"/>
            <w:szCs w:val="22"/>
          </w:rPr>
          <w:tab/>
        </w:r>
        <w:r w:rsidR="00785B07" w:rsidRPr="0019210B">
          <w:rPr>
            <w:rStyle w:val="ae"/>
            <w:rFonts w:hint="eastAsia"/>
            <w:noProof/>
          </w:rPr>
          <w:t>汽车制造业发展历程</w:t>
        </w:r>
        <w:r w:rsidR="00785B07">
          <w:rPr>
            <w:noProof/>
            <w:webHidden/>
          </w:rPr>
          <w:tab/>
        </w:r>
        <w:r w:rsidR="00785B07">
          <w:rPr>
            <w:noProof/>
            <w:webHidden/>
          </w:rPr>
          <w:fldChar w:fldCharType="begin"/>
        </w:r>
        <w:r w:rsidR="00785B07">
          <w:rPr>
            <w:noProof/>
            <w:webHidden/>
          </w:rPr>
          <w:instrText xml:space="preserve"> PAGEREF _Toc434873907 \h </w:instrText>
        </w:r>
        <w:r w:rsidR="00785B07">
          <w:rPr>
            <w:noProof/>
            <w:webHidden/>
          </w:rPr>
        </w:r>
        <w:r w:rsidR="00785B07">
          <w:rPr>
            <w:noProof/>
            <w:webHidden/>
          </w:rPr>
          <w:fldChar w:fldCharType="separate"/>
        </w:r>
        <w:r w:rsidR="00785B07">
          <w:rPr>
            <w:noProof/>
            <w:webHidden/>
          </w:rPr>
          <w:t>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08" w:history="1">
        <w:r w:rsidR="00785B07" w:rsidRPr="0019210B">
          <w:rPr>
            <w:rStyle w:val="ae"/>
            <w:noProof/>
          </w:rPr>
          <w:t>1.3</w:t>
        </w:r>
        <w:r w:rsidR="00785B07">
          <w:rPr>
            <w:rFonts w:asciiTheme="minorHAnsi" w:eastAsiaTheme="minorEastAsia" w:hAnsiTheme="minorHAnsi" w:cstheme="minorBidi"/>
            <w:noProof/>
            <w:sz w:val="21"/>
            <w:szCs w:val="22"/>
          </w:rPr>
          <w:tab/>
        </w:r>
        <w:r w:rsidR="00785B07" w:rsidRPr="0019210B">
          <w:rPr>
            <w:rStyle w:val="ae"/>
            <w:rFonts w:hint="eastAsia"/>
            <w:noProof/>
          </w:rPr>
          <w:t>颠覆性技术</w:t>
        </w:r>
        <w:r w:rsidR="00785B07">
          <w:rPr>
            <w:noProof/>
            <w:webHidden/>
          </w:rPr>
          <w:tab/>
        </w:r>
        <w:r w:rsidR="00785B07">
          <w:rPr>
            <w:noProof/>
            <w:webHidden/>
          </w:rPr>
          <w:fldChar w:fldCharType="begin"/>
        </w:r>
        <w:r w:rsidR="00785B07">
          <w:rPr>
            <w:noProof/>
            <w:webHidden/>
          </w:rPr>
          <w:instrText xml:space="preserve"> PAGEREF _Toc434873908 \h </w:instrText>
        </w:r>
        <w:r w:rsidR="00785B07">
          <w:rPr>
            <w:noProof/>
            <w:webHidden/>
          </w:rPr>
        </w:r>
        <w:r w:rsidR="00785B07">
          <w:rPr>
            <w:noProof/>
            <w:webHidden/>
          </w:rPr>
          <w:fldChar w:fldCharType="separate"/>
        </w:r>
        <w:r w:rsidR="00785B07">
          <w:rPr>
            <w:noProof/>
            <w:webHidden/>
          </w:rPr>
          <w:t>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09" w:history="1">
        <w:r w:rsidR="00785B07" w:rsidRPr="0019210B">
          <w:rPr>
            <w:rStyle w:val="ae"/>
            <w:noProof/>
          </w:rPr>
          <w:t>1.4</w:t>
        </w:r>
        <w:r w:rsidR="00785B07">
          <w:rPr>
            <w:rFonts w:asciiTheme="minorHAnsi" w:eastAsiaTheme="minorEastAsia" w:hAnsiTheme="minorHAnsi" w:cstheme="minorBidi"/>
            <w:noProof/>
            <w:sz w:val="21"/>
            <w:szCs w:val="22"/>
          </w:rPr>
          <w:tab/>
        </w:r>
        <w:r w:rsidR="00785B07" w:rsidRPr="0019210B">
          <w:rPr>
            <w:rStyle w:val="ae"/>
            <w:rFonts w:hint="eastAsia"/>
            <w:noProof/>
          </w:rPr>
          <w:t>智能驾驶</w:t>
        </w:r>
        <w:r w:rsidR="00785B07">
          <w:rPr>
            <w:noProof/>
            <w:webHidden/>
          </w:rPr>
          <w:tab/>
        </w:r>
        <w:r w:rsidR="00785B07">
          <w:rPr>
            <w:noProof/>
            <w:webHidden/>
          </w:rPr>
          <w:fldChar w:fldCharType="begin"/>
        </w:r>
        <w:r w:rsidR="00785B07">
          <w:rPr>
            <w:noProof/>
            <w:webHidden/>
          </w:rPr>
          <w:instrText xml:space="preserve"> PAGEREF _Toc434873909 \h </w:instrText>
        </w:r>
        <w:r w:rsidR="00785B07">
          <w:rPr>
            <w:noProof/>
            <w:webHidden/>
          </w:rPr>
        </w:r>
        <w:r w:rsidR="00785B07">
          <w:rPr>
            <w:noProof/>
            <w:webHidden/>
          </w:rPr>
          <w:fldChar w:fldCharType="separate"/>
        </w:r>
        <w:r w:rsidR="00785B07">
          <w:rPr>
            <w:noProof/>
            <w:webHidden/>
          </w:rPr>
          <w:t>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0" w:history="1">
        <w:r w:rsidR="00785B07" w:rsidRPr="0019210B">
          <w:rPr>
            <w:rStyle w:val="ae"/>
            <w:noProof/>
          </w:rPr>
          <w:t>1.4.1</w:t>
        </w:r>
        <w:r w:rsidR="00785B07" w:rsidRPr="0019210B">
          <w:rPr>
            <w:rStyle w:val="ae"/>
            <w:rFonts w:hint="eastAsia"/>
            <w:noProof/>
          </w:rPr>
          <w:t>智能交通</w:t>
        </w:r>
        <w:r w:rsidR="00785B07">
          <w:rPr>
            <w:noProof/>
            <w:webHidden/>
          </w:rPr>
          <w:tab/>
        </w:r>
        <w:r w:rsidR="00785B07">
          <w:rPr>
            <w:noProof/>
            <w:webHidden/>
          </w:rPr>
          <w:fldChar w:fldCharType="begin"/>
        </w:r>
        <w:r w:rsidR="00785B07">
          <w:rPr>
            <w:noProof/>
            <w:webHidden/>
          </w:rPr>
          <w:instrText xml:space="preserve"> PAGEREF _Toc434873910 \h </w:instrText>
        </w:r>
        <w:r w:rsidR="00785B07">
          <w:rPr>
            <w:noProof/>
            <w:webHidden/>
          </w:rPr>
        </w:r>
        <w:r w:rsidR="00785B07">
          <w:rPr>
            <w:noProof/>
            <w:webHidden/>
          </w:rPr>
          <w:fldChar w:fldCharType="separate"/>
        </w:r>
        <w:r w:rsidR="00785B07">
          <w:rPr>
            <w:noProof/>
            <w:webHidden/>
          </w:rPr>
          <w:t>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1" w:history="1">
        <w:r w:rsidR="00785B07" w:rsidRPr="0019210B">
          <w:rPr>
            <w:rStyle w:val="ae"/>
            <w:noProof/>
          </w:rPr>
          <w:t>1.4.2</w:t>
        </w:r>
        <w:r w:rsidR="00785B07" w:rsidRPr="0019210B">
          <w:rPr>
            <w:rStyle w:val="ae"/>
            <w:rFonts w:hint="eastAsia"/>
            <w:noProof/>
          </w:rPr>
          <w:t>智能驾驶研究起源</w:t>
        </w:r>
        <w:r w:rsidR="00785B07">
          <w:rPr>
            <w:noProof/>
            <w:webHidden/>
          </w:rPr>
          <w:tab/>
        </w:r>
        <w:r w:rsidR="00785B07">
          <w:rPr>
            <w:noProof/>
            <w:webHidden/>
          </w:rPr>
          <w:fldChar w:fldCharType="begin"/>
        </w:r>
        <w:r w:rsidR="00785B07">
          <w:rPr>
            <w:noProof/>
            <w:webHidden/>
          </w:rPr>
          <w:instrText xml:space="preserve"> PAGEREF _Toc434873911 \h </w:instrText>
        </w:r>
        <w:r w:rsidR="00785B07">
          <w:rPr>
            <w:noProof/>
            <w:webHidden/>
          </w:rPr>
        </w:r>
        <w:r w:rsidR="00785B07">
          <w:rPr>
            <w:noProof/>
            <w:webHidden/>
          </w:rPr>
          <w:fldChar w:fldCharType="separate"/>
        </w:r>
        <w:r w:rsidR="00785B07">
          <w:rPr>
            <w:noProof/>
            <w:webHidden/>
          </w:rPr>
          <w:t>5</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2" w:history="1">
        <w:r w:rsidR="00785B07" w:rsidRPr="0019210B">
          <w:rPr>
            <w:rStyle w:val="ae"/>
            <w:noProof/>
          </w:rPr>
          <w:t>1.4.3</w:t>
        </w:r>
        <w:r w:rsidR="00785B07" w:rsidRPr="0019210B">
          <w:rPr>
            <w:rStyle w:val="ae"/>
            <w:rFonts w:hint="eastAsia"/>
            <w:noProof/>
          </w:rPr>
          <w:t>智能驾驶关注度</w:t>
        </w:r>
        <w:r w:rsidR="00785B07">
          <w:rPr>
            <w:noProof/>
            <w:webHidden/>
          </w:rPr>
          <w:tab/>
        </w:r>
        <w:r w:rsidR="00785B07">
          <w:rPr>
            <w:noProof/>
            <w:webHidden/>
          </w:rPr>
          <w:fldChar w:fldCharType="begin"/>
        </w:r>
        <w:r w:rsidR="00785B07">
          <w:rPr>
            <w:noProof/>
            <w:webHidden/>
          </w:rPr>
          <w:instrText xml:space="preserve"> PAGEREF _Toc434873912 \h </w:instrText>
        </w:r>
        <w:r w:rsidR="00785B07">
          <w:rPr>
            <w:noProof/>
            <w:webHidden/>
          </w:rPr>
        </w:r>
        <w:r w:rsidR="00785B07">
          <w:rPr>
            <w:noProof/>
            <w:webHidden/>
          </w:rPr>
          <w:fldChar w:fldCharType="separate"/>
        </w:r>
        <w:r w:rsidR="00785B07">
          <w:rPr>
            <w:noProof/>
            <w:webHidden/>
          </w:rPr>
          <w:t>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3" w:history="1">
        <w:r w:rsidR="00785B07" w:rsidRPr="0019210B">
          <w:rPr>
            <w:rStyle w:val="ae"/>
            <w:noProof/>
          </w:rPr>
          <w:t>1.4.4</w:t>
        </w:r>
        <w:r w:rsidR="00785B07" w:rsidRPr="0019210B">
          <w:rPr>
            <w:rStyle w:val="ae"/>
            <w:rFonts w:hint="eastAsia"/>
            <w:noProof/>
          </w:rPr>
          <w:t>信息技术倒逼汽车产业：智能驾驶</w:t>
        </w:r>
        <w:r w:rsidR="00785B07">
          <w:rPr>
            <w:noProof/>
            <w:webHidden/>
          </w:rPr>
          <w:tab/>
        </w:r>
        <w:r w:rsidR="00785B07">
          <w:rPr>
            <w:noProof/>
            <w:webHidden/>
          </w:rPr>
          <w:fldChar w:fldCharType="begin"/>
        </w:r>
        <w:r w:rsidR="00785B07">
          <w:rPr>
            <w:noProof/>
            <w:webHidden/>
          </w:rPr>
          <w:instrText xml:space="preserve"> PAGEREF _Toc434873913 \h </w:instrText>
        </w:r>
        <w:r w:rsidR="00785B07">
          <w:rPr>
            <w:noProof/>
            <w:webHidden/>
          </w:rPr>
        </w:r>
        <w:r w:rsidR="00785B07">
          <w:rPr>
            <w:noProof/>
            <w:webHidden/>
          </w:rPr>
          <w:fldChar w:fldCharType="separate"/>
        </w:r>
        <w:r w:rsidR="00785B07">
          <w:rPr>
            <w:noProof/>
            <w:webHidden/>
          </w:rPr>
          <w:t>7</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4" w:history="1">
        <w:r w:rsidR="00785B07" w:rsidRPr="0019210B">
          <w:rPr>
            <w:rStyle w:val="ae"/>
            <w:noProof/>
          </w:rPr>
          <w:t>1.4.5</w:t>
        </w:r>
        <w:r w:rsidR="00785B07" w:rsidRPr="0019210B">
          <w:rPr>
            <w:rStyle w:val="ae"/>
            <w:rFonts w:hint="eastAsia"/>
            <w:noProof/>
          </w:rPr>
          <w:t>智能驾驶的渐进式发展路线：主动安全</w:t>
        </w:r>
        <w:r w:rsidR="00785B07">
          <w:rPr>
            <w:noProof/>
            <w:webHidden/>
          </w:rPr>
          <w:tab/>
        </w:r>
        <w:r w:rsidR="00785B07">
          <w:rPr>
            <w:noProof/>
            <w:webHidden/>
          </w:rPr>
          <w:fldChar w:fldCharType="begin"/>
        </w:r>
        <w:r w:rsidR="00785B07">
          <w:rPr>
            <w:noProof/>
            <w:webHidden/>
          </w:rPr>
          <w:instrText xml:space="preserve"> PAGEREF _Toc434873914 \h </w:instrText>
        </w:r>
        <w:r w:rsidR="00785B07">
          <w:rPr>
            <w:noProof/>
            <w:webHidden/>
          </w:rPr>
        </w:r>
        <w:r w:rsidR="00785B07">
          <w:rPr>
            <w:noProof/>
            <w:webHidden/>
          </w:rPr>
          <w:fldChar w:fldCharType="separate"/>
        </w:r>
        <w:r w:rsidR="00785B07">
          <w:rPr>
            <w:noProof/>
            <w:webHidden/>
          </w:rPr>
          <w:t>8</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5" w:history="1">
        <w:r w:rsidR="00785B07" w:rsidRPr="0019210B">
          <w:rPr>
            <w:rStyle w:val="ae"/>
            <w:noProof/>
          </w:rPr>
          <w:t>1.4.6</w:t>
        </w:r>
        <w:r w:rsidR="00785B07" w:rsidRPr="0019210B">
          <w:rPr>
            <w:rStyle w:val="ae"/>
            <w:rFonts w:hint="eastAsia"/>
            <w:noProof/>
          </w:rPr>
          <w:t>智能驾驶的颠覆性发展路线：轮式机器人</w:t>
        </w:r>
        <w:r w:rsidR="00785B07">
          <w:rPr>
            <w:noProof/>
            <w:webHidden/>
          </w:rPr>
          <w:tab/>
        </w:r>
        <w:r w:rsidR="00785B07">
          <w:rPr>
            <w:noProof/>
            <w:webHidden/>
          </w:rPr>
          <w:fldChar w:fldCharType="begin"/>
        </w:r>
        <w:r w:rsidR="00785B07">
          <w:rPr>
            <w:noProof/>
            <w:webHidden/>
          </w:rPr>
          <w:instrText xml:space="preserve"> PAGEREF _Toc434873915 \h </w:instrText>
        </w:r>
        <w:r w:rsidR="00785B07">
          <w:rPr>
            <w:noProof/>
            <w:webHidden/>
          </w:rPr>
        </w:r>
        <w:r w:rsidR="00785B07">
          <w:rPr>
            <w:noProof/>
            <w:webHidden/>
          </w:rPr>
          <w:fldChar w:fldCharType="separate"/>
        </w:r>
        <w:r w:rsidR="00785B07">
          <w:rPr>
            <w:noProof/>
            <w:webHidden/>
          </w:rPr>
          <w:t>8</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6" w:history="1">
        <w:r w:rsidR="00785B07" w:rsidRPr="0019210B">
          <w:rPr>
            <w:rStyle w:val="ae"/>
            <w:noProof/>
          </w:rPr>
          <w:t>1.4.7</w:t>
        </w:r>
        <w:r w:rsidR="00785B07" w:rsidRPr="0019210B">
          <w:rPr>
            <w:rStyle w:val="ae"/>
            <w:rFonts w:hint="eastAsia"/>
            <w:noProof/>
          </w:rPr>
          <w:t>智能驾驶时代人与汽车关系：双驾双控</w:t>
        </w:r>
        <w:r w:rsidR="00785B07">
          <w:rPr>
            <w:noProof/>
            <w:webHidden/>
          </w:rPr>
          <w:tab/>
        </w:r>
        <w:r w:rsidR="00785B07">
          <w:rPr>
            <w:noProof/>
            <w:webHidden/>
          </w:rPr>
          <w:fldChar w:fldCharType="begin"/>
        </w:r>
        <w:r w:rsidR="00785B07">
          <w:rPr>
            <w:noProof/>
            <w:webHidden/>
          </w:rPr>
          <w:instrText xml:space="preserve"> PAGEREF _Toc434873916 \h </w:instrText>
        </w:r>
        <w:r w:rsidR="00785B07">
          <w:rPr>
            <w:noProof/>
            <w:webHidden/>
          </w:rPr>
        </w:r>
        <w:r w:rsidR="00785B07">
          <w:rPr>
            <w:noProof/>
            <w:webHidden/>
          </w:rPr>
          <w:fldChar w:fldCharType="separate"/>
        </w:r>
        <w:r w:rsidR="00785B07">
          <w:rPr>
            <w:noProof/>
            <w:webHidden/>
          </w:rPr>
          <w:t>9</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7" w:history="1">
        <w:r w:rsidR="00785B07" w:rsidRPr="0019210B">
          <w:rPr>
            <w:rStyle w:val="ae"/>
            <w:noProof/>
          </w:rPr>
          <w:t>1.4.8</w:t>
        </w:r>
        <w:r w:rsidR="00785B07" w:rsidRPr="0019210B">
          <w:rPr>
            <w:rStyle w:val="ae"/>
            <w:rFonts w:hint="eastAsia"/>
            <w:noProof/>
          </w:rPr>
          <w:t>智能汽车系统架构</w:t>
        </w:r>
        <w:r w:rsidR="00785B07">
          <w:rPr>
            <w:noProof/>
            <w:webHidden/>
          </w:rPr>
          <w:tab/>
        </w:r>
        <w:r w:rsidR="00785B07">
          <w:rPr>
            <w:noProof/>
            <w:webHidden/>
          </w:rPr>
          <w:fldChar w:fldCharType="begin"/>
        </w:r>
        <w:r w:rsidR="00785B07">
          <w:rPr>
            <w:noProof/>
            <w:webHidden/>
          </w:rPr>
          <w:instrText xml:space="preserve"> PAGEREF _Toc434873917 \h </w:instrText>
        </w:r>
        <w:r w:rsidR="00785B07">
          <w:rPr>
            <w:noProof/>
            <w:webHidden/>
          </w:rPr>
        </w:r>
        <w:r w:rsidR="00785B07">
          <w:rPr>
            <w:noProof/>
            <w:webHidden/>
          </w:rPr>
          <w:fldChar w:fldCharType="separate"/>
        </w:r>
        <w:r w:rsidR="00785B07">
          <w:rPr>
            <w:noProof/>
            <w:webHidden/>
          </w:rPr>
          <w:t>10</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8" w:history="1">
        <w:r w:rsidR="00785B07" w:rsidRPr="0019210B">
          <w:rPr>
            <w:rStyle w:val="ae"/>
            <w:noProof/>
          </w:rPr>
          <w:t>1.4.9</w:t>
        </w:r>
        <w:r w:rsidR="00785B07" w:rsidRPr="0019210B">
          <w:rPr>
            <w:rStyle w:val="ae"/>
            <w:rFonts w:hint="eastAsia"/>
            <w:noProof/>
          </w:rPr>
          <w:t>驾驶辅助系统与智能驾驶</w:t>
        </w:r>
        <w:r w:rsidR="00785B07">
          <w:rPr>
            <w:noProof/>
            <w:webHidden/>
          </w:rPr>
          <w:tab/>
        </w:r>
        <w:r w:rsidR="00785B07">
          <w:rPr>
            <w:noProof/>
            <w:webHidden/>
          </w:rPr>
          <w:fldChar w:fldCharType="begin"/>
        </w:r>
        <w:r w:rsidR="00785B07">
          <w:rPr>
            <w:noProof/>
            <w:webHidden/>
          </w:rPr>
          <w:instrText xml:space="preserve"> PAGEREF _Toc434873918 \h </w:instrText>
        </w:r>
        <w:r w:rsidR="00785B07">
          <w:rPr>
            <w:noProof/>
            <w:webHidden/>
          </w:rPr>
        </w:r>
        <w:r w:rsidR="00785B07">
          <w:rPr>
            <w:noProof/>
            <w:webHidden/>
          </w:rPr>
          <w:fldChar w:fldCharType="separate"/>
        </w:r>
        <w:r w:rsidR="00785B07">
          <w:rPr>
            <w:noProof/>
            <w:webHidden/>
          </w:rPr>
          <w:t>11</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19" w:history="1">
        <w:r w:rsidR="00785B07" w:rsidRPr="0019210B">
          <w:rPr>
            <w:rStyle w:val="ae"/>
            <w:noProof/>
          </w:rPr>
          <w:t>1.4.10</w:t>
        </w:r>
        <w:r w:rsidR="00785B07" w:rsidRPr="0019210B">
          <w:rPr>
            <w:rStyle w:val="ae"/>
            <w:rFonts w:hint="eastAsia"/>
            <w:noProof/>
          </w:rPr>
          <w:t>智能驾驶相关技术领域</w:t>
        </w:r>
        <w:r w:rsidR="00785B07">
          <w:rPr>
            <w:noProof/>
            <w:webHidden/>
          </w:rPr>
          <w:tab/>
        </w:r>
        <w:r w:rsidR="00785B07">
          <w:rPr>
            <w:noProof/>
            <w:webHidden/>
          </w:rPr>
          <w:fldChar w:fldCharType="begin"/>
        </w:r>
        <w:r w:rsidR="00785B07">
          <w:rPr>
            <w:noProof/>
            <w:webHidden/>
          </w:rPr>
          <w:instrText xml:space="preserve"> PAGEREF _Toc434873919 \h </w:instrText>
        </w:r>
        <w:r w:rsidR="00785B07">
          <w:rPr>
            <w:noProof/>
            <w:webHidden/>
          </w:rPr>
        </w:r>
        <w:r w:rsidR="00785B07">
          <w:rPr>
            <w:noProof/>
            <w:webHidden/>
          </w:rPr>
          <w:fldChar w:fldCharType="separate"/>
        </w:r>
        <w:r w:rsidR="00785B07">
          <w:rPr>
            <w:noProof/>
            <w:webHidden/>
          </w:rPr>
          <w:t>12</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0" w:history="1">
        <w:r w:rsidR="00785B07" w:rsidRPr="0019210B">
          <w:rPr>
            <w:rStyle w:val="ae"/>
            <w:noProof/>
          </w:rPr>
          <w:t xml:space="preserve">1.4.11 </w:t>
        </w:r>
        <w:r w:rsidR="00785B07" w:rsidRPr="0019210B">
          <w:rPr>
            <w:rStyle w:val="ae"/>
            <w:rFonts w:hint="eastAsia"/>
            <w:noProof/>
          </w:rPr>
          <w:t>智能驾驶科学问题</w:t>
        </w:r>
        <w:r w:rsidR="00785B07">
          <w:rPr>
            <w:noProof/>
            <w:webHidden/>
          </w:rPr>
          <w:tab/>
        </w:r>
        <w:r w:rsidR="00785B07">
          <w:rPr>
            <w:noProof/>
            <w:webHidden/>
          </w:rPr>
          <w:fldChar w:fldCharType="begin"/>
        </w:r>
        <w:r w:rsidR="00785B07">
          <w:rPr>
            <w:noProof/>
            <w:webHidden/>
          </w:rPr>
          <w:instrText xml:space="preserve"> PAGEREF _Toc434873920 \h </w:instrText>
        </w:r>
        <w:r w:rsidR="00785B07">
          <w:rPr>
            <w:noProof/>
            <w:webHidden/>
          </w:rPr>
        </w:r>
        <w:r w:rsidR="00785B07">
          <w:rPr>
            <w:noProof/>
            <w:webHidden/>
          </w:rPr>
          <w:fldChar w:fldCharType="separate"/>
        </w:r>
        <w:r w:rsidR="00785B07">
          <w:rPr>
            <w:noProof/>
            <w:webHidden/>
          </w:rPr>
          <w:t>1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21" w:history="1">
        <w:r w:rsidR="00785B07" w:rsidRPr="0019210B">
          <w:rPr>
            <w:rStyle w:val="ae"/>
            <w:noProof/>
          </w:rPr>
          <w:t>1.5</w:t>
        </w:r>
        <w:r w:rsidR="00785B07">
          <w:rPr>
            <w:rFonts w:asciiTheme="minorHAnsi" w:eastAsiaTheme="minorEastAsia" w:hAnsiTheme="minorHAnsi" w:cstheme="minorBidi"/>
            <w:noProof/>
            <w:sz w:val="21"/>
            <w:szCs w:val="22"/>
          </w:rPr>
          <w:tab/>
        </w:r>
        <w:r w:rsidR="00785B07" w:rsidRPr="0019210B">
          <w:rPr>
            <w:rStyle w:val="ae"/>
            <w:rFonts w:hint="eastAsia"/>
            <w:noProof/>
          </w:rPr>
          <w:t>智能驾驶技术现状</w:t>
        </w:r>
        <w:r w:rsidR="00785B07">
          <w:rPr>
            <w:noProof/>
            <w:webHidden/>
          </w:rPr>
          <w:tab/>
        </w:r>
        <w:r w:rsidR="00785B07">
          <w:rPr>
            <w:noProof/>
            <w:webHidden/>
          </w:rPr>
          <w:fldChar w:fldCharType="begin"/>
        </w:r>
        <w:r w:rsidR="00785B07">
          <w:rPr>
            <w:noProof/>
            <w:webHidden/>
          </w:rPr>
          <w:instrText xml:space="preserve"> PAGEREF _Toc434873921 \h </w:instrText>
        </w:r>
        <w:r w:rsidR="00785B07">
          <w:rPr>
            <w:noProof/>
            <w:webHidden/>
          </w:rPr>
        </w:r>
        <w:r w:rsidR="00785B07">
          <w:rPr>
            <w:noProof/>
            <w:webHidden/>
          </w:rPr>
          <w:fldChar w:fldCharType="separate"/>
        </w:r>
        <w:r w:rsidR="00785B07">
          <w:rPr>
            <w:noProof/>
            <w:webHidden/>
          </w:rPr>
          <w:t>12</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2" w:history="1">
        <w:r w:rsidR="00785B07" w:rsidRPr="0019210B">
          <w:rPr>
            <w:rStyle w:val="ae"/>
            <w:noProof/>
          </w:rPr>
          <w:t>1.5.1</w:t>
        </w:r>
        <w:r w:rsidR="00785B07" w:rsidRPr="0019210B">
          <w:rPr>
            <w:rStyle w:val="ae"/>
            <w:rFonts w:hint="eastAsia"/>
            <w:noProof/>
          </w:rPr>
          <w:t>国外研究机构智能驾驶技术现状</w:t>
        </w:r>
        <w:r w:rsidR="00785B07">
          <w:rPr>
            <w:noProof/>
            <w:webHidden/>
          </w:rPr>
          <w:tab/>
        </w:r>
        <w:r w:rsidR="00785B07">
          <w:rPr>
            <w:noProof/>
            <w:webHidden/>
          </w:rPr>
          <w:fldChar w:fldCharType="begin"/>
        </w:r>
        <w:r w:rsidR="00785B07">
          <w:rPr>
            <w:noProof/>
            <w:webHidden/>
          </w:rPr>
          <w:instrText xml:space="preserve"> PAGEREF _Toc434873922 \h </w:instrText>
        </w:r>
        <w:r w:rsidR="00785B07">
          <w:rPr>
            <w:noProof/>
            <w:webHidden/>
          </w:rPr>
        </w:r>
        <w:r w:rsidR="00785B07">
          <w:rPr>
            <w:noProof/>
            <w:webHidden/>
          </w:rPr>
          <w:fldChar w:fldCharType="separate"/>
        </w:r>
        <w:r w:rsidR="00785B07">
          <w:rPr>
            <w:noProof/>
            <w:webHidden/>
          </w:rPr>
          <w:t>12</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3" w:history="1">
        <w:r w:rsidR="00785B07" w:rsidRPr="0019210B">
          <w:rPr>
            <w:rStyle w:val="ae"/>
            <w:noProof/>
          </w:rPr>
          <w:t>1.5.2</w:t>
        </w:r>
        <w:r w:rsidR="00785B07" w:rsidRPr="0019210B">
          <w:rPr>
            <w:rStyle w:val="ae"/>
            <w:rFonts w:hint="eastAsia"/>
            <w:noProof/>
          </w:rPr>
          <w:t>国外主要公司智能驾驶技术现状</w:t>
        </w:r>
        <w:r w:rsidR="00785B07">
          <w:rPr>
            <w:noProof/>
            <w:webHidden/>
          </w:rPr>
          <w:tab/>
        </w:r>
        <w:r w:rsidR="00785B07">
          <w:rPr>
            <w:noProof/>
            <w:webHidden/>
          </w:rPr>
          <w:fldChar w:fldCharType="begin"/>
        </w:r>
        <w:r w:rsidR="00785B07">
          <w:rPr>
            <w:noProof/>
            <w:webHidden/>
          </w:rPr>
          <w:instrText xml:space="preserve"> PAGEREF _Toc434873923 \h </w:instrText>
        </w:r>
        <w:r w:rsidR="00785B07">
          <w:rPr>
            <w:noProof/>
            <w:webHidden/>
          </w:rPr>
        </w:r>
        <w:r w:rsidR="00785B07">
          <w:rPr>
            <w:noProof/>
            <w:webHidden/>
          </w:rPr>
          <w:fldChar w:fldCharType="separate"/>
        </w:r>
        <w:r w:rsidR="00785B07">
          <w:rPr>
            <w:noProof/>
            <w:webHidden/>
          </w:rPr>
          <w:t>15</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4" w:history="1">
        <w:r w:rsidR="00785B07" w:rsidRPr="0019210B">
          <w:rPr>
            <w:rStyle w:val="ae"/>
            <w:noProof/>
          </w:rPr>
          <w:t>1.5.3</w:t>
        </w:r>
        <w:r w:rsidR="00785B07" w:rsidRPr="0019210B">
          <w:rPr>
            <w:rStyle w:val="ae"/>
            <w:rFonts w:hint="eastAsia"/>
            <w:noProof/>
          </w:rPr>
          <w:t>国内研究机构智能驾驶技术现状</w:t>
        </w:r>
        <w:r w:rsidR="00785B07">
          <w:rPr>
            <w:noProof/>
            <w:webHidden/>
          </w:rPr>
          <w:tab/>
        </w:r>
        <w:r w:rsidR="00785B07">
          <w:rPr>
            <w:noProof/>
            <w:webHidden/>
          </w:rPr>
          <w:fldChar w:fldCharType="begin"/>
        </w:r>
        <w:r w:rsidR="00785B07">
          <w:rPr>
            <w:noProof/>
            <w:webHidden/>
          </w:rPr>
          <w:instrText xml:space="preserve"> PAGEREF _Toc434873924 \h </w:instrText>
        </w:r>
        <w:r w:rsidR="00785B07">
          <w:rPr>
            <w:noProof/>
            <w:webHidden/>
          </w:rPr>
        </w:r>
        <w:r w:rsidR="00785B07">
          <w:rPr>
            <w:noProof/>
            <w:webHidden/>
          </w:rPr>
          <w:fldChar w:fldCharType="separate"/>
        </w:r>
        <w:r w:rsidR="00785B07">
          <w:rPr>
            <w:noProof/>
            <w:webHidden/>
          </w:rPr>
          <w:t>1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5" w:history="1">
        <w:r w:rsidR="00785B07" w:rsidRPr="0019210B">
          <w:rPr>
            <w:rStyle w:val="ae"/>
            <w:noProof/>
          </w:rPr>
          <w:t>1.5.4</w:t>
        </w:r>
        <w:r w:rsidR="00785B07" w:rsidRPr="0019210B">
          <w:rPr>
            <w:rStyle w:val="ae"/>
            <w:rFonts w:hint="eastAsia"/>
            <w:noProof/>
          </w:rPr>
          <w:t>国内主要公司智能驾驶技术现状</w:t>
        </w:r>
        <w:r w:rsidR="00785B07">
          <w:rPr>
            <w:noProof/>
            <w:webHidden/>
          </w:rPr>
          <w:tab/>
        </w:r>
        <w:r w:rsidR="00785B07">
          <w:rPr>
            <w:noProof/>
            <w:webHidden/>
          </w:rPr>
          <w:fldChar w:fldCharType="begin"/>
        </w:r>
        <w:r w:rsidR="00785B07">
          <w:rPr>
            <w:noProof/>
            <w:webHidden/>
          </w:rPr>
          <w:instrText xml:space="preserve"> PAGEREF _Toc434873925 \h </w:instrText>
        </w:r>
        <w:r w:rsidR="00785B07">
          <w:rPr>
            <w:noProof/>
            <w:webHidden/>
          </w:rPr>
        </w:r>
        <w:r w:rsidR="00785B07">
          <w:rPr>
            <w:noProof/>
            <w:webHidden/>
          </w:rPr>
          <w:fldChar w:fldCharType="separate"/>
        </w:r>
        <w:r w:rsidR="00785B07">
          <w:rPr>
            <w:noProof/>
            <w:webHidden/>
          </w:rPr>
          <w:t>18</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26" w:history="1">
        <w:r w:rsidR="00785B07" w:rsidRPr="0019210B">
          <w:rPr>
            <w:rStyle w:val="ae"/>
            <w:noProof/>
          </w:rPr>
          <w:t>1.6</w:t>
        </w:r>
        <w:r w:rsidR="00785B07">
          <w:rPr>
            <w:rFonts w:asciiTheme="minorHAnsi" w:eastAsiaTheme="minorEastAsia" w:hAnsiTheme="minorHAnsi" w:cstheme="minorBidi"/>
            <w:noProof/>
            <w:sz w:val="21"/>
            <w:szCs w:val="22"/>
          </w:rPr>
          <w:tab/>
        </w:r>
        <w:r w:rsidR="00785B07" w:rsidRPr="0019210B">
          <w:rPr>
            <w:rStyle w:val="ae"/>
            <w:rFonts w:hint="eastAsia"/>
            <w:noProof/>
          </w:rPr>
          <w:t>智能驾驶比赛</w:t>
        </w:r>
        <w:r w:rsidR="00785B07">
          <w:rPr>
            <w:noProof/>
            <w:webHidden/>
          </w:rPr>
          <w:tab/>
        </w:r>
        <w:r w:rsidR="00785B07">
          <w:rPr>
            <w:noProof/>
            <w:webHidden/>
          </w:rPr>
          <w:fldChar w:fldCharType="begin"/>
        </w:r>
        <w:r w:rsidR="00785B07">
          <w:rPr>
            <w:noProof/>
            <w:webHidden/>
          </w:rPr>
          <w:instrText xml:space="preserve"> PAGEREF _Toc434873926 \h </w:instrText>
        </w:r>
        <w:r w:rsidR="00785B07">
          <w:rPr>
            <w:noProof/>
            <w:webHidden/>
          </w:rPr>
        </w:r>
        <w:r w:rsidR="00785B07">
          <w:rPr>
            <w:noProof/>
            <w:webHidden/>
          </w:rPr>
          <w:fldChar w:fldCharType="separate"/>
        </w:r>
        <w:r w:rsidR="00785B07">
          <w:rPr>
            <w:noProof/>
            <w:webHidden/>
          </w:rPr>
          <w:t>19</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7" w:history="1">
        <w:r w:rsidR="00785B07" w:rsidRPr="0019210B">
          <w:rPr>
            <w:rStyle w:val="ae"/>
            <w:noProof/>
          </w:rPr>
          <w:t>1.6.1</w:t>
        </w:r>
        <w:r w:rsidR="00785B07" w:rsidRPr="0019210B">
          <w:rPr>
            <w:rStyle w:val="ae"/>
            <w:rFonts w:hint="eastAsia"/>
            <w:noProof/>
          </w:rPr>
          <w:t>国外智能驾驶比赛</w:t>
        </w:r>
        <w:r w:rsidR="00785B07">
          <w:rPr>
            <w:noProof/>
            <w:webHidden/>
          </w:rPr>
          <w:tab/>
        </w:r>
        <w:r w:rsidR="00785B07">
          <w:rPr>
            <w:noProof/>
            <w:webHidden/>
          </w:rPr>
          <w:fldChar w:fldCharType="begin"/>
        </w:r>
        <w:r w:rsidR="00785B07">
          <w:rPr>
            <w:noProof/>
            <w:webHidden/>
          </w:rPr>
          <w:instrText xml:space="preserve"> PAGEREF _Toc434873927 \h </w:instrText>
        </w:r>
        <w:r w:rsidR="00785B07">
          <w:rPr>
            <w:noProof/>
            <w:webHidden/>
          </w:rPr>
        </w:r>
        <w:r w:rsidR="00785B07">
          <w:rPr>
            <w:noProof/>
            <w:webHidden/>
          </w:rPr>
          <w:fldChar w:fldCharType="separate"/>
        </w:r>
        <w:r w:rsidR="00785B07">
          <w:rPr>
            <w:noProof/>
            <w:webHidden/>
          </w:rPr>
          <w:t>19</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28" w:history="1">
        <w:r w:rsidR="00785B07" w:rsidRPr="0019210B">
          <w:rPr>
            <w:rStyle w:val="ae"/>
            <w:noProof/>
          </w:rPr>
          <w:t>1.6.2</w:t>
        </w:r>
        <w:r w:rsidR="00785B07" w:rsidRPr="0019210B">
          <w:rPr>
            <w:rStyle w:val="ae"/>
            <w:rFonts w:hint="eastAsia"/>
            <w:noProof/>
          </w:rPr>
          <w:t>国内智能驾驶比赛</w:t>
        </w:r>
        <w:r w:rsidR="00785B07">
          <w:rPr>
            <w:noProof/>
            <w:webHidden/>
          </w:rPr>
          <w:tab/>
        </w:r>
        <w:r w:rsidR="00785B07">
          <w:rPr>
            <w:noProof/>
            <w:webHidden/>
          </w:rPr>
          <w:fldChar w:fldCharType="begin"/>
        </w:r>
        <w:r w:rsidR="00785B07">
          <w:rPr>
            <w:noProof/>
            <w:webHidden/>
          </w:rPr>
          <w:instrText xml:space="preserve"> PAGEREF _Toc434873928 \h </w:instrText>
        </w:r>
        <w:r w:rsidR="00785B07">
          <w:rPr>
            <w:noProof/>
            <w:webHidden/>
          </w:rPr>
        </w:r>
        <w:r w:rsidR="00785B07">
          <w:rPr>
            <w:noProof/>
            <w:webHidden/>
          </w:rPr>
          <w:fldChar w:fldCharType="separate"/>
        </w:r>
        <w:r w:rsidR="00785B07">
          <w:rPr>
            <w:noProof/>
            <w:webHidden/>
          </w:rPr>
          <w:t>2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29" w:history="1">
        <w:r w:rsidR="00785B07" w:rsidRPr="0019210B">
          <w:rPr>
            <w:rStyle w:val="ae"/>
            <w:noProof/>
          </w:rPr>
          <w:t>1.7</w:t>
        </w:r>
        <w:r w:rsidR="00785B07">
          <w:rPr>
            <w:rFonts w:asciiTheme="minorHAnsi" w:eastAsiaTheme="minorEastAsia" w:hAnsiTheme="minorHAnsi" w:cstheme="minorBidi"/>
            <w:noProof/>
            <w:sz w:val="21"/>
            <w:szCs w:val="22"/>
          </w:rPr>
          <w:tab/>
        </w:r>
        <w:r w:rsidR="00785B07" w:rsidRPr="0019210B">
          <w:rPr>
            <w:rStyle w:val="ae"/>
            <w:rFonts w:hint="eastAsia"/>
            <w:noProof/>
          </w:rPr>
          <w:t>智能驾驶社会效益与影响</w:t>
        </w:r>
        <w:r w:rsidR="00785B07">
          <w:rPr>
            <w:noProof/>
            <w:webHidden/>
          </w:rPr>
          <w:tab/>
        </w:r>
        <w:r w:rsidR="00785B07">
          <w:rPr>
            <w:noProof/>
            <w:webHidden/>
          </w:rPr>
          <w:fldChar w:fldCharType="begin"/>
        </w:r>
        <w:r w:rsidR="00785B07">
          <w:rPr>
            <w:noProof/>
            <w:webHidden/>
          </w:rPr>
          <w:instrText xml:space="preserve"> PAGEREF _Toc434873929 \h </w:instrText>
        </w:r>
        <w:r w:rsidR="00785B07">
          <w:rPr>
            <w:noProof/>
            <w:webHidden/>
          </w:rPr>
        </w:r>
        <w:r w:rsidR="00785B07">
          <w:rPr>
            <w:noProof/>
            <w:webHidden/>
          </w:rPr>
          <w:fldChar w:fldCharType="separate"/>
        </w:r>
        <w:r w:rsidR="00785B07">
          <w:rPr>
            <w:noProof/>
            <w:webHidden/>
          </w:rPr>
          <w:t>2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0" w:history="1">
        <w:r w:rsidR="00785B07" w:rsidRPr="0019210B">
          <w:rPr>
            <w:rStyle w:val="ae"/>
            <w:noProof/>
          </w:rPr>
          <w:t>1.7.1</w:t>
        </w:r>
        <w:r w:rsidR="00785B07" w:rsidRPr="0019210B">
          <w:rPr>
            <w:rStyle w:val="ae"/>
            <w:rFonts w:hint="eastAsia"/>
            <w:noProof/>
          </w:rPr>
          <w:t>智能驾驶减少交通事故</w:t>
        </w:r>
        <w:r w:rsidR="00785B07">
          <w:rPr>
            <w:noProof/>
            <w:webHidden/>
          </w:rPr>
          <w:tab/>
        </w:r>
        <w:r w:rsidR="00785B07">
          <w:rPr>
            <w:noProof/>
            <w:webHidden/>
          </w:rPr>
          <w:fldChar w:fldCharType="begin"/>
        </w:r>
        <w:r w:rsidR="00785B07">
          <w:rPr>
            <w:noProof/>
            <w:webHidden/>
          </w:rPr>
          <w:instrText xml:space="preserve"> PAGEREF _Toc434873930 \h </w:instrText>
        </w:r>
        <w:r w:rsidR="00785B07">
          <w:rPr>
            <w:noProof/>
            <w:webHidden/>
          </w:rPr>
        </w:r>
        <w:r w:rsidR="00785B07">
          <w:rPr>
            <w:noProof/>
            <w:webHidden/>
          </w:rPr>
          <w:fldChar w:fldCharType="separate"/>
        </w:r>
        <w:r w:rsidR="00785B07">
          <w:rPr>
            <w:noProof/>
            <w:webHidden/>
          </w:rPr>
          <w:t>2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1" w:history="1">
        <w:r w:rsidR="00785B07" w:rsidRPr="0019210B">
          <w:rPr>
            <w:rStyle w:val="ae"/>
            <w:noProof/>
          </w:rPr>
          <w:t>1.7.2</w:t>
        </w:r>
        <w:r w:rsidR="00785B07" w:rsidRPr="0019210B">
          <w:rPr>
            <w:rStyle w:val="ae"/>
            <w:rFonts w:hint="eastAsia"/>
            <w:noProof/>
          </w:rPr>
          <w:t>智能驾驶促进节能减排</w:t>
        </w:r>
        <w:r w:rsidR="00785B07">
          <w:rPr>
            <w:noProof/>
            <w:webHidden/>
          </w:rPr>
          <w:tab/>
        </w:r>
        <w:r w:rsidR="00785B07">
          <w:rPr>
            <w:noProof/>
            <w:webHidden/>
          </w:rPr>
          <w:fldChar w:fldCharType="begin"/>
        </w:r>
        <w:r w:rsidR="00785B07">
          <w:rPr>
            <w:noProof/>
            <w:webHidden/>
          </w:rPr>
          <w:instrText xml:space="preserve"> PAGEREF _Toc434873931 \h </w:instrText>
        </w:r>
        <w:r w:rsidR="00785B07">
          <w:rPr>
            <w:noProof/>
            <w:webHidden/>
          </w:rPr>
        </w:r>
        <w:r w:rsidR="00785B07">
          <w:rPr>
            <w:noProof/>
            <w:webHidden/>
          </w:rPr>
          <w:fldChar w:fldCharType="separate"/>
        </w:r>
        <w:r w:rsidR="00785B07">
          <w:rPr>
            <w:noProof/>
            <w:webHidden/>
          </w:rPr>
          <w:t>2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2" w:history="1">
        <w:r w:rsidR="00785B07" w:rsidRPr="0019210B">
          <w:rPr>
            <w:rStyle w:val="ae"/>
            <w:noProof/>
          </w:rPr>
          <w:t>1.7.3</w:t>
        </w:r>
        <w:r w:rsidR="00785B07" w:rsidRPr="0019210B">
          <w:rPr>
            <w:rStyle w:val="ae"/>
            <w:rFonts w:hint="eastAsia"/>
            <w:noProof/>
          </w:rPr>
          <w:t>智能驾驶将推动社会变革</w:t>
        </w:r>
        <w:r w:rsidR="00785B07">
          <w:rPr>
            <w:noProof/>
            <w:webHidden/>
          </w:rPr>
          <w:tab/>
        </w:r>
        <w:r w:rsidR="00785B07">
          <w:rPr>
            <w:noProof/>
            <w:webHidden/>
          </w:rPr>
          <w:fldChar w:fldCharType="begin"/>
        </w:r>
        <w:r w:rsidR="00785B07">
          <w:rPr>
            <w:noProof/>
            <w:webHidden/>
          </w:rPr>
          <w:instrText xml:space="preserve"> PAGEREF _Toc434873932 \h </w:instrText>
        </w:r>
        <w:r w:rsidR="00785B07">
          <w:rPr>
            <w:noProof/>
            <w:webHidden/>
          </w:rPr>
        </w:r>
        <w:r w:rsidR="00785B07">
          <w:rPr>
            <w:noProof/>
            <w:webHidden/>
          </w:rPr>
          <w:fldChar w:fldCharType="separate"/>
        </w:r>
        <w:r w:rsidR="00785B07">
          <w:rPr>
            <w:noProof/>
            <w:webHidden/>
          </w:rPr>
          <w:t>25</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3" w:history="1">
        <w:r w:rsidR="00785B07" w:rsidRPr="0019210B">
          <w:rPr>
            <w:rStyle w:val="ae"/>
            <w:noProof/>
          </w:rPr>
          <w:t>1.7.4</w:t>
        </w:r>
        <w:r w:rsidR="00785B07" w:rsidRPr="0019210B">
          <w:rPr>
            <w:rStyle w:val="ae"/>
            <w:rFonts w:hint="eastAsia"/>
            <w:noProof/>
          </w:rPr>
          <w:t>智能驾驶改变传统汽车产业发展</w:t>
        </w:r>
        <w:r w:rsidR="00785B07">
          <w:rPr>
            <w:noProof/>
            <w:webHidden/>
          </w:rPr>
          <w:tab/>
        </w:r>
        <w:r w:rsidR="00785B07">
          <w:rPr>
            <w:noProof/>
            <w:webHidden/>
          </w:rPr>
          <w:fldChar w:fldCharType="begin"/>
        </w:r>
        <w:r w:rsidR="00785B07">
          <w:rPr>
            <w:noProof/>
            <w:webHidden/>
          </w:rPr>
          <w:instrText xml:space="preserve"> PAGEREF _Toc434873933 \h </w:instrText>
        </w:r>
        <w:r w:rsidR="00785B07">
          <w:rPr>
            <w:noProof/>
            <w:webHidden/>
          </w:rPr>
        </w:r>
        <w:r w:rsidR="00785B07">
          <w:rPr>
            <w:noProof/>
            <w:webHidden/>
          </w:rPr>
          <w:fldChar w:fldCharType="separate"/>
        </w:r>
        <w:r w:rsidR="00785B07">
          <w:rPr>
            <w:noProof/>
            <w:webHidden/>
          </w:rPr>
          <w:t>26</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34" w:history="1">
        <w:r w:rsidR="00785B07" w:rsidRPr="0019210B">
          <w:rPr>
            <w:rStyle w:val="ae"/>
            <w:noProof/>
          </w:rPr>
          <w:t>1.8</w:t>
        </w:r>
        <w:r w:rsidR="00785B07">
          <w:rPr>
            <w:rFonts w:asciiTheme="minorHAnsi" w:eastAsiaTheme="minorEastAsia" w:hAnsiTheme="minorHAnsi" w:cstheme="minorBidi"/>
            <w:noProof/>
            <w:sz w:val="21"/>
            <w:szCs w:val="22"/>
          </w:rPr>
          <w:tab/>
        </w:r>
        <w:r w:rsidR="00785B07" w:rsidRPr="0019210B">
          <w:rPr>
            <w:rStyle w:val="ae"/>
            <w:rFonts w:hint="eastAsia"/>
            <w:noProof/>
          </w:rPr>
          <w:t>智能驾驶相关法律问题、政府态度和政策</w:t>
        </w:r>
        <w:r w:rsidR="00785B07">
          <w:rPr>
            <w:noProof/>
            <w:webHidden/>
          </w:rPr>
          <w:tab/>
        </w:r>
        <w:r w:rsidR="00785B07">
          <w:rPr>
            <w:noProof/>
            <w:webHidden/>
          </w:rPr>
          <w:fldChar w:fldCharType="begin"/>
        </w:r>
        <w:r w:rsidR="00785B07">
          <w:rPr>
            <w:noProof/>
            <w:webHidden/>
          </w:rPr>
          <w:instrText xml:space="preserve"> PAGEREF _Toc434873934 \h </w:instrText>
        </w:r>
        <w:r w:rsidR="00785B07">
          <w:rPr>
            <w:noProof/>
            <w:webHidden/>
          </w:rPr>
        </w:r>
        <w:r w:rsidR="00785B07">
          <w:rPr>
            <w:noProof/>
            <w:webHidden/>
          </w:rPr>
          <w:fldChar w:fldCharType="separate"/>
        </w:r>
        <w:r w:rsidR="00785B07">
          <w:rPr>
            <w:noProof/>
            <w:webHidden/>
          </w:rPr>
          <w:t>2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5" w:history="1">
        <w:r w:rsidR="00785B07" w:rsidRPr="0019210B">
          <w:rPr>
            <w:rStyle w:val="ae"/>
            <w:noProof/>
          </w:rPr>
          <w:t>1.8.1</w:t>
        </w:r>
        <w:r w:rsidR="00785B07" w:rsidRPr="0019210B">
          <w:rPr>
            <w:rStyle w:val="ae"/>
            <w:rFonts w:hint="eastAsia"/>
            <w:noProof/>
          </w:rPr>
          <w:t>智能驾驶相关法律问题</w:t>
        </w:r>
        <w:r w:rsidR="00785B07">
          <w:rPr>
            <w:noProof/>
            <w:webHidden/>
          </w:rPr>
          <w:tab/>
        </w:r>
        <w:r w:rsidR="00785B07">
          <w:rPr>
            <w:noProof/>
            <w:webHidden/>
          </w:rPr>
          <w:fldChar w:fldCharType="begin"/>
        </w:r>
        <w:r w:rsidR="00785B07">
          <w:rPr>
            <w:noProof/>
            <w:webHidden/>
          </w:rPr>
          <w:instrText xml:space="preserve"> PAGEREF _Toc434873935 \h </w:instrText>
        </w:r>
        <w:r w:rsidR="00785B07">
          <w:rPr>
            <w:noProof/>
            <w:webHidden/>
          </w:rPr>
        </w:r>
        <w:r w:rsidR="00785B07">
          <w:rPr>
            <w:noProof/>
            <w:webHidden/>
          </w:rPr>
          <w:fldChar w:fldCharType="separate"/>
        </w:r>
        <w:r w:rsidR="00785B07">
          <w:rPr>
            <w:noProof/>
            <w:webHidden/>
          </w:rPr>
          <w:t>2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6" w:history="1">
        <w:r w:rsidR="00785B07" w:rsidRPr="0019210B">
          <w:rPr>
            <w:rStyle w:val="ae"/>
            <w:noProof/>
          </w:rPr>
          <w:t>1.8.2</w:t>
        </w:r>
        <w:r w:rsidR="00785B07" w:rsidRPr="0019210B">
          <w:rPr>
            <w:rStyle w:val="ae"/>
            <w:rFonts w:hint="eastAsia"/>
            <w:noProof/>
          </w:rPr>
          <w:t>政府对智能驾驶的态度和政策</w:t>
        </w:r>
        <w:r w:rsidR="00785B07">
          <w:rPr>
            <w:noProof/>
            <w:webHidden/>
          </w:rPr>
          <w:tab/>
        </w:r>
        <w:r w:rsidR="00785B07">
          <w:rPr>
            <w:noProof/>
            <w:webHidden/>
          </w:rPr>
          <w:fldChar w:fldCharType="begin"/>
        </w:r>
        <w:r w:rsidR="00785B07">
          <w:rPr>
            <w:noProof/>
            <w:webHidden/>
          </w:rPr>
          <w:instrText xml:space="preserve"> PAGEREF _Toc434873936 \h </w:instrText>
        </w:r>
        <w:r w:rsidR="00785B07">
          <w:rPr>
            <w:noProof/>
            <w:webHidden/>
          </w:rPr>
        </w:r>
        <w:r w:rsidR="00785B07">
          <w:rPr>
            <w:noProof/>
            <w:webHidden/>
          </w:rPr>
          <w:fldChar w:fldCharType="separate"/>
        </w:r>
        <w:r w:rsidR="00785B07">
          <w:rPr>
            <w:noProof/>
            <w:webHidden/>
          </w:rPr>
          <w:t>2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37" w:history="1">
        <w:r w:rsidR="00785B07" w:rsidRPr="0019210B">
          <w:rPr>
            <w:rStyle w:val="ae"/>
            <w:noProof/>
          </w:rPr>
          <w:t>1.8.3</w:t>
        </w:r>
        <w:r w:rsidR="00785B07" w:rsidRPr="0019210B">
          <w:rPr>
            <w:rStyle w:val="ae"/>
            <w:rFonts w:hint="eastAsia"/>
            <w:noProof/>
          </w:rPr>
          <w:t>智能驾驶政策法规和标准分析与建议</w:t>
        </w:r>
        <w:r w:rsidR="00785B07">
          <w:rPr>
            <w:noProof/>
            <w:webHidden/>
          </w:rPr>
          <w:tab/>
        </w:r>
        <w:r w:rsidR="00785B07">
          <w:rPr>
            <w:noProof/>
            <w:webHidden/>
          </w:rPr>
          <w:fldChar w:fldCharType="begin"/>
        </w:r>
        <w:r w:rsidR="00785B07">
          <w:rPr>
            <w:noProof/>
            <w:webHidden/>
          </w:rPr>
          <w:instrText xml:space="preserve"> PAGEREF _Toc434873937 \h </w:instrText>
        </w:r>
        <w:r w:rsidR="00785B07">
          <w:rPr>
            <w:noProof/>
            <w:webHidden/>
          </w:rPr>
        </w:r>
        <w:r w:rsidR="00785B07">
          <w:rPr>
            <w:noProof/>
            <w:webHidden/>
          </w:rPr>
          <w:fldChar w:fldCharType="separate"/>
        </w:r>
        <w:r w:rsidR="00785B07">
          <w:rPr>
            <w:noProof/>
            <w:webHidden/>
          </w:rPr>
          <w:t>29</w:t>
        </w:r>
        <w:r w:rsidR="00785B07">
          <w:rPr>
            <w:noProof/>
            <w:webHidden/>
          </w:rPr>
          <w:fldChar w:fldCharType="end"/>
        </w:r>
      </w:hyperlink>
    </w:p>
    <w:p w:rsidR="00785B07" w:rsidRDefault="005F74FB" w:rsidP="0019210B">
      <w:pPr>
        <w:pStyle w:val="10"/>
        <w:spacing w:before="156" w:after="156"/>
        <w:rPr>
          <w:rFonts w:asciiTheme="minorHAnsi" w:eastAsiaTheme="minorEastAsia" w:hAnsiTheme="minorHAnsi" w:cstheme="minorBidi"/>
          <w:noProof/>
          <w:sz w:val="21"/>
          <w:szCs w:val="22"/>
        </w:rPr>
      </w:pPr>
      <w:hyperlink w:anchor="_Toc434873938" w:history="1">
        <w:r w:rsidR="00785B07" w:rsidRPr="0019210B">
          <w:rPr>
            <w:rStyle w:val="ae"/>
            <w:rFonts w:hint="eastAsia"/>
            <w:noProof/>
          </w:rPr>
          <w:t>第</w:t>
        </w:r>
        <w:r w:rsidR="00785B07" w:rsidRPr="0019210B">
          <w:rPr>
            <w:rStyle w:val="ae"/>
            <w:noProof/>
          </w:rPr>
          <w:t>2</w:t>
        </w:r>
        <w:r w:rsidR="00785B07" w:rsidRPr="0019210B">
          <w:rPr>
            <w:rStyle w:val="ae"/>
            <w:rFonts w:hint="eastAsia"/>
            <w:noProof/>
          </w:rPr>
          <w:t>章</w:t>
        </w:r>
        <w:r w:rsidR="00785B07" w:rsidRPr="0019210B">
          <w:rPr>
            <w:rStyle w:val="ae"/>
            <w:noProof/>
          </w:rPr>
          <w:t xml:space="preserve"> </w:t>
        </w:r>
        <w:r w:rsidR="00785B07" w:rsidRPr="0019210B">
          <w:rPr>
            <w:rStyle w:val="ae"/>
            <w:rFonts w:hint="eastAsia"/>
            <w:noProof/>
          </w:rPr>
          <w:t>感知工程篇</w:t>
        </w:r>
        <w:r w:rsidR="00785B07">
          <w:rPr>
            <w:noProof/>
            <w:webHidden/>
          </w:rPr>
          <w:tab/>
        </w:r>
        <w:r w:rsidR="00785B07">
          <w:rPr>
            <w:noProof/>
            <w:webHidden/>
          </w:rPr>
          <w:fldChar w:fldCharType="begin"/>
        </w:r>
        <w:r w:rsidR="00785B07">
          <w:rPr>
            <w:noProof/>
            <w:webHidden/>
          </w:rPr>
          <w:instrText xml:space="preserve"> PAGEREF _Toc434873938 \h </w:instrText>
        </w:r>
        <w:r w:rsidR="00785B07">
          <w:rPr>
            <w:noProof/>
            <w:webHidden/>
          </w:rPr>
        </w:r>
        <w:r w:rsidR="00785B07">
          <w:rPr>
            <w:noProof/>
            <w:webHidden/>
          </w:rPr>
          <w:fldChar w:fldCharType="separate"/>
        </w:r>
        <w:r w:rsidR="00785B07">
          <w:rPr>
            <w:noProof/>
            <w:webHidden/>
          </w:rPr>
          <w:t>3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39" w:history="1">
        <w:r w:rsidR="00785B07" w:rsidRPr="0019210B">
          <w:rPr>
            <w:rStyle w:val="ae"/>
            <w:noProof/>
          </w:rPr>
          <w:t>2.1</w:t>
        </w:r>
        <w:r w:rsidR="00785B07">
          <w:rPr>
            <w:rFonts w:asciiTheme="minorHAnsi" w:eastAsiaTheme="minorEastAsia" w:hAnsiTheme="minorHAnsi" w:cstheme="minorBidi"/>
            <w:noProof/>
            <w:sz w:val="21"/>
            <w:szCs w:val="22"/>
          </w:rPr>
          <w:tab/>
        </w:r>
        <w:r w:rsidR="00785B07" w:rsidRPr="0019210B">
          <w:rPr>
            <w:rStyle w:val="ae"/>
            <w:rFonts w:hint="eastAsia"/>
            <w:noProof/>
          </w:rPr>
          <w:t>智能驾驶感知任务</w:t>
        </w:r>
        <w:r w:rsidR="00785B07">
          <w:rPr>
            <w:noProof/>
            <w:webHidden/>
          </w:rPr>
          <w:tab/>
        </w:r>
        <w:r w:rsidR="00785B07">
          <w:rPr>
            <w:noProof/>
            <w:webHidden/>
          </w:rPr>
          <w:fldChar w:fldCharType="begin"/>
        </w:r>
        <w:r w:rsidR="00785B07">
          <w:rPr>
            <w:noProof/>
            <w:webHidden/>
          </w:rPr>
          <w:instrText xml:space="preserve"> PAGEREF _Toc434873939 \h </w:instrText>
        </w:r>
        <w:r w:rsidR="00785B07">
          <w:rPr>
            <w:noProof/>
            <w:webHidden/>
          </w:rPr>
        </w:r>
        <w:r w:rsidR="00785B07">
          <w:rPr>
            <w:noProof/>
            <w:webHidden/>
          </w:rPr>
          <w:fldChar w:fldCharType="separate"/>
        </w:r>
        <w:r w:rsidR="00785B07">
          <w:rPr>
            <w:noProof/>
            <w:webHidden/>
          </w:rPr>
          <w:t>3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0" w:history="1">
        <w:r w:rsidR="00785B07" w:rsidRPr="0019210B">
          <w:rPr>
            <w:rStyle w:val="ae"/>
            <w:noProof/>
          </w:rPr>
          <w:t>2.2</w:t>
        </w:r>
        <w:r w:rsidR="00785B07">
          <w:rPr>
            <w:rFonts w:asciiTheme="minorHAnsi" w:eastAsiaTheme="minorEastAsia" w:hAnsiTheme="minorHAnsi" w:cstheme="minorBidi"/>
            <w:noProof/>
            <w:sz w:val="21"/>
            <w:szCs w:val="22"/>
          </w:rPr>
          <w:tab/>
        </w:r>
        <w:r w:rsidR="00785B07" w:rsidRPr="0019210B">
          <w:rPr>
            <w:rStyle w:val="ae"/>
            <w:rFonts w:hint="eastAsia"/>
            <w:noProof/>
          </w:rPr>
          <w:t>智能驾驶的感知盲区</w:t>
        </w:r>
        <w:r w:rsidR="00785B07">
          <w:rPr>
            <w:noProof/>
            <w:webHidden/>
          </w:rPr>
          <w:tab/>
        </w:r>
        <w:r w:rsidR="00785B07">
          <w:rPr>
            <w:noProof/>
            <w:webHidden/>
          </w:rPr>
          <w:fldChar w:fldCharType="begin"/>
        </w:r>
        <w:r w:rsidR="00785B07">
          <w:rPr>
            <w:noProof/>
            <w:webHidden/>
          </w:rPr>
          <w:instrText xml:space="preserve"> PAGEREF _Toc434873940 \h </w:instrText>
        </w:r>
        <w:r w:rsidR="00785B07">
          <w:rPr>
            <w:noProof/>
            <w:webHidden/>
          </w:rPr>
        </w:r>
        <w:r w:rsidR="00785B07">
          <w:rPr>
            <w:noProof/>
            <w:webHidden/>
          </w:rPr>
          <w:fldChar w:fldCharType="separate"/>
        </w:r>
        <w:r w:rsidR="00785B07">
          <w:rPr>
            <w:noProof/>
            <w:webHidden/>
          </w:rPr>
          <w:t>3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1" w:history="1">
        <w:r w:rsidR="00785B07" w:rsidRPr="0019210B">
          <w:rPr>
            <w:rStyle w:val="ae"/>
            <w:noProof/>
          </w:rPr>
          <w:t>2.3</w:t>
        </w:r>
        <w:r w:rsidR="00785B07">
          <w:rPr>
            <w:rFonts w:asciiTheme="minorHAnsi" w:eastAsiaTheme="minorEastAsia" w:hAnsiTheme="minorHAnsi" w:cstheme="minorBidi"/>
            <w:noProof/>
            <w:sz w:val="21"/>
            <w:szCs w:val="22"/>
          </w:rPr>
          <w:tab/>
        </w:r>
        <w:r w:rsidR="00785B07" w:rsidRPr="0019210B">
          <w:rPr>
            <w:rStyle w:val="ae"/>
            <w:rFonts w:hint="eastAsia"/>
            <w:noProof/>
          </w:rPr>
          <w:t>环境信息感知传感器</w:t>
        </w:r>
        <w:r w:rsidR="00785B07">
          <w:rPr>
            <w:noProof/>
            <w:webHidden/>
          </w:rPr>
          <w:tab/>
        </w:r>
        <w:r w:rsidR="00785B07">
          <w:rPr>
            <w:noProof/>
            <w:webHidden/>
          </w:rPr>
          <w:fldChar w:fldCharType="begin"/>
        </w:r>
        <w:r w:rsidR="00785B07">
          <w:rPr>
            <w:noProof/>
            <w:webHidden/>
          </w:rPr>
          <w:instrText xml:space="preserve"> PAGEREF _Toc434873941 \h </w:instrText>
        </w:r>
        <w:r w:rsidR="00785B07">
          <w:rPr>
            <w:noProof/>
            <w:webHidden/>
          </w:rPr>
        </w:r>
        <w:r w:rsidR="00785B07">
          <w:rPr>
            <w:noProof/>
            <w:webHidden/>
          </w:rPr>
          <w:fldChar w:fldCharType="separate"/>
        </w:r>
        <w:r w:rsidR="00785B07">
          <w:rPr>
            <w:noProof/>
            <w:webHidden/>
          </w:rPr>
          <w:t>3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2" w:history="1">
        <w:r w:rsidR="00785B07" w:rsidRPr="0019210B">
          <w:rPr>
            <w:rStyle w:val="ae"/>
            <w:noProof/>
          </w:rPr>
          <w:t>2.4</w:t>
        </w:r>
        <w:r w:rsidR="00785B07">
          <w:rPr>
            <w:rFonts w:asciiTheme="minorHAnsi" w:eastAsiaTheme="minorEastAsia" w:hAnsiTheme="minorHAnsi" w:cstheme="minorBidi"/>
            <w:noProof/>
            <w:sz w:val="21"/>
            <w:szCs w:val="22"/>
          </w:rPr>
          <w:tab/>
        </w:r>
        <w:r w:rsidR="00785B07" w:rsidRPr="0019210B">
          <w:rPr>
            <w:rStyle w:val="ae"/>
            <w:rFonts w:hint="eastAsia"/>
            <w:noProof/>
          </w:rPr>
          <w:t>传感器配置方案</w:t>
        </w:r>
        <w:r w:rsidR="00785B07">
          <w:rPr>
            <w:noProof/>
            <w:webHidden/>
          </w:rPr>
          <w:tab/>
        </w:r>
        <w:r w:rsidR="00785B07">
          <w:rPr>
            <w:noProof/>
            <w:webHidden/>
          </w:rPr>
          <w:fldChar w:fldCharType="begin"/>
        </w:r>
        <w:r w:rsidR="00785B07">
          <w:rPr>
            <w:noProof/>
            <w:webHidden/>
          </w:rPr>
          <w:instrText xml:space="preserve"> PAGEREF _Toc434873942 \h </w:instrText>
        </w:r>
        <w:r w:rsidR="00785B07">
          <w:rPr>
            <w:noProof/>
            <w:webHidden/>
          </w:rPr>
        </w:r>
        <w:r w:rsidR="00785B07">
          <w:rPr>
            <w:noProof/>
            <w:webHidden/>
          </w:rPr>
          <w:fldChar w:fldCharType="separate"/>
        </w:r>
        <w:r w:rsidR="00785B07">
          <w:rPr>
            <w:noProof/>
            <w:webHidden/>
          </w:rPr>
          <w:t>3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3" w:history="1">
        <w:r w:rsidR="00785B07" w:rsidRPr="0019210B">
          <w:rPr>
            <w:rStyle w:val="ae"/>
            <w:noProof/>
          </w:rPr>
          <w:t>2.5</w:t>
        </w:r>
        <w:r w:rsidR="00785B07">
          <w:rPr>
            <w:rFonts w:asciiTheme="minorHAnsi" w:eastAsiaTheme="minorEastAsia" w:hAnsiTheme="minorHAnsi" w:cstheme="minorBidi"/>
            <w:noProof/>
            <w:sz w:val="21"/>
            <w:szCs w:val="22"/>
          </w:rPr>
          <w:tab/>
        </w:r>
        <w:r w:rsidR="00785B07" w:rsidRPr="0019210B">
          <w:rPr>
            <w:rStyle w:val="ae"/>
            <w:rFonts w:hint="eastAsia"/>
            <w:noProof/>
          </w:rPr>
          <w:t>传感器的不完美性</w:t>
        </w:r>
        <w:r w:rsidR="00785B07">
          <w:rPr>
            <w:noProof/>
            <w:webHidden/>
          </w:rPr>
          <w:tab/>
        </w:r>
        <w:r w:rsidR="00785B07">
          <w:rPr>
            <w:noProof/>
            <w:webHidden/>
          </w:rPr>
          <w:fldChar w:fldCharType="begin"/>
        </w:r>
        <w:r w:rsidR="00785B07">
          <w:rPr>
            <w:noProof/>
            <w:webHidden/>
          </w:rPr>
          <w:instrText xml:space="preserve"> PAGEREF _Toc434873943 \h </w:instrText>
        </w:r>
        <w:r w:rsidR="00785B07">
          <w:rPr>
            <w:noProof/>
            <w:webHidden/>
          </w:rPr>
        </w:r>
        <w:r w:rsidR="00785B07">
          <w:rPr>
            <w:noProof/>
            <w:webHidden/>
          </w:rPr>
          <w:fldChar w:fldCharType="separate"/>
        </w:r>
        <w:r w:rsidR="00785B07">
          <w:rPr>
            <w:noProof/>
            <w:webHidden/>
          </w:rPr>
          <w:t>3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4" w:history="1">
        <w:r w:rsidR="00785B07" w:rsidRPr="0019210B">
          <w:rPr>
            <w:rStyle w:val="ae"/>
            <w:noProof/>
          </w:rPr>
          <w:t>2.6</w:t>
        </w:r>
        <w:r w:rsidR="00785B07">
          <w:rPr>
            <w:rFonts w:asciiTheme="minorHAnsi" w:eastAsiaTheme="minorEastAsia" w:hAnsiTheme="minorHAnsi" w:cstheme="minorBidi"/>
            <w:noProof/>
            <w:sz w:val="21"/>
            <w:szCs w:val="22"/>
          </w:rPr>
          <w:tab/>
        </w:r>
        <w:r w:rsidR="00785B07" w:rsidRPr="0019210B">
          <w:rPr>
            <w:rStyle w:val="ae"/>
            <w:rFonts w:hint="eastAsia"/>
            <w:noProof/>
          </w:rPr>
          <w:t>视觉传感器及技术</w:t>
        </w:r>
        <w:r w:rsidR="00785B07">
          <w:rPr>
            <w:noProof/>
            <w:webHidden/>
          </w:rPr>
          <w:tab/>
        </w:r>
        <w:r w:rsidR="00785B07">
          <w:rPr>
            <w:noProof/>
            <w:webHidden/>
          </w:rPr>
          <w:fldChar w:fldCharType="begin"/>
        </w:r>
        <w:r w:rsidR="00785B07">
          <w:rPr>
            <w:noProof/>
            <w:webHidden/>
          </w:rPr>
          <w:instrText xml:space="preserve"> PAGEREF _Toc434873944 \h </w:instrText>
        </w:r>
        <w:r w:rsidR="00785B07">
          <w:rPr>
            <w:noProof/>
            <w:webHidden/>
          </w:rPr>
        </w:r>
        <w:r w:rsidR="00785B07">
          <w:rPr>
            <w:noProof/>
            <w:webHidden/>
          </w:rPr>
          <w:fldChar w:fldCharType="separate"/>
        </w:r>
        <w:r w:rsidR="00785B07">
          <w:rPr>
            <w:noProof/>
            <w:webHidden/>
          </w:rPr>
          <w:t>3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45" w:history="1">
        <w:r w:rsidR="00785B07" w:rsidRPr="0019210B">
          <w:rPr>
            <w:rStyle w:val="ae"/>
            <w:noProof/>
          </w:rPr>
          <w:t>2.6.1</w:t>
        </w:r>
        <w:r w:rsidR="00785B07" w:rsidRPr="0019210B">
          <w:rPr>
            <w:rStyle w:val="ae"/>
            <w:rFonts w:hint="eastAsia"/>
            <w:noProof/>
          </w:rPr>
          <w:t>机器视觉</w:t>
        </w:r>
        <w:r w:rsidR="00785B07">
          <w:rPr>
            <w:noProof/>
            <w:webHidden/>
          </w:rPr>
          <w:tab/>
        </w:r>
        <w:r w:rsidR="00785B07">
          <w:rPr>
            <w:noProof/>
            <w:webHidden/>
          </w:rPr>
          <w:fldChar w:fldCharType="begin"/>
        </w:r>
        <w:r w:rsidR="00785B07">
          <w:rPr>
            <w:noProof/>
            <w:webHidden/>
          </w:rPr>
          <w:instrText xml:space="preserve"> PAGEREF _Toc434873945 \h </w:instrText>
        </w:r>
        <w:r w:rsidR="00785B07">
          <w:rPr>
            <w:noProof/>
            <w:webHidden/>
          </w:rPr>
        </w:r>
        <w:r w:rsidR="00785B07">
          <w:rPr>
            <w:noProof/>
            <w:webHidden/>
          </w:rPr>
          <w:fldChar w:fldCharType="separate"/>
        </w:r>
        <w:r w:rsidR="00785B07">
          <w:rPr>
            <w:noProof/>
            <w:webHidden/>
          </w:rPr>
          <w:t>3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46" w:history="1">
        <w:r w:rsidR="00785B07" w:rsidRPr="0019210B">
          <w:rPr>
            <w:rStyle w:val="ae"/>
            <w:noProof/>
          </w:rPr>
          <w:t>2.6.2</w:t>
        </w:r>
        <w:r w:rsidR="00785B07" w:rsidRPr="0019210B">
          <w:rPr>
            <w:rStyle w:val="ae"/>
            <w:rFonts w:hint="eastAsia"/>
            <w:noProof/>
          </w:rPr>
          <w:t>视觉传感器</w:t>
        </w:r>
        <w:r w:rsidR="00785B07">
          <w:rPr>
            <w:noProof/>
            <w:webHidden/>
          </w:rPr>
          <w:tab/>
        </w:r>
        <w:r w:rsidR="00785B07">
          <w:rPr>
            <w:noProof/>
            <w:webHidden/>
          </w:rPr>
          <w:fldChar w:fldCharType="begin"/>
        </w:r>
        <w:r w:rsidR="00785B07">
          <w:rPr>
            <w:noProof/>
            <w:webHidden/>
          </w:rPr>
          <w:instrText xml:space="preserve"> PAGEREF _Toc434873946 \h </w:instrText>
        </w:r>
        <w:r w:rsidR="00785B07">
          <w:rPr>
            <w:noProof/>
            <w:webHidden/>
          </w:rPr>
        </w:r>
        <w:r w:rsidR="00785B07">
          <w:rPr>
            <w:noProof/>
            <w:webHidden/>
          </w:rPr>
          <w:fldChar w:fldCharType="separate"/>
        </w:r>
        <w:r w:rsidR="00785B07">
          <w:rPr>
            <w:noProof/>
            <w:webHidden/>
          </w:rPr>
          <w:t>3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47" w:history="1">
        <w:r w:rsidR="00785B07" w:rsidRPr="0019210B">
          <w:rPr>
            <w:rStyle w:val="ae"/>
            <w:noProof/>
          </w:rPr>
          <w:t>2.6.3</w:t>
        </w:r>
        <w:r w:rsidR="00785B07" w:rsidRPr="0019210B">
          <w:rPr>
            <w:rStyle w:val="ae"/>
            <w:rFonts w:hint="eastAsia"/>
            <w:noProof/>
          </w:rPr>
          <w:t>全景视觉技术</w:t>
        </w:r>
        <w:r w:rsidR="00785B07">
          <w:rPr>
            <w:noProof/>
            <w:webHidden/>
          </w:rPr>
          <w:tab/>
        </w:r>
        <w:r w:rsidR="00785B07">
          <w:rPr>
            <w:noProof/>
            <w:webHidden/>
          </w:rPr>
          <w:fldChar w:fldCharType="begin"/>
        </w:r>
        <w:r w:rsidR="00785B07">
          <w:rPr>
            <w:noProof/>
            <w:webHidden/>
          </w:rPr>
          <w:instrText xml:space="preserve"> PAGEREF _Toc434873947 \h </w:instrText>
        </w:r>
        <w:r w:rsidR="00785B07">
          <w:rPr>
            <w:noProof/>
            <w:webHidden/>
          </w:rPr>
        </w:r>
        <w:r w:rsidR="00785B07">
          <w:rPr>
            <w:noProof/>
            <w:webHidden/>
          </w:rPr>
          <w:fldChar w:fldCharType="separate"/>
        </w:r>
        <w:r w:rsidR="00785B07">
          <w:rPr>
            <w:noProof/>
            <w:webHidden/>
          </w:rPr>
          <w:t>3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48" w:history="1">
        <w:r w:rsidR="00785B07" w:rsidRPr="0019210B">
          <w:rPr>
            <w:rStyle w:val="ae"/>
            <w:noProof/>
          </w:rPr>
          <w:t>2.7</w:t>
        </w:r>
        <w:r w:rsidR="00785B07">
          <w:rPr>
            <w:rFonts w:asciiTheme="minorHAnsi" w:eastAsiaTheme="minorEastAsia" w:hAnsiTheme="minorHAnsi" w:cstheme="minorBidi"/>
            <w:noProof/>
            <w:sz w:val="21"/>
            <w:szCs w:val="22"/>
          </w:rPr>
          <w:tab/>
        </w:r>
        <w:r w:rsidR="00785B07" w:rsidRPr="0019210B">
          <w:rPr>
            <w:rStyle w:val="ae"/>
            <w:rFonts w:hint="eastAsia"/>
            <w:noProof/>
          </w:rPr>
          <w:t>雷达传感器</w:t>
        </w:r>
        <w:r w:rsidR="00785B07">
          <w:rPr>
            <w:noProof/>
            <w:webHidden/>
          </w:rPr>
          <w:tab/>
        </w:r>
        <w:r w:rsidR="00785B07">
          <w:rPr>
            <w:noProof/>
            <w:webHidden/>
          </w:rPr>
          <w:fldChar w:fldCharType="begin"/>
        </w:r>
        <w:r w:rsidR="00785B07">
          <w:rPr>
            <w:noProof/>
            <w:webHidden/>
          </w:rPr>
          <w:instrText xml:space="preserve"> PAGEREF _Toc434873948 \h </w:instrText>
        </w:r>
        <w:r w:rsidR="00785B07">
          <w:rPr>
            <w:noProof/>
            <w:webHidden/>
          </w:rPr>
        </w:r>
        <w:r w:rsidR="00785B07">
          <w:rPr>
            <w:noProof/>
            <w:webHidden/>
          </w:rPr>
          <w:fldChar w:fldCharType="separate"/>
        </w:r>
        <w:r w:rsidR="00785B07">
          <w:rPr>
            <w:noProof/>
            <w:webHidden/>
          </w:rPr>
          <w:t>35</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49" w:history="1">
        <w:r w:rsidR="00785B07" w:rsidRPr="0019210B">
          <w:rPr>
            <w:rStyle w:val="ae"/>
            <w:noProof/>
          </w:rPr>
          <w:t>2.7.1</w:t>
        </w:r>
        <w:r w:rsidR="00785B07" w:rsidRPr="0019210B">
          <w:rPr>
            <w:rStyle w:val="ae"/>
            <w:rFonts w:hint="eastAsia"/>
            <w:noProof/>
          </w:rPr>
          <w:t>雷达传感器及优缺点</w:t>
        </w:r>
        <w:r w:rsidR="00785B07">
          <w:rPr>
            <w:noProof/>
            <w:webHidden/>
          </w:rPr>
          <w:tab/>
        </w:r>
        <w:r w:rsidR="00785B07">
          <w:rPr>
            <w:noProof/>
            <w:webHidden/>
          </w:rPr>
          <w:fldChar w:fldCharType="begin"/>
        </w:r>
        <w:r w:rsidR="00785B07">
          <w:rPr>
            <w:noProof/>
            <w:webHidden/>
          </w:rPr>
          <w:instrText xml:space="preserve"> PAGEREF _Toc434873949 \h </w:instrText>
        </w:r>
        <w:r w:rsidR="00785B07">
          <w:rPr>
            <w:noProof/>
            <w:webHidden/>
          </w:rPr>
        </w:r>
        <w:r w:rsidR="00785B07">
          <w:rPr>
            <w:noProof/>
            <w:webHidden/>
          </w:rPr>
          <w:fldChar w:fldCharType="separate"/>
        </w:r>
        <w:r w:rsidR="00785B07">
          <w:rPr>
            <w:noProof/>
            <w:webHidden/>
          </w:rPr>
          <w:t>35</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0" w:history="1">
        <w:r w:rsidR="00785B07" w:rsidRPr="0019210B">
          <w:rPr>
            <w:rStyle w:val="ae"/>
            <w:noProof/>
          </w:rPr>
          <w:t>2.7.2</w:t>
        </w:r>
        <w:r w:rsidR="00785B07" w:rsidRPr="0019210B">
          <w:rPr>
            <w:rStyle w:val="ae"/>
            <w:rFonts w:hint="eastAsia"/>
            <w:noProof/>
          </w:rPr>
          <w:t>激光雷达的感知技术</w:t>
        </w:r>
        <w:r w:rsidR="00785B07">
          <w:rPr>
            <w:noProof/>
            <w:webHidden/>
          </w:rPr>
          <w:tab/>
        </w:r>
        <w:r w:rsidR="00785B07">
          <w:rPr>
            <w:noProof/>
            <w:webHidden/>
          </w:rPr>
          <w:fldChar w:fldCharType="begin"/>
        </w:r>
        <w:r w:rsidR="00785B07">
          <w:rPr>
            <w:noProof/>
            <w:webHidden/>
          </w:rPr>
          <w:instrText xml:space="preserve"> PAGEREF _Toc434873950 \h </w:instrText>
        </w:r>
        <w:r w:rsidR="00785B07">
          <w:rPr>
            <w:noProof/>
            <w:webHidden/>
          </w:rPr>
        </w:r>
        <w:r w:rsidR="00785B07">
          <w:rPr>
            <w:noProof/>
            <w:webHidden/>
          </w:rPr>
          <w:fldChar w:fldCharType="separate"/>
        </w:r>
        <w:r w:rsidR="00785B07">
          <w:rPr>
            <w:noProof/>
            <w:webHidden/>
          </w:rPr>
          <w:t>37</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1" w:history="1">
        <w:r w:rsidR="00785B07" w:rsidRPr="0019210B">
          <w:rPr>
            <w:rStyle w:val="ae"/>
            <w:noProof/>
          </w:rPr>
          <w:t>2.7.3</w:t>
        </w:r>
        <w:r w:rsidR="00785B07" w:rsidRPr="0019210B">
          <w:rPr>
            <w:rStyle w:val="ae"/>
            <w:rFonts w:hint="eastAsia"/>
            <w:noProof/>
          </w:rPr>
          <w:t>毫米波雷达及类型</w:t>
        </w:r>
        <w:r w:rsidR="00785B07">
          <w:rPr>
            <w:noProof/>
            <w:webHidden/>
          </w:rPr>
          <w:tab/>
        </w:r>
        <w:r w:rsidR="00785B07">
          <w:rPr>
            <w:noProof/>
            <w:webHidden/>
          </w:rPr>
          <w:fldChar w:fldCharType="begin"/>
        </w:r>
        <w:r w:rsidR="00785B07">
          <w:rPr>
            <w:noProof/>
            <w:webHidden/>
          </w:rPr>
          <w:instrText xml:space="preserve"> PAGEREF _Toc434873951 \h </w:instrText>
        </w:r>
        <w:r w:rsidR="00785B07">
          <w:rPr>
            <w:noProof/>
            <w:webHidden/>
          </w:rPr>
        </w:r>
        <w:r w:rsidR="00785B07">
          <w:rPr>
            <w:noProof/>
            <w:webHidden/>
          </w:rPr>
          <w:fldChar w:fldCharType="separate"/>
        </w:r>
        <w:r w:rsidR="00785B07">
          <w:rPr>
            <w:noProof/>
            <w:webHidden/>
          </w:rPr>
          <w:t>37</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52" w:history="1">
        <w:r w:rsidR="00785B07" w:rsidRPr="0019210B">
          <w:rPr>
            <w:rStyle w:val="ae"/>
            <w:noProof/>
          </w:rPr>
          <w:t>2.8</w:t>
        </w:r>
        <w:r w:rsidR="00785B07">
          <w:rPr>
            <w:rFonts w:asciiTheme="minorHAnsi" w:eastAsiaTheme="minorEastAsia" w:hAnsiTheme="minorHAnsi" w:cstheme="minorBidi"/>
            <w:noProof/>
            <w:sz w:val="21"/>
            <w:szCs w:val="22"/>
          </w:rPr>
          <w:tab/>
        </w:r>
        <w:r w:rsidR="00785B07" w:rsidRPr="0019210B">
          <w:rPr>
            <w:rStyle w:val="ae"/>
            <w:rFonts w:hint="eastAsia"/>
            <w:noProof/>
          </w:rPr>
          <w:t>听觉传感器技术</w:t>
        </w:r>
        <w:r w:rsidR="00785B07">
          <w:rPr>
            <w:noProof/>
            <w:webHidden/>
          </w:rPr>
          <w:tab/>
        </w:r>
        <w:r w:rsidR="00785B07">
          <w:rPr>
            <w:noProof/>
            <w:webHidden/>
          </w:rPr>
          <w:fldChar w:fldCharType="begin"/>
        </w:r>
        <w:r w:rsidR="00785B07">
          <w:rPr>
            <w:noProof/>
            <w:webHidden/>
          </w:rPr>
          <w:instrText xml:space="preserve"> PAGEREF _Toc434873952 \h </w:instrText>
        </w:r>
        <w:r w:rsidR="00785B07">
          <w:rPr>
            <w:noProof/>
            <w:webHidden/>
          </w:rPr>
        </w:r>
        <w:r w:rsidR="00785B07">
          <w:rPr>
            <w:noProof/>
            <w:webHidden/>
          </w:rPr>
          <w:fldChar w:fldCharType="separate"/>
        </w:r>
        <w:r w:rsidR="00785B07">
          <w:rPr>
            <w:noProof/>
            <w:webHidden/>
          </w:rPr>
          <w:t>38</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3" w:history="1">
        <w:r w:rsidR="00785B07" w:rsidRPr="0019210B">
          <w:rPr>
            <w:rStyle w:val="ae"/>
            <w:noProof/>
          </w:rPr>
          <w:t>2.8.1</w:t>
        </w:r>
        <w:r w:rsidR="00785B07" w:rsidRPr="0019210B">
          <w:rPr>
            <w:rStyle w:val="ae"/>
            <w:rFonts w:hint="eastAsia"/>
            <w:noProof/>
          </w:rPr>
          <w:t>智能驾驶听觉感知技术</w:t>
        </w:r>
        <w:r w:rsidR="00785B07">
          <w:rPr>
            <w:noProof/>
            <w:webHidden/>
          </w:rPr>
          <w:tab/>
        </w:r>
        <w:r w:rsidR="00785B07">
          <w:rPr>
            <w:noProof/>
            <w:webHidden/>
          </w:rPr>
          <w:fldChar w:fldCharType="begin"/>
        </w:r>
        <w:r w:rsidR="00785B07">
          <w:rPr>
            <w:noProof/>
            <w:webHidden/>
          </w:rPr>
          <w:instrText xml:space="preserve"> PAGEREF _Toc434873953 \h </w:instrText>
        </w:r>
        <w:r w:rsidR="00785B07">
          <w:rPr>
            <w:noProof/>
            <w:webHidden/>
          </w:rPr>
        </w:r>
        <w:r w:rsidR="00785B07">
          <w:rPr>
            <w:noProof/>
            <w:webHidden/>
          </w:rPr>
          <w:fldChar w:fldCharType="separate"/>
        </w:r>
        <w:r w:rsidR="00785B07">
          <w:rPr>
            <w:noProof/>
            <w:webHidden/>
          </w:rPr>
          <w:t>38</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4" w:history="1">
        <w:r w:rsidR="00785B07" w:rsidRPr="0019210B">
          <w:rPr>
            <w:rStyle w:val="ae"/>
            <w:noProof/>
          </w:rPr>
          <w:t>2.8.2</w:t>
        </w:r>
        <w:r w:rsidR="00785B07" w:rsidRPr="0019210B">
          <w:rPr>
            <w:rStyle w:val="ae"/>
            <w:rFonts w:hint="eastAsia"/>
            <w:noProof/>
          </w:rPr>
          <w:t>超声波感知技术</w:t>
        </w:r>
        <w:r w:rsidR="00785B07">
          <w:rPr>
            <w:noProof/>
            <w:webHidden/>
          </w:rPr>
          <w:tab/>
        </w:r>
        <w:r w:rsidR="00785B07">
          <w:rPr>
            <w:noProof/>
            <w:webHidden/>
          </w:rPr>
          <w:fldChar w:fldCharType="begin"/>
        </w:r>
        <w:r w:rsidR="00785B07">
          <w:rPr>
            <w:noProof/>
            <w:webHidden/>
          </w:rPr>
          <w:instrText xml:space="preserve"> PAGEREF _Toc434873954 \h </w:instrText>
        </w:r>
        <w:r w:rsidR="00785B07">
          <w:rPr>
            <w:noProof/>
            <w:webHidden/>
          </w:rPr>
        </w:r>
        <w:r w:rsidR="00785B07">
          <w:rPr>
            <w:noProof/>
            <w:webHidden/>
          </w:rPr>
          <w:fldChar w:fldCharType="separate"/>
        </w:r>
        <w:r w:rsidR="00785B07">
          <w:rPr>
            <w:noProof/>
            <w:webHidden/>
          </w:rPr>
          <w:t>40</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55" w:history="1">
        <w:r w:rsidR="00785B07" w:rsidRPr="0019210B">
          <w:rPr>
            <w:rStyle w:val="ae"/>
            <w:noProof/>
          </w:rPr>
          <w:t>2.9</w:t>
        </w:r>
        <w:r w:rsidR="00785B07">
          <w:rPr>
            <w:rFonts w:asciiTheme="minorHAnsi" w:eastAsiaTheme="minorEastAsia" w:hAnsiTheme="minorHAnsi" w:cstheme="minorBidi"/>
            <w:noProof/>
            <w:sz w:val="21"/>
            <w:szCs w:val="22"/>
          </w:rPr>
          <w:tab/>
        </w:r>
        <w:r w:rsidR="00785B07" w:rsidRPr="0019210B">
          <w:rPr>
            <w:rStyle w:val="ae"/>
            <w:rFonts w:hint="eastAsia"/>
            <w:noProof/>
          </w:rPr>
          <w:t>位姿传感器</w:t>
        </w:r>
        <w:r w:rsidR="00785B07">
          <w:rPr>
            <w:noProof/>
            <w:webHidden/>
          </w:rPr>
          <w:tab/>
        </w:r>
        <w:r w:rsidR="00785B07">
          <w:rPr>
            <w:noProof/>
            <w:webHidden/>
          </w:rPr>
          <w:fldChar w:fldCharType="begin"/>
        </w:r>
        <w:r w:rsidR="00785B07">
          <w:rPr>
            <w:noProof/>
            <w:webHidden/>
          </w:rPr>
          <w:instrText xml:space="preserve"> PAGEREF _Toc434873955 \h </w:instrText>
        </w:r>
        <w:r w:rsidR="00785B07">
          <w:rPr>
            <w:noProof/>
            <w:webHidden/>
          </w:rPr>
        </w:r>
        <w:r w:rsidR="00785B07">
          <w:rPr>
            <w:noProof/>
            <w:webHidden/>
          </w:rPr>
          <w:fldChar w:fldCharType="separate"/>
        </w:r>
        <w:r w:rsidR="00785B07">
          <w:rPr>
            <w:noProof/>
            <w:webHidden/>
          </w:rPr>
          <w:t>40</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6" w:history="1">
        <w:r w:rsidR="00785B07" w:rsidRPr="0019210B">
          <w:rPr>
            <w:rStyle w:val="ae"/>
            <w:noProof/>
          </w:rPr>
          <w:t>2.9.1</w:t>
        </w:r>
        <w:r w:rsidR="00785B07" w:rsidRPr="0019210B">
          <w:rPr>
            <w:rStyle w:val="ae"/>
            <w:rFonts w:hint="eastAsia"/>
            <w:noProof/>
          </w:rPr>
          <w:t>智能驾驶感知态势的基准</w:t>
        </w:r>
        <w:r w:rsidR="00785B07">
          <w:rPr>
            <w:noProof/>
            <w:webHidden/>
          </w:rPr>
          <w:tab/>
        </w:r>
        <w:r w:rsidR="00785B07">
          <w:rPr>
            <w:noProof/>
            <w:webHidden/>
          </w:rPr>
          <w:fldChar w:fldCharType="begin"/>
        </w:r>
        <w:r w:rsidR="00785B07">
          <w:rPr>
            <w:noProof/>
            <w:webHidden/>
          </w:rPr>
          <w:instrText xml:space="preserve"> PAGEREF _Toc434873956 \h </w:instrText>
        </w:r>
        <w:r w:rsidR="00785B07">
          <w:rPr>
            <w:noProof/>
            <w:webHidden/>
          </w:rPr>
        </w:r>
        <w:r w:rsidR="00785B07">
          <w:rPr>
            <w:noProof/>
            <w:webHidden/>
          </w:rPr>
          <w:fldChar w:fldCharType="separate"/>
        </w:r>
        <w:r w:rsidR="00785B07">
          <w:rPr>
            <w:noProof/>
            <w:webHidden/>
          </w:rPr>
          <w:t>40</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7" w:history="1">
        <w:r w:rsidR="00785B07" w:rsidRPr="0019210B">
          <w:rPr>
            <w:rStyle w:val="ae"/>
            <w:noProof/>
          </w:rPr>
          <w:t>2.9.2 GPS</w:t>
        </w:r>
        <w:r w:rsidR="00785B07" w:rsidRPr="0019210B">
          <w:rPr>
            <w:rStyle w:val="ae"/>
            <w:rFonts w:hint="eastAsia"/>
            <w:noProof/>
          </w:rPr>
          <w:t>和北斗</w:t>
        </w:r>
        <w:r w:rsidR="00785B07">
          <w:rPr>
            <w:noProof/>
            <w:webHidden/>
          </w:rPr>
          <w:tab/>
        </w:r>
        <w:r w:rsidR="00785B07">
          <w:rPr>
            <w:noProof/>
            <w:webHidden/>
          </w:rPr>
          <w:fldChar w:fldCharType="begin"/>
        </w:r>
        <w:r w:rsidR="00785B07">
          <w:rPr>
            <w:noProof/>
            <w:webHidden/>
          </w:rPr>
          <w:instrText xml:space="preserve"> PAGEREF _Toc434873957 \h </w:instrText>
        </w:r>
        <w:r w:rsidR="00785B07">
          <w:rPr>
            <w:noProof/>
            <w:webHidden/>
          </w:rPr>
        </w:r>
        <w:r w:rsidR="00785B07">
          <w:rPr>
            <w:noProof/>
            <w:webHidden/>
          </w:rPr>
          <w:fldChar w:fldCharType="separate"/>
        </w:r>
        <w:r w:rsidR="00785B07">
          <w:rPr>
            <w:noProof/>
            <w:webHidden/>
          </w:rPr>
          <w:t>41</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8" w:history="1">
        <w:r w:rsidR="00785B07" w:rsidRPr="0019210B">
          <w:rPr>
            <w:rStyle w:val="ae"/>
            <w:noProof/>
          </w:rPr>
          <w:t>2.9.3 RTK</w:t>
        </w:r>
        <w:r w:rsidR="00785B07" w:rsidRPr="0019210B">
          <w:rPr>
            <w:rStyle w:val="ae"/>
            <w:rFonts w:hint="eastAsia"/>
            <w:noProof/>
          </w:rPr>
          <w:t>差分</w:t>
        </w:r>
        <w:r w:rsidR="00785B07">
          <w:rPr>
            <w:noProof/>
            <w:webHidden/>
          </w:rPr>
          <w:tab/>
        </w:r>
        <w:r w:rsidR="00785B07">
          <w:rPr>
            <w:noProof/>
            <w:webHidden/>
          </w:rPr>
          <w:fldChar w:fldCharType="begin"/>
        </w:r>
        <w:r w:rsidR="00785B07">
          <w:rPr>
            <w:noProof/>
            <w:webHidden/>
          </w:rPr>
          <w:instrText xml:space="preserve"> PAGEREF _Toc434873958 \h </w:instrText>
        </w:r>
        <w:r w:rsidR="00785B07">
          <w:rPr>
            <w:noProof/>
            <w:webHidden/>
          </w:rPr>
        </w:r>
        <w:r w:rsidR="00785B07">
          <w:rPr>
            <w:noProof/>
            <w:webHidden/>
          </w:rPr>
          <w:fldChar w:fldCharType="separate"/>
        </w:r>
        <w:r w:rsidR="00785B07">
          <w:rPr>
            <w:noProof/>
            <w:webHidden/>
          </w:rPr>
          <w:t>42</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59" w:history="1">
        <w:r w:rsidR="00785B07" w:rsidRPr="0019210B">
          <w:rPr>
            <w:rStyle w:val="ae"/>
            <w:noProof/>
          </w:rPr>
          <w:t>2.9.4</w:t>
        </w:r>
        <w:r w:rsidR="00785B07" w:rsidRPr="0019210B">
          <w:rPr>
            <w:rStyle w:val="ae"/>
            <w:rFonts w:hint="eastAsia"/>
            <w:noProof/>
          </w:rPr>
          <w:t>惯性导航</w:t>
        </w:r>
        <w:r w:rsidR="00785B07">
          <w:rPr>
            <w:noProof/>
            <w:webHidden/>
          </w:rPr>
          <w:tab/>
        </w:r>
        <w:r w:rsidR="00785B07">
          <w:rPr>
            <w:noProof/>
            <w:webHidden/>
          </w:rPr>
          <w:fldChar w:fldCharType="begin"/>
        </w:r>
        <w:r w:rsidR="00785B07">
          <w:rPr>
            <w:noProof/>
            <w:webHidden/>
          </w:rPr>
          <w:instrText xml:space="preserve"> PAGEREF _Toc434873959 \h </w:instrText>
        </w:r>
        <w:r w:rsidR="00785B07">
          <w:rPr>
            <w:noProof/>
            <w:webHidden/>
          </w:rPr>
        </w:r>
        <w:r w:rsidR="00785B07">
          <w:rPr>
            <w:noProof/>
            <w:webHidden/>
          </w:rPr>
          <w:fldChar w:fldCharType="separate"/>
        </w:r>
        <w:r w:rsidR="00785B07">
          <w:rPr>
            <w:noProof/>
            <w:webHidden/>
          </w:rPr>
          <w:t>42</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0" w:history="1">
        <w:r w:rsidR="00785B07" w:rsidRPr="0019210B">
          <w:rPr>
            <w:rStyle w:val="ae"/>
            <w:noProof/>
          </w:rPr>
          <w:t>2.9.5</w:t>
        </w:r>
        <w:r w:rsidR="00785B07" w:rsidRPr="0019210B">
          <w:rPr>
            <w:rStyle w:val="ae"/>
            <w:rFonts w:hint="eastAsia"/>
            <w:noProof/>
          </w:rPr>
          <w:t>智能车姿态感知</w:t>
        </w:r>
        <w:r w:rsidR="00785B07">
          <w:rPr>
            <w:noProof/>
            <w:webHidden/>
          </w:rPr>
          <w:tab/>
        </w:r>
        <w:r w:rsidR="00785B07">
          <w:rPr>
            <w:noProof/>
            <w:webHidden/>
          </w:rPr>
          <w:fldChar w:fldCharType="begin"/>
        </w:r>
        <w:r w:rsidR="00785B07">
          <w:rPr>
            <w:noProof/>
            <w:webHidden/>
          </w:rPr>
          <w:instrText xml:space="preserve"> PAGEREF _Toc434873960 \h </w:instrText>
        </w:r>
        <w:r w:rsidR="00785B07">
          <w:rPr>
            <w:noProof/>
            <w:webHidden/>
          </w:rPr>
        </w:r>
        <w:r w:rsidR="00785B07">
          <w:rPr>
            <w:noProof/>
            <w:webHidden/>
          </w:rPr>
          <w:fldChar w:fldCharType="separate"/>
        </w:r>
        <w:r w:rsidR="00785B07">
          <w:rPr>
            <w:noProof/>
            <w:webHidden/>
          </w:rPr>
          <w:t>4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1" w:history="1">
        <w:r w:rsidR="00785B07" w:rsidRPr="0019210B">
          <w:rPr>
            <w:rStyle w:val="ae"/>
            <w:noProof/>
          </w:rPr>
          <w:t>2.9.6</w:t>
        </w:r>
        <w:r w:rsidR="00785B07" w:rsidRPr="0019210B">
          <w:rPr>
            <w:rStyle w:val="ae"/>
            <w:rFonts w:hint="eastAsia"/>
            <w:noProof/>
          </w:rPr>
          <w:t>智能车状态感知</w:t>
        </w:r>
        <w:r w:rsidR="00785B07">
          <w:rPr>
            <w:noProof/>
            <w:webHidden/>
          </w:rPr>
          <w:tab/>
        </w:r>
        <w:r w:rsidR="00785B07">
          <w:rPr>
            <w:noProof/>
            <w:webHidden/>
          </w:rPr>
          <w:fldChar w:fldCharType="begin"/>
        </w:r>
        <w:r w:rsidR="00785B07">
          <w:rPr>
            <w:noProof/>
            <w:webHidden/>
          </w:rPr>
          <w:instrText xml:space="preserve"> PAGEREF _Toc434873961 \h </w:instrText>
        </w:r>
        <w:r w:rsidR="00785B07">
          <w:rPr>
            <w:noProof/>
            <w:webHidden/>
          </w:rPr>
        </w:r>
        <w:r w:rsidR="00785B07">
          <w:rPr>
            <w:noProof/>
            <w:webHidden/>
          </w:rPr>
          <w:fldChar w:fldCharType="separate"/>
        </w:r>
        <w:r w:rsidR="00785B07">
          <w:rPr>
            <w:noProof/>
            <w:webHidden/>
          </w:rPr>
          <w:t>4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62" w:history="1">
        <w:r w:rsidR="00785B07" w:rsidRPr="0019210B">
          <w:rPr>
            <w:rStyle w:val="ae"/>
            <w:noProof/>
          </w:rPr>
          <w:t>2.10</w:t>
        </w:r>
        <w:r w:rsidR="00785B07">
          <w:rPr>
            <w:rFonts w:asciiTheme="minorHAnsi" w:eastAsiaTheme="minorEastAsia" w:hAnsiTheme="minorHAnsi" w:cstheme="minorBidi"/>
            <w:noProof/>
            <w:sz w:val="21"/>
            <w:szCs w:val="22"/>
          </w:rPr>
          <w:tab/>
        </w:r>
        <w:r w:rsidR="00785B07" w:rsidRPr="0019210B">
          <w:rPr>
            <w:rStyle w:val="ae"/>
            <w:rFonts w:hint="eastAsia"/>
            <w:noProof/>
          </w:rPr>
          <w:t>驾驶地图</w:t>
        </w:r>
        <w:r w:rsidR="00785B07">
          <w:rPr>
            <w:noProof/>
            <w:webHidden/>
          </w:rPr>
          <w:tab/>
        </w:r>
        <w:r w:rsidR="00785B07">
          <w:rPr>
            <w:noProof/>
            <w:webHidden/>
          </w:rPr>
          <w:fldChar w:fldCharType="begin"/>
        </w:r>
        <w:r w:rsidR="00785B07">
          <w:rPr>
            <w:noProof/>
            <w:webHidden/>
          </w:rPr>
          <w:instrText xml:space="preserve"> PAGEREF _Toc434873962 \h </w:instrText>
        </w:r>
        <w:r w:rsidR="00785B07">
          <w:rPr>
            <w:noProof/>
            <w:webHidden/>
          </w:rPr>
        </w:r>
        <w:r w:rsidR="00785B07">
          <w:rPr>
            <w:noProof/>
            <w:webHidden/>
          </w:rPr>
          <w:fldChar w:fldCharType="separate"/>
        </w:r>
        <w:r w:rsidR="00785B07">
          <w:rPr>
            <w:noProof/>
            <w:webHidden/>
          </w:rPr>
          <w:t>4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3" w:history="1">
        <w:r w:rsidR="00785B07" w:rsidRPr="0019210B">
          <w:rPr>
            <w:rStyle w:val="ae"/>
            <w:noProof/>
          </w:rPr>
          <w:t>2.10.1</w:t>
        </w:r>
        <w:r w:rsidR="00785B07" w:rsidRPr="0019210B">
          <w:rPr>
            <w:rStyle w:val="ae"/>
            <w:rFonts w:hint="eastAsia"/>
            <w:noProof/>
          </w:rPr>
          <w:t>驾驶地图</w:t>
        </w:r>
        <w:r w:rsidR="00785B07">
          <w:rPr>
            <w:noProof/>
            <w:webHidden/>
          </w:rPr>
          <w:tab/>
        </w:r>
        <w:r w:rsidR="00785B07">
          <w:rPr>
            <w:noProof/>
            <w:webHidden/>
          </w:rPr>
          <w:fldChar w:fldCharType="begin"/>
        </w:r>
        <w:r w:rsidR="00785B07">
          <w:rPr>
            <w:noProof/>
            <w:webHidden/>
          </w:rPr>
          <w:instrText xml:space="preserve"> PAGEREF _Toc434873963 \h </w:instrText>
        </w:r>
        <w:r w:rsidR="00785B07">
          <w:rPr>
            <w:noProof/>
            <w:webHidden/>
          </w:rPr>
        </w:r>
        <w:r w:rsidR="00785B07">
          <w:rPr>
            <w:noProof/>
            <w:webHidden/>
          </w:rPr>
          <w:fldChar w:fldCharType="separate"/>
        </w:r>
        <w:r w:rsidR="00785B07">
          <w:rPr>
            <w:noProof/>
            <w:webHidden/>
          </w:rPr>
          <w:t>43</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4" w:history="1">
        <w:r w:rsidR="00785B07" w:rsidRPr="0019210B">
          <w:rPr>
            <w:rStyle w:val="ae"/>
            <w:noProof/>
          </w:rPr>
          <w:t>2.10.2</w:t>
        </w:r>
        <w:r w:rsidR="00785B07" w:rsidRPr="0019210B">
          <w:rPr>
            <w:rStyle w:val="ae"/>
            <w:rFonts w:hint="eastAsia"/>
            <w:noProof/>
          </w:rPr>
          <w:t>城市驾驶地图的组成要素</w:t>
        </w:r>
        <w:r w:rsidR="00785B07">
          <w:rPr>
            <w:noProof/>
            <w:webHidden/>
          </w:rPr>
          <w:tab/>
        </w:r>
        <w:r w:rsidR="00785B07">
          <w:rPr>
            <w:noProof/>
            <w:webHidden/>
          </w:rPr>
          <w:fldChar w:fldCharType="begin"/>
        </w:r>
        <w:r w:rsidR="00785B07">
          <w:rPr>
            <w:noProof/>
            <w:webHidden/>
          </w:rPr>
          <w:instrText xml:space="preserve"> PAGEREF _Toc434873964 \h </w:instrText>
        </w:r>
        <w:r w:rsidR="00785B07">
          <w:rPr>
            <w:noProof/>
            <w:webHidden/>
          </w:rPr>
        </w:r>
        <w:r w:rsidR="00785B07">
          <w:rPr>
            <w:noProof/>
            <w:webHidden/>
          </w:rPr>
          <w:fldChar w:fldCharType="separate"/>
        </w:r>
        <w:r w:rsidR="00785B07">
          <w:rPr>
            <w:noProof/>
            <w:webHidden/>
          </w:rPr>
          <w:t>4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5" w:history="1">
        <w:r w:rsidR="00785B07" w:rsidRPr="0019210B">
          <w:rPr>
            <w:rStyle w:val="ae"/>
            <w:noProof/>
          </w:rPr>
          <w:t>2.10.3</w:t>
        </w:r>
        <w:r w:rsidR="00785B07" w:rsidRPr="0019210B">
          <w:rPr>
            <w:rStyle w:val="ae"/>
            <w:rFonts w:hint="eastAsia"/>
            <w:noProof/>
          </w:rPr>
          <w:t>驾驶地图是传感器</w:t>
        </w:r>
        <w:r w:rsidR="00785B07">
          <w:rPr>
            <w:noProof/>
            <w:webHidden/>
          </w:rPr>
          <w:tab/>
        </w:r>
        <w:r w:rsidR="00785B07">
          <w:rPr>
            <w:noProof/>
            <w:webHidden/>
          </w:rPr>
          <w:fldChar w:fldCharType="begin"/>
        </w:r>
        <w:r w:rsidR="00785B07">
          <w:rPr>
            <w:noProof/>
            <w:webHidden/>
          </w:rPr>
          <w:instrText xml:space="preserve"> PAGEREF _Toc434873965 \h </w:instrText>
        </w:r>
        <w:r w:rsidR="00785B07">
          <w:rPr>
            <w:noProof/>
            <w:webHidden/>
          </w:rPr>
        </w:r>
        <w:r w:rsidR="00785B07">
          <w:rPr>
            <w:noProof/>
            <w:webHidden/>
          </w:rPr>
          <w:fldChar w:fldCharType="separate"/>
        </w:r>
        <w:r w:rsidR="00785B07">
          <w:rPr>
            <w:noProof/>
            <w:webHidden/>
          </w:rPr>
          <w:t>4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6" w:history="1">
        <w:r w:rsidR="00785B07" w:rsidRPr="0019210B">
          <w:rPr>
            <w:rStyle w:val="ae"/>
            <w:noProof/>
          </w:rPr>
          <w:t>2.10.4</w:t>
        </w:r>
        <w:r w:rsidR="00785B07" w:rsidRPr="0019210B">
          <w:rPr>
            <w:rStyle w:val="ae"/>
            <w:rFonts w:hint="eastAsia"/>
            <w:noProof/>
          </w:rPr>
          <w:t>驾驶地图对感知的作用</w:t>
        </w:r>
        <w:r w:rsidR="00785B07">
          <w:rPr>
            <w:noProof/>
            <w:webHidden/>
          </w:rPr>
          <w:tab/>
        </w:r>
        <w:r w:rsidR="00785B07">
          <w:rPr>
            <w:noProof/>
            <w:webHidden/>
          </w:rPr>
          <w:fldChar w:fldCharType="begin"/>
        </w:r>
        <w:r w:rsidR="00785B07">
          <w:rPr>
            <w:noProof/>
            <w:webHidden/>
          </w:rPr>
          <w:instrText xml:space="preserve"> PAGEREF _Toc434873966 \h </w:instrText>
        </w:r>
        <w:r w:rsidR="00785B07">
          <w:rPr>
            <w:noProof/>
            <w:webHidden/>
          </w:rPr>
        </w:r>
        <w:r w:rsidR="00785B07">
          <w:rPr>
            <w:noProof/>
            <w:webHidden/>
          </w:rPr>
          <w:fldChar w:fldCharType="separate"/>
        </w:r>
        <w:r w:rsidR="00785B07">
          <w:rPr>
            <w:noProof/>
            <w:webHidden/>
          </w:rPr>
          <w:t>44</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7" w:history="1">
        <w:r w:rsidR="00785B07" w:rsidRPr="0019210B">
          <w:rPr>
            <w:rStyle w:val="ae"/>
            <w:noProof/>
          </w:rPr>
          <w:t>2.10.5</w:t>
        </w:r>
        <w:r w:rsidR="00785B07" w:rsidRPr="0019210B">
          <w:rPr>
            <w:rStyle w:val="ae"/>
            <w:rFonts w:hint="eastAsia"/>
            <w:noProof/>
          </w:rPr>
          <w:t>驾驶地图服务</w:t>
        </w:r>
        <w:r w:rsidR="00785B07">
          <w:rPr>
            <w:noProof/>
            <w:webHidden/>
          </w:rPr>
          <w:tab/>
        </w:r>
        <w:r w:rsidR="00785B07">
          <w:rPr>
            <w:noProof/>
            <w:webHidden/>
          </w:rPr>
          <w:fldChar w:fldCharType="begin"/>
        </w:r>
        <w:r w:rsidR="00785B07">
          <w:rPr>
            <w:noProof/>
            <w:webHidden/>
          </w:rPr>
          <w:instrText xml:space="preserve"> PAGEREF _Toc434873967 \h </w:instrText>
        </w:r>
        <w:r w:rsidR="00785B07">
          <w:rPr>
            <w:noProof/>
            <w:webHidden/>
          </w:rPr>
        </w:r>
        <w:r w:rsidR="00785B07">
          <w:rPr>
            <w:noProof/>
            <w:webHidden/>
          </w:rPr>
          <w:fldChar w:fldCharType="separate"/>
        </w:r>
        <w:r w:rsidR="00785B07">
          <w:rPr>
            <w:noProof/>
            <w:webHidden/>
          </w:rPr>
          <w:t>4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68" w:history="1">
        <w:r w:rsidR="00785B07" w:rsidRPr="0019210B">
          <w:rPr>
            <w:rStyle w:val="ae"/>
            <w:noProof/>
          </w:rPr>
          <w:t>2.11</w:t>
        </w:r>
        <w:r w:rsidR="00785B07">
          <w:rPr>
            <w:rFonts w:asciiTheme="minorHAnsi" w:eastAsiaTheme="minorEastAsia" w:hAnsiTheme="minorHAnsi" w:cstheme="minorBidi"/>
            <w:noProof/>
            <w:sz w:val="21"/>
            <w:szCs w:val="22"/>
          </w:rPr>
          <w:tab/>
        </w:r>
        <w:r w:rsidR="00785B07" w:rsidRPr="0019210B">
          <w:rPr>
            <w:rStyle w:val="ae"/>
            <w:rFonts w:hint="eastAsia"/>
            <w:noProof/>
          </w:rPr>
          <w:t>汽车辅助驾驶传感器</w:t>
        </w:r>
        <w:r w:rsidR="00785B07">
          <w:rPr>
            <w:noProof/>
            <w:webHidden/>
          </w:rPr>
          <w:tab/>
        </w:r>
        <w:r w:rsidR="00785B07">
          <w:rPr>
            <w:noProof/>
            <w:webHidden/>
          </w:rPr>
          <w:fldChar w:fldCharType="begin"/>
        </w:r>
        <w:r w:rsidR="00785B07">
          <w:rPr>
            <w:noProof/>
            <w:webHidden/>
          </w:rPr>
          <w:instrText xml:space="preserve"> PAGEREF _Toc434873968 \h </w:instrText>
        </w:r>
        <w:r w:rsidR="00785B07">
          <w:rPr>
            <w:noProof/>
            <w:webHidden/>
          </w:rPr>
        </w:r>
        <w:r w:rsidR="00785B07">
          <w:rPr>
            <w:noProof/>
            <w:webHidden/>
          </w:rPr>
          <w:fldChar w:fldCharType="separate"/>
        </w:r>
        <w:r w:rsidR="00785B07">
          <w:rPr>
            <w:noProof/>
            <w:webHidden/>
          </w:rPr>
          <w:t>4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69" w:history="1">
        <w:r w:rsidR="00785B07" w:rsidRPr="0019210B">
          <w:rPr>
            <w:rStyle w:val="ae"/>
            <w:noProof/>
          </w:rPr>
          <w:t xml:space="preserve">2.11.1 </w:t>
        </w:r>
        <w:r w:rsidR="00785B07" w:rsidRPr="0019210B">
          <w:rPr>
            <w:rStyle w:val="ae"/>
            <w:rFonts w:hint="eastAsia"/>
            <w:noProof/>
          </w:rPr>
          <w:t>汽车自适应巡航控制系统</w:t>
        </w:r>
        <w:r w:rsidR="00785B07">
          <w:rPr>
            <w:noProof/>
            <w:webHidden/>
          </w:rPr>
          <w:tab/>
        </w:r>
        <w:r w:rsidR="00785B07">
          <w:rPr>
            <w:noProof/>
            <w:webHidden/>
          </w:rPr>
          <w:fldChar w:fldCharType="begin"/>
        </w:r>
        <w:r w:rsidR="00785B07">
          <w:rPr>
            <w:noProof/>
            <w:webHidden/>
          </w:rPr>
          <w:instrText xml:space="preserve"> PAGEREF _Toc434873969 \h </w:instrText>
        </w:r>
        <w:r w:rsidR="00785B07">
          <w:rPr>
            <w:noProof/>
            <w:webHidden/>
          </w:rPr>
        </w:r>
        <w:r w:rsidR="00785B07">
          <w:rPr>
            <w:noProof/>
            <w:webHidden/>
          </w:rPr>
          <w:fldChar w:fldCharType="separate"/>
        </w:r>
        <w:r w:rsidR="00785B07">
          <w:rPr>
            <w:noProof/>
            <w:webHidden/>
          </w:rPr>
          <w:t>46</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70" w:history="1">
        <w:r w:rsidR="00785B07" w:rsidRPr="0019210B">
          <w:rPr>
            <w:rStyle w:val="ae"/>
            <w:noProof/>
          </w:rPr>
          <w:t>2.11.2</w:t>
        </w:r>
        <w:r w:rsidR="00785B07" w:rsidRPr="0019210B">
          <w:rPr>
            <w:rStyle w:val="ae"/>
            <w:rFonts w:hint="eastAsia"/>
            <w:noProof/>
          </w:rPr>
          <w:t>汽车车道保持系统</w:t>
        </w:r>
        <w:r w:rsidR="00785B07">
          <w:rPr>
            <w:noProof/>
            <w:webHidden/>
          </w:rPr>
          <w:tab/>
        </w:r>
        <w:r w:rsidR="00785B07">
          <w:rPr>
            <w:noProof/>
            <w:webHidden/>
          </w:rPr>
          <w:fldChar w:fldCharType="begin"/>
        </w:r>
        <w:r w:rsidR="00785B07">
          <w:rPr>
            <w:noProof/>
            <w:webHidden/>
          </w:rPr>
          <w:instrText xml:space="preserve"> PAGEREF _Toc434873970 \h </w:instrText>
        </w:r>
        <w:r w:rsidR="00785B07">
          <w:rPr>
            <w:noProof/>
            <w:webHidden/>
          </w:rPr>
        </w:r>
        <w:r w:rsidR="00785B07">
          <w:rPr>
            <w:noProof/>
            <w:webHidden/>
          </w:rPr>
          <w:fldChar w:fldCharType="separate"/>
        </w:r>
        <w:r w:rsidR="00785B07">
          <w:rPr>
            <w:noProof/>
            <w:webHidden/>
          </w:rPr>
          <w:t>47</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71" w:history="1">
        <w:r w:rsidR="00785B07" w:rsidRPr="0019210B">
          <w:rPr>
            <w:rStyle w:val="ae"/>
            <w:noProof/>
          </w:rPr>
          <w:t>2.11.3</w:t>
        </w:r>
        <w:r w:rsidR="00785B07" w:rsidRPr="0019210B">
          <w:rPr>
            <w:rStyle w:val="ae"/>
            <w:rFonts w:hint="eastAsia"/>
            <w:noProof/>
          </w:rPr>
          <w:t>汽车自动泊车系统</w:t>
        </w:r>
        <w:r w:rsidR="00785B07">
          <w:rPr>
            <w:noProof/>
            <w:webHidden/>
          </w:rPr>
          <w:tab/>
        </w:r>
        <w:r w:rsidR="00785B07">
          <w:rPr>
            <w:noProof/>
            <w:webHidden/>
          </w:rPr>
          <w:fldChar w:fldCharType="begin"/>
        </w:r>
        <w:r w:rsidR="00785B07">
          <w:rPr>
            <w:noProof/>
            <w:webHidden/>
          </w:rPr>
          <w:instrText xml:space="preserve"> PAGEREF _Toc434873971 \h </w:instrText>
        </w:r>
        <w:r w:rsidR="00785B07">
          <w:rPr>
            <w:noProof/>
            <w:webHidden/>
          </w:rPr>
        </w:r>
        <w:r w:rsidR="00785B07">
          <w:rPr>
            <w:noProof/>
            <w:webHidden/>
          </w:rPr>
          <w:fldChar w:fldCharType="separate"/>
        </w:r>
        <w:r w:rsidR="00785B07">
          <w:rPr>
            <w:noProof/>
            <w:webHidden/>
          </w:rPr>
          <w:t>48</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72" w:history="1">
        <w:r w:rsidR="00785B07" w:rsidRPr="0019210B">
          <w:rPr>
            <w:rStyle w:val="ae"/>
            <w:noProof/>
          </w:rPr>
          <w:t>2.11.4</w:t>
        </w:r>
        <w:r w:rsidR="00785B07" w:rsidRPr="0019210B">
          <w:rPr>
            <w:rStyle w:val="ae"/>
            <w:rFonts w:hint="eastAsia"/>
            <w:noProof/>
          </w:rPr>
          <w:t>汽车并线辅助系统</w:t>
        </w:r>
        <w:r w:rsidR="00785B07">
          <w:rPr>
            <w:noProof/>
            <w:webHidden/>
          </w:rPr>
          <w:tab/>
        </w:r>
        <w:r w:rsidR="00785B07">
          <w:rPr>
            <w:noProof/>
            <w:webHidden/>
          </w:rPr>
          <w:fldChar w:fldCharType="begin"/>
        </w:r>
        <w:r w:rsidR="00785B07">
          <w:rPr>
            <w:noProof/>
            <w:webHidden/>
          </w:rPr>
          <w:instrText xml:space="preserve"> PAGEREF _Toc434873972 \h </w:instrText>
        </w:r>
        <w:r w:rsidR="00785B07">
          <w:rPr>
            <w:noProof/>
            <w:webHidden/>
          </w:rPr>
        </w:r>
        <w:r w:rsidR="00785B07">
          <w:rPr>
            <w:noProof/>
            <w:webHidden/>
          </w:rPr>
          <w:fldChar w:fldCharType="separate"/>
        </w:r>
        <w:r w:rsidR="00785B07">
          <w:rPr>
            <w:noProof/>
            <w:webHidden/>
          </w:rPr>
          <w:t>49</w:t>
        </w:r>
        <w:r w:rsidR="00785B07">
          <w:rPr>
            <w:noProof/>
            <w:webHidden/>
          </w:rPr>
          <w:fldChar w:fldCharType="end"/>
        </w:r>
      </w:hyperlink>
    </w:p>
    <w:p w:rsidR="00785B07" w:rsidRDefault="005F74FB" w:rsidP="00785B07">
      <w:pPr>
        <w:pStyle w:val="30"/>
        <w:tabs>
          <w:tab w:val="right" w:leader="dot" w:pos="8296"/>
        </w:tabs>
        <w:spacing w:before="156" w:after="156"/>
        <w:ind w:left="840"/>
        <w:rPr>
          <w:rFonts w:asciiTheme="minorHAnsi" w:eastAsiaTheme="minorEastAsia" w:hAnsiTheme="minorHAnsi" w:cstheme="minorBidi"/>
          <w:noProof/>
          <w:sz w:val="21"/>
          <w:szCs w:val="22"/>
        </w:rPr>
      </w:pPr>
      <w:hyperlink w:anchor="_Toc434873973" w:history="1">
        <w:r w:rsidR="00785B07" w:rsidRPr="0019210B">
          <w:rPr>
            <w:rStyle w:val="ae"/>
            <w:noProof/>
          </w:rPr>
          <w:t>2.11.5</w:t>
        </w:r>
        <w:r w:rsidR="00785B07" w:rsidRPr="0019210B">
          <w:rPr>
            <w:rStyle w:val="ae"/>
            <w:rFonts w:hint="eastAsia"/>
            <w:noProof/>
          </w:rPr>
          <w:t>汽车</w:t>
        </w:r>
        <w:r w:rsidR="00785B07" w:rsidRPr="0019210B">
          <w:rPr>
            <w:rStyle w:val="ae"/>
            <w:noProof/>
          </w:rPr>
          <w:t>Mobileye</w:t>
        </w:r>
        <w:r w:rsidR="00785B07" w:rsidRPr="0019210B">
          <w:rPr>
            <w:rStyle w:val="ae"/>
            <w:rFonts w:hint="eastAsia"/>
            <w:noProof/>
          </w:rPr>
          <w:t>智能行车预警系统</w:t>
        </w:r>
        <w:r w:rsidR="00785B07">
          <w:rPr>
            <w:noProof/>
            <w:webHidden/>
          </w:rPr>
          <w:tab/>
        </w:r>
        <w:r w:rsidR="00785B07">
          <w:rPr>
            <w:noProof/>
            <w:webHidden/>
          </w:rPr>
          <w:fldChar w:fldCharType="begin"/>
        </w:r>
        <w:r w:rsidR="00785B07">
          <w:rPr>
            <w:noProof/>
            <w:webHidden/>
          </w:rPr>
          <w:instrText xml:space="preserve"> PAGEREF _Toc434873973 \h </w:instrText>
        </w:r>
        <w:r w:rsidR="00785B07">
          <w:rPr>
            <w:noProof/>
            <w:webHidden/>
          </w:rPr>
        </w:r>
        <w:r w:rsidR="00785B07">
          <w:rPr>
            <w:noProof/>
            <w:webHidden/>
          </w:rPr>
          <w:fldChar w:fldCharType="separate"/>
        </w:r>
        <w:r w:rsidR="00785B07">
          <w:rPr>
            <w:noProof/>
            <w:webHidden/>
          </w:rPr>
          <w:t>50</w:t>
        </w:r>
        <w:r w:rsidR="00785B07">
          <w:rPr>
            <w:noProof/>
            <w:webHidden/>
          </w:rPr>
          <w:fldChar w:fldCharType="end"/>
        </w:r>
      </w:hyperlink>
    </w:p>
    <w:p w:rsidR="00785B07" w:rsidRDefault="005F74FB" w:rsidP="0019210B">
      <w:pPr>
        <w:pStyle w:val="10"/>
        <w:spacing w:before="156" w:after="156"/>
        <w:rPr>
          <w:rFonts w:asciiTheme="minorHAnsi" w:eastAsiaTheme="minorEastAsia" w:hAnsiTheme="minorHAnsi" w:cstheme="minorBidi"/>
          <w:noProof/>
          <w:sz w:val="21"/>
          <w:szCs w:val="22"/>
        </w:rPr>
      </w:pPr>
      <w:hyperlink w:anchor="_Toc434873974" w:history="1">
        <w:r w:rsidR="00785B07" w:rsidRPr="0019210B">
          <w:rPr>
            <w:rStyle w:val="ae"/>
            <w:rFonts w:hint="eastAsia"/>
            <w:noProof/>
          </w:rPr>
          <w:t>第</w:t>
        </w:r>
        <w:r w:rsidR="00785B07" w:rsidRPr="0019210B">
          <w:rPr>
            <w:rStyle w:val="ae"/>
            <w:noProof/>
          </w:rPr>
          <w:t>3</w:t>
        </w:r>
        <w:r w:rsidR="00785B07" w:rsidRPr="0019210B">
          <w:rPr>
            <w:rStyle w:val="ae"/>
            <w:rFonts w:hint="eastAsia"/>
            <w:noProof/>
          </w:rPr>
          <w:t>章</w:t>
        </w:r>
        <w:r w:rsidR="00785B07" w:rsidRPr="0019210B">
          <w:rPr>
            <w:rStyle w:val="ae"/>
            <w:noProof/>
          </w:rPr>
          <w:t xml:space="preserve"> </w:t>
        </w:r>
        <w:r w:rsidR="00785B07" w:rsidRPr="0019210B">
          <w:rPr>
            <w:rStyle w:val="ae"/>
            <w:rFonts w:hint="eastAsia"/>
            <w:noProof/>
          </w:rPr>
          <w:t>认知工程篇</w:t>
        </w:r>
        <w:r w:rsidR="00785B07">
          <w:rPr>
            <w:noProof/>
            <w:webHidden/>
          </w:rPr>
          <w:tab/>
        </w:r>
        <w:r w:rsidR="00785B07">
          <w:rPr>
            <w:noProof/>
            <w:webHidden/>
          </w:rPr>
          <w:fldChar w:fldCharType="begin"/>
        </w:r>
        <w:r w:rsidR="00785B07">
          <w:rPr>
            <w:noProof/>
            <w:webHidden/>
          </w:rPr>
          <w:instrText xml:space="preserve"> PAGEREF _Toc434873974 \h </w:instrText>
        </w:r>
        <w:r w:rsidR="00785B07">
          <w:rPr>
            <w:noProof/>
            <w:webHidden/>
          </w:rPr>
        </w:r>
        <w:r w:rsidR="00785B07">
          <w:rPr>
            <w:noProof/>
            <w:webHidden/>
          </w:rPr>
          <w:fldChar w:fldCharType="separate"/>
        </w:r>
        <w:r w:rsidR="00785B07">
          <w:rPr>
            <w:noProof/>
            <w:webHidden/>
          </w:rPr>
          <w:t>5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75" w:history="1">
        <w:r w:rsidR="00785B07" w:rsidRPr="0019210B">
          <w:rPr>
            <w:rStyle w:val="ae"/>
            <w:noProof/>
          </w:rPr>
          <w:t>3.1</w:t>
        </w:r>
        <w:r w:rsidR="00785B07">
          <w:rPr>
            <w:rFonts w:asciiTheme="minorHAnsi" w:eastAsiaTheme="minorEastAsia" w:hAnsiTheme="minorHAnsi" w:cstheme="minorBidi"/>
            <w:noProof/>
            <w:sz w:val="21"/>
            <w:szCs w:val="22"/>
          </w:rPr>
          <w:tab/>
        </w:r>
        <w:r w:rsidR="00785B07" w:rsidRPr="0019210B">
          <w:rPr>
            <w:rStyle w:val="ae"/>
            <w:rFonts w:hint="eastAsia"/>
            <w:noProof/>
          </w:rPr>
          <w:t>驾驶行为的不确定性</w:t>
        </w:r>
        <w:r w:rsidR="00785B07">
          <w:rPr>
            <w:noProof/>
            <w:webHidden/>
          </w:rPr>
          <w:tab/>
        </w:r>
        <w:r w:rsidR="00785B07">
          <w:rPr>
            <w:noProof/>
            <w:webHidden/>
          </w:rPr>
          <w:fldChar w:fldCharType="begin"/>
        </w:r>
        <w:r w:rsidR="00785B07">
          <w:rPr>
            <w:noProof/>
            <w:webHidden/>
          </w:rPr>
          <w:instrText xml:space="preserve"> PAGEREF _Toc434873975 \h </w:instrText>
        </w:r>
        <w:r w:rsidR="00785B07">
          <w:rPr>
            <w:noProof/>
            <w:webHidden/>
          </w:rPr>
        </w:r>
        <w:r w:rsidR="00785B07">
          <w:rPr>
            <w:noProof/>
            <w:webHidden/>
          </w:rPr>
          <w:fldChar w:fldCharType="separate"/>
        </w:r>
        <w:r w:rsidR="00785B07">
          <w:rPr>
            <w:noProof/>
            <w:webHidden/>
          </w:rPr>
          <w:t>5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76" w:history="1">
        <w:r w:rsidR="00785B07" w:rsidRPr="0019210B">
          <w:rPr>
            <w:rStyle w:val="ae"/>
            <w:noProof/>
          </w:rPr>
          <w:t>3.2</w:t>
        </w:r>
        <w:r w:rsidR="00785B07">
          <w:rPr>
            <w:rFonts w:asciiTheme="minorHAnsi" w:eastAsiaTheme="minorEastAsia" w:hAnsiTheme="minorHAnsi" w:cstheme="minorBidi"/>
            <w:noProof/>
            <w:sz w:val="21"/>
            <w:szCs w:val="22"/>
          </w:rPr>
          <w:tab/>
        </w:r>
        <w:r w:rsidR="00785B07" w:rsidRPr="0019210B">
          <w:rPr>
            <w:rStyle w:val="ae"/>
            <w:rFonts w:hint="eastAsia"/>
            <w:noProof/>
          </w:rPr>
          <w:t>感知无法替代认知</w:t>
        </w:r>
        <w:r w:rsidR="00785B07">
          <w:rPr>
            <w:noProof/>
            <w:webHidden/>
          </w:rPr>
          <w:tab/>
        </w:r>
        <w:r w:rsidR="00785B07">
          <w:rPr>
            <w:noProof/>
            <w:webHidden/>
          </w:rPr>
          <w:fldChar w:fldCharType="begin"/>
        </w:r>
        <w:r w:rsidR="00785B07">
          <w:rPr>
            <w:noProof/>
            <w:webHidden/>
          </w:rPr>
          <w:instrText xml:space="preserve"> PAGEREF _Toc434873976 \h </w:instrText>
        </w:r>
        <w:r w:rsidR="00785B07">
          <w:rPr>
            <w:noProof/>
            <w:webHidden/>
          </w:rPr>
        </w:r>
        <w:r w:rsidR="00785B07">
          <w:rPr>
            <w:noProof/>
            <w:webHidden/>
          </w:rPr>
          <w:fldChar w:fldCharType="separate"/>
        </w:r>
        <w:r w:rsidR="00785B07">
          <w:rPr>
            <w:noProof/>
            <w:webHidden/>
          </w:rPr>
          <w:t>5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77" w:history="1">
        <w:r w:rsidR="00785B07" w:rsidRPr="0019210B">
          <w:rPr>
            <w:rStyle w:val="ae"/>
            <w:noProof/>
          </w:rPr>
          <w:t>3.3</w:t>
        </w:r>
        <w:r w:rsidR="00785B07">
          <w:rPr>
            <w:rFonts w:asciiTheme="minorHAnsi" w:eastAsiaTheme="minorEastAsia" w:hAnsiTheme="minorHAnsi" w:cstheme="minorBidi"/>
            <w:noProof/>
            <w:sz w:val="21"/>
            <w:szCs w:val="22"/>
          </w:rPr>
          <w:tab/>
        </w:r>
        <w:r w:rsidR="00785B07" w:rsidRPr="0019210B">
          <w:rPr>
            <w:rStyle w:val="ae"/>
            <w:rFonts w:hint="eastAsia"/>
            <w:noProof/>
          </w:rPr>
          <w:t>驾驶过程中的选择性注意</w:t>
        </w:r>
        <w:r w:rsidR="00785B07">
          <w:rPr>
            <w:noProof/>
            <w:webHidden/>
          </w:rPr>
          <w:tab/>
        </w:r>
        <w:r w:rsidR="00785B07">
          <w:rPr>
            <w:noProof/>
            <w:webHidden/>
          </w:rPr>
          <w:fldChar w:fldCharType="begin"/>
        </w:r>
        <w:r w:rsidR="00785B07">
          <w:rPr>
            <w:noProof/>
            <w:webHidden/>
          </w:rPr>
          <w:instrText xml:space="preserve"> PAGEREF _Toc434873977 \h </w:instrText>
        </w:r>
        <w:r w:rsidR="00785B07">
          <w:rPr>
            <w:noProof/>
            <w:webHidden/>
          </w:rPr>
        </w:r>
        <w:r w:rsidR="00785B07">
          <w:rPr>
            <w:noProof/>
            <w:webHidden/>
          </w:rPr>
          <w:fldChar w:fldCharType="separate"/>
        </w:r>
        <w:r w:rsidR="00785B07">
          <w:rPr>
            <w:noProof/>
            <w:webHidden/>
          </w:rPr>
          <w:t>5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78" w:history="1">
        <w:r w:rsidR="00785B07" w:rsidRPr="0019210B">
          <w:rPr>
            <w:rStyle w:val="ae"/>
            <w:noProof/>
          </w:rPr>
          <w:t>3.4</w:t>
        </w:r>
        <w:r w:rsidR="00785B07">
          <w:rPr>
            <w:rFonts w:asciiTheme="minorHAnsi" w:eastAsiaTheme="minorEastAsia" w:hAnsiTheme="minorHAnsi" w:cstheme="minorBidi"/>
            <w:noProof/>
            <w:sz w:val="21"/>
            <w:szCs w:val="22"/>
          </w:rPr>
          <w:tab/>
        </w:r>
        <w:r w:rsidR="00785B07" w:rsidRPr="0019210B">
          <w:rPr>
            <w:rStyle w:val="ae"/>
            <w:rFonts w:hint="eastAsia"/>
            <w:noProof/>
          </w:rPr>
          <w:t>多传感器融合</w:t>
        </w:r>
        <w:r w:rsidR="00785B07">
          <w:rPr>
            <w:noProof/>
            <w:webHidden/>
          </w:rPr>
          <w:tab/>
        </w:r>
        <w:r w:rsidR="00785B07">
          <w:rPr>
            <w:noProof/>
            <w:webHidden/>
          </w:rPr>
          <w:fldChar w:fldCharType="begin"/>
        </w:r>
        <w:r w:rsidR="00785B07">
          <w:rPr>
            <w:noProof/>
            <w:webHidden/>
          </w:rPr>
          <w:instrText xml:space="preserve"> PAGEREF _Toc434873978 \h </w:instrText>
        </w:r>
        <w:r w:rsidR="00785B07">
          <w:rPr>
            <w:noProof/>
            <w:webHidden/>
          </w:rPr>
        </w:r>
        <w:r w:rsidR="00785B07">
          <w:rPr>
            <w:noProof/>
            <w:webHidden/>
          </w:rPr>
          <w:fldChar w:fldCharType="separate"/>
        </w:r>
        <w:r w:rsidR="00785B07">
          <w:rPr>
            <w:noProof/>
            <w:webHidden/>
          </w:rPr>
          <w:t>5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79" w:history="1">
        <w:r w:rsidR="00785B07" w:rsidRPr="0019210B">
          <w:rPr>
            <w:rStyle w:val="ae"/>
            <w:noProof/>
          </w:rPr>
          <w:t>3.5</w:t>
        </w:r>
        <w:r w:rsidR="00785B07">
          <w:rPr>
            <w:rFonts w:asciiTheme="minorHAnsi" w:eastAsiaTheme="minorEastAsia" w:hAnsiTheme="minorHAnsi" w:cstheme="minorBidi"/>
            <w:noProof/>
            <w:sz w:val="21"/>
            <w:szCs w:val="22"/>
          </w:rPr>
          <w:tab/>
        </w:r>
        <w:r w:rsidR="00785B07" w:rsidRPr="0019210B">
          <w:rPr>
            <w:rStyle w:val="ae"/>
            <w:rFonts w:hint="eastAsia"/>
            <w:noProof/>
          </w:rPr>
          <w:t>路权</w:t>
        </w:r>
        <w:r w:rsidR="00785B07">
          <w:rPr>
            <w:noProof/>
            <w:webHidden/>
          </w:rPr>
          <w:tab/>
        </w:r>
        <w:r w:rsidR="00785B07">
          <w:rPr>
            <w:noProof/>
            <w:webHidden/>
          </w:rPr>
          <w:fldChar w:fldCharType="begin"/>
        </w:r>
        <w:r w:rsidR="00785B07">
          <w:rPr>
            <w:noProof/>
            <w:webHidden/>
          </w:rPr>
          <w:instrText xml:space="preserve"> PAGEREF _Toc434873979 \h </w:instrText>
        </w:r>
        <w:r w:rsidR="00785B07">
          <w:rPr>
            <w:noProof/>
            <w:webHidden/>
          </w:rPr>
        </w:r>
        <w:r w:rsidR="00785B07">
          <w:rPr>
            <w:noProof/>
            <w:webHidden/>
          </w:rPr>
          <w:fldChar w:fldCharType="separate"/>
        </w:r>
        <w:r w:rsidR="00785B07">
          <w:rPr>
            <w:noProof/>
            <w:webHidden/>
          </w:rPr>
          <w:t>5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0" w:history="1">
        <w:r w:rsidR="00785B07" w:rsidRPr="0019210B">
          <w:rPr>
            <w:rStyle w:val="ae"/>
            <w:noProof/>
          </w:rPr>
          <w:t>3.6</w:t>
        </w:r>
        <w:r w:rsidR="00785B07">
          <w:rPr>
            <w:rFonts w:asciiTheme="minorHAnsi" w:eastAsiaTheme="minorEastAsia" w:hAnsiTheme="minorHAnsi" w:cstheme="minorBidi"/>
            <w:noProof/>
            <w:sz w:val="21"/>
            <w:szCs w:val="22"/>
          </w:rPr>
          <w:tab/>
        </w:r>
        <w:r w:rsidR="00785B07" w:rsidRPr="0019210B">
          <w:rPr>
            <w:rStyle w:val="ae"/>
            <w:rFonts w:hint="eastAsia"/>
            <w:noProof/>
          </w:rPr>
          <w:t>智能车编队</w:t>
        </w:r>
        <w:r w:rsidR="00785B07">
          <w:rPr>
            <w:noProof/>
            <w:webHidden/>
          </w:rPr>
          <w:tab/>
        </w:r>
        <w:r w:rsidR="00785B07">
          <w:rPr>
            <w:noProof/>
            <w:webHidden/>
          </w:rPr>
          <w:fldChar w:fldCharType="begin"/>
        </w:r>
        <w:r w:rsidR="00785B07">
          <w:rPr>
            <w:noProof/>
            <w:webHidden/>
          </w:rPr>
          <w:instrText xml:space="preserve"> PAGEREF _Toc434873980 \h </w:instrText>
        </w:r>
        <w:r w:rsidR="00785B07">
          <w:rPr>
            <w:noProof/>
            <w:webHidden/>
          </w:rPr>
        </w:r>
        <w:r w:rsidR="00785B07">
          <w:rPr>
            <w:noProof/>
            <w:webHidden/>
          </w:rPr>
          <w:fldChar w:fldCharType="separate"/>
        </w:r>
        <w:r w:rsidR="00785B07">
          <w:rPr>
            <w:noProof/>
            <w:webHidden/>
          </w:rPr>
          <w:t>5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1" w:history="1">
        <w:r w:rsidR="00785B07" w:rsidRPr="0019210B">
          <w:rPr>
            <w:rStyle w:val="ae"/>
            <w:noProof/>
          </w:rPr>
          <w:t>3.7</w:t>
        </w:r>
        <w:r w:rsidR="00785B07">
          <w:rPr>
            <w:rFonts w:asciiTheme="minorHAnsi" w:eastAsiaTheme="minorEastAsia" w:hAnsiTheme="minorHAnsi" w:cstheme="minorBidi"/>
            <w:noProof/>
            <w:sz w:val="21"/>
            <w:szCs w:val="22"/>
          </w:rPr>
          <w:tab/>
        </w:r>
        <w:r w:rsidR="00785B07" w:rsidRPr="0019210B">
          <w:rPr>
            <w:rStyle w:val="ae"/>
            <w:rFonts w:hint="eastAsia"/>
            <w:noProof/>
          </w:rPr>
          <w:t>智能驾驶的一次规划与二次规划</w:t>
        </w:r>
        <w:r w:rsidR="00785B07">
          <w:rPr>
            <w:noProof/>
            <w:webHidden/>
          </w:rPr>
          <w:tab/>
        </w:r>
        <w:r w:rsidR="00785B07">
          <w:rPr>
            <w:noProof/>
            <w:webHidden/>
          </w:rPr>
          <w:fldChar w:fldCharType="begin"/>
        </w:r>
        <w:r w:rsidR="00785B07">
          <w:rPr>
            <w:noProof/>
            <w:webHidden/>
          </w:rPr>
          <w:instrText xml:space="preserve"> PAGEREF _Toc434873981 \h </w:instrText>
        </w:r>
        <w:r w:rsidR="00785B07">
          <w:rPr>
            <w:noProof/>
            <w:webHidden/>
          </w:rPr>
        </w:r>
        <w:r w:rsidR="00785B07">
          <w:rPr>
            <w:noProof/>
            <w:webHidden/>
          </w:rPr>
          <w:fldChar w:fldCharType="separate"/>
        </w:r>
        <w:r w:rsidR="00785B07">
          <w:rPr>
            <w:noProof/>
            <w:webHidden/>
          </w:rPr>
          <w:t>5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2" w:history="1">
        <w:r w:rsidR="00785B07" w:rsidRPr="0019210B">
          <w:rPr>
            <w:rStyle w:val="ae"/>
            <w:noProof/>
          </w:rPr>
          <w:t>3.8</w:t>
        </w:r>
        <w:r w:rsidR="00785B07">
          <w:rPr>
            <w:rFonts w:asciiTheme="minorHAnsi" w:eastAsiaTheme="minorEastAsia" w:hAnsiTheme="minorHAnsi" w:cstheme="minorBidi"/>
            <w:noProof/>
            <w:sz w:val="21"/>
            <w:szCs w:val="22"/>
          </w:rPr>
          <w:tab/>
        </w:r>
        <w:r w:rsidR="00785B07" w:rsidRPr="0019210B">
          <w:rPr>
            <w:rStyle w:val="ae"/>
            <w:rFonts w:hint="eastAsia"/>
            <w:noProof/>
          </w:rPr>
          <w:t>智能驾驶中的</w:t>
        </w:r>
        <w:r w:rsidR="00785B07" w:rsidRPr="0019210B">
          <w:rPr>
            <w:rStyle w:val="ae"/>
            <w:noProof/>
          </w:rPr>
          <w:t>SLAM</w:t>
        </w:r>
        <w:r w:rsidR="00785B07" w:rsidRPr="0019210B">
          <w:rPr>
            <w:rStyle w:val="ae"/>
            <w:rFonts w:hint="eastAsia"/>
            <w:noProof/>
          </w:rPr>
          <w:t>和逆向</w:t>
        </w:r>
        <w:r w:rsidR="00785B07" w:rsidRPr="0019210B">
          <w:rPr>
            <w:rStyle w:val="ae"/>
            <w:noProof/>
          </w:rPr>
          <w:t>SLAM</w:t>
        </w:r>
        <w:r w:rsidR="00785B07">
          <w:rPr>
            <w:noProof/>
            <w:webHidden/>
          </w:rPr>
          <w:tab/>
        </w:r>
        <w:r w:rsidR="00785B07">
          <w:rPr>
            <w:noProof/>
            <w:webHidden/>
          </w:rPr>
          <w:fldChar w:fldCharType="begin"/>
        </w:r>
        <w:r w:rsidR="00785B07">
          <w:rPr>
            <w:noProof/>
            <w:webHidden/>
          </w:rPr>
          <w:instrText xml:space="preserve"> PAGEREF _Toc434873982 \h </w:instrText>
        </w:r>
        <w:r w:rsidR="00785B07">
          <w:rPr>
            <w:noProof/>
            <w:webHidden/>
          </w:rPr>
        </w:r>
        <w:r w:rsidR="00785B07">
          <w:rPr>
            <w:noProof/>
            <w:webHidden/>
          </w:rPr>
          <w:fldChar w:fldCharType="separate"/>
        </w:r>
        <w:r w:rsidR="00785B07">
          <w:rPr>
            <w:noProof/>
            <w:webHidden/>
          </w:rPr>
          <w:t>5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3" w:history="1">
        <w:r w:rsidR="00785B07" w:rsidRPr="0019210B">
          <w:rPr>
            <w:rStyle w:val="ae"/>
            <w:noProof/>
          </w:rPr>
          <w:t>3.9</w:t>
        </w:r>
        <w:r w:rsidR="00785B07">
          <w:rPr>
            <w:rFonts w:asciiTheme="minorHAnsi" w:eastAsiaTheme="minorEastAsia" w:hAnsiTheme="minorHAnsi" w:cstheme="minorBidi"/>
            <w:noProof/>
            <w:sz w:val="21"/>
            <w:szCs w:val="22"/>
          </w:rPr>
          <w:tab/>
        </w:r>
        <w:r w:rsidR="00785B07" w:rsidRPr="0019210B">
          <w:rPr>
            <w:rStyle w:val="ae"/>
            <w:rFonts w:hint="eastAsia"/>
            <w:noProof/>
          </w:rPr>
          <w:t>驾驶脑</w:t>
        </w:r>
        <w:r w:rsidR="00785B07">
          <w:rPr>
            <w:noProof/>
            <w:webHidden/>
          </w:rPr>
          <w:tab/>
        </w:r>
        <w:r w:rsidR="00785B07">
          <w:rPr>
            <w:noProof/>
            <w:webHidden/>
          </w:rPr>
          <w:fldChar w:fldCharType="begin"/>
        </w:r>
        <w:r w:rsidR="00785B07">
          <w:rPr>
            <w:noProof/>
            <w:webHidden/>
          </w:rPr>
          <w:instrText xml:space="preserve"> PAGEREF _Toc434873983 \h </w:instrText>
        </w:r>
        <w:r w:rsidR="00785B07">
          <w:rPr>
            <w:noProof/>
            <w:webHidden/>
          </w:rPr>
        </w:r>
        <w:r w:rsidR="00785B07">
          <w:rPr>
            <w:noProof/>
            <w:webHidden/>
          </w:rPr>
          <w:fldChar w:fldCharType="separate"/>
        </w:r>
        <w:r w:rsidR="00785B07">
          <w:rPr>
            <w:noProof/>
            <w:webHidden/>
          </w:rPr>
          <w:t>5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4" w:history="1">
        <w:r w:rsidR="00785B07" w:rsidRPr="0019210B">
          <w:rPr>
            <w:rStyle w:val="ae"/>
            <w:noProof/>
          </w:rPr>
          <w:t>3.10</w:t>
        </w:r>
        <w:r w:rsidR="00785B07">
          <w:rPr>
            <w:rFonts w:asciiTheme="minorHAnsi" w:eastAsiaTheme="minorEastAsia" w:hAnsiTheme="minorHAnsi" w:cstheme="minorBidi"/>
            <w:noProof/>
            <w:sz w:val="21"/>
            <w:szCs w:val="22"/>
          </w:rPr>
          <w:tab/>
        </w:r>
        <w:r w:rsidR="00785B07" w:rsidRPr="0019210B">
          <w:rPr>
            <w:rStyle w:val="ae"/>
            <w:rFonts w:hint="eastAsia"/>
            <w:noProof/>
          </w:rPr>
          <w:t>驾驶态势</w:t>
        </w:r>
        <w:r w:rsidR="00785B07" w:rsidRPr="0019210B">
          <w:rPr>
            <w:rStyle w:val="ae"/>
            <w:noProof/>
          </w:rPr>
          <w:t>CT</w:t>
        </w:r>
        <w:r w:rsidR="00785B07" w:rsidRPr="0019210B">
          <w:rPr>
            <w:rStyle w:val="ae"/>
            <w:rFonts w:hint="eastAsia"/>
            <w:noProof/>
          </w:rPr>
          <w:t>图簇</w:t>
        </w:r>
        <w:r w:rsidR="00785B07">
          <w:rPr>
            <w:noProof/>
            <w:webHidden/>
          </w:rPr>
          <w:tab/>
        </w:r>
        <w:r w:rsidR="00785B07">
          <w:rPr>
            <w:noProof/>
            <w:webHidden/>
          </w:rPr>
          <w:fldChar w:fldCharType="begin"/>
        </w:r>
        <w:r w:rsidR="00785B07">
          <w:rPr>
            <w:noProof/>
            <w:webHidden/>
          </w:rPr>
          <w:instrText xml:space="preserve"> PAGEREF _Toc434873984 \h </w:instrText>
        </w:r>
        <w:r w:rsidR="00785B07">
          <w:rPr>
            <w:noProof/>
            <w:webHidden/>
          </w:rPr>
        </w:r>
        <w:r w:rsidR="00785B07">
          <w:rPr>
            <w:noProof/>
            <w:webHidden/>
          </w:rPr>
          <w:fldChar w:fldCharType="separate"/>
        </w:r>
        <w:r w:rsidR="00785B07">
          <w:rPr>
            <w:noProof/>
            <w:webHidden/>
          </w:rPr>
          <w:t>58</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5" w:history="1">
        <w:r w:rsidR="00785B07" w:rsidRPr="0019210B">
          <w:rPr>
            <w:rStyle w:val="ae"/>
            <w:noProof/>
          </w:rPr>
          <w:t>3.11</w:t>
        </w:r>
        <w:r w:rsidR="00785B07">
          <w:rPr>
            <w:rFonts w:asciiTheme="minorHAnsi" w:eastAsiaTheme="minorEastAsia" w:hAnsiTheme="minorHAnsi" w:cstheme="minorBidi"/>
            <w:noProof/>
            <w:sz w:val="21"/>
            <w:szCs w:val="22"/>
          </w:rPr>
          <w:tab/>
        </w:r>
        <w:r w:rsidR="00785B07" w:rsidRPr="0019210B">
          <w:rPr>
            <w:rStyle w:val="ae"/>
            <w:rFonts w:hint="eastAsia"/>
            <w:noProof/>
          </w:rPr>
          <w:t>驾驶认知的图表达语言</w:t>
        </w:r>
        <w:r w:rsidR="00785B07">
          <w:rPr>
            <w:noProof/>
            <w:webHidden/>
          </w:rPr>
          <w:tab/>
        </w:r>
        <w:r w:rsidR="00785B07">
          <w:rPr>
            <w:noProof/>
            <w:webHidden/>
          </w:rPr>
          <w:fldChar w:fldCharType="begin"/>
        </w:r>
        <w:r w:rsidR="00785B07">
          <w:rPr>
            <w:noProof/>
            <w:webHidden/>
          </w:rPr>
          <w:instrText xml:space="preserve"> PAGEREF _Toc434873985 \h </w:instrText>
        </w:r>
        <w:r w:rsidR="00785B07">
          <w:rPr>
            <w:noProof/>
            <w:webHidden/>
          </w:rPr>
        </w:r>
        <w:r w:rsidR="00785B07">
          <w:rPr>
            <w:noProof/>
            <w:webHidden/>
          </w:rPr>
          <w:fldChar w:fldCharType="separate"/>
        </w:r>
        <w:r w:rsidR="00785B07">
          <w:rPr>
            <w:noProof/>
            <w:webHidden/>
          </w:rPr>
          <w:t>59</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6" w:history="1">
        <w:r w:rsidR="00785B07" w:rsidRPr="0019210B">
          <w:rPr>
            <w:rStyle w:val="ae"/>
            <w:noProof/>
          </w:rPr>
          <w:t>3.12</w:t>
        </w:r>
        <w:r w:rsidR="00785B07">
          <w:rPr>
            <w:rFonts w:asciiTheme="minorHAnsi" w:eastAsiaTheme="minorEastAsia" w:hAnsiTheme="minorHAnsi" w:cstheme="minorBidi"/>
            <w:noProof/>
            <w:sz w:val="21"/>
            <w:szCs w:val="22"/>
          </w:rPr>
          <w:tab/>
        </w:r>
        <w:r w:rsidR="00785B07" w:rsidRPr="0019210B">
          <w:rPr>
            <w:rStyle w:val="ae"/>
            <w:rFonts w:hint="eastAsia"/>
            <w:noProof/>
          </w:rPr>
          <w:t>智能车的通用支撑模块</w:t>
        </w:r>
        <w:r w:rsidR="00785B07">
          <w:rPr>
            <w:noProof/>
            <w:webHidden/>
          </w:rPr>
          <w:tab/>
        </w:r>
        <w:r w:rsidR="00785B07">
          <w:rPr>
            <w:noProof/>
            <w:webHidden/>
          </w:rPr>
          <w:fldChar w:fldCharType="begin"/>
        </w:r>
        <w:r w:rsidR="00785B07">
          <w:rPr>
            <w:noProof/>
            <w:webHidden/>
          </w:rPr>
          <w:instrText xml:space="preserve"> PAGEREF _Toc434873986 \h </w:instrText>
        </w:r>
        <w:r w:rsidR="00785B07">
          <w:rPr>
            <w:noProof/>
            <w:webHidden/>
          </w:rPr>
        </w:r>
        <w:r w:rsidR="00785B07">
          <w:rPr>
            <w:noProof/>
            <w:webHidden/>
          </w:rPr>
          <w:fldChar w:fldCharType="separate"/>
        </w:r>
        <w:r w:rsidR="00785B07">
          <w:rPr>
            <w:noProof/>
            <w:webHidden/>
          </w:rPr>
          <w:t>6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7" w:history="1">
        <w:r w:rsidR="00785B07" w:rsidRPr="0019210B">
          <w:rPr>
            <w:rStyle w:val="ae"/>
            <w:noProof/>
          </w:rPr>
          <w:t>3.13</w:t>
        </w:r>
        <w:r w:rsidR="00785B07">
          <w:rPr>
            <w:rFonts w:asciiTheme="minorHAnsi" w:eastAsiaTheme="minorEastAsia" w:hAnsiTheme="minorHAnsi" w:cstheme="minorBidi"/>
            <w:noProof/>
            <w:sz w:val="21"/>
            <w:szCs w:val="22"/>
          </w:rPr>
          <w:tab/>
        </w:r>
        <w:r w:rsidR="00785B07" w:rsidRPr="0019210B">
          <w:rPr>
            <w:rStyle w:val="ae"/>
            <w:rFonts w:hint="eastAsia"/>
            <w:noProof/>
          </w:rPr>
          <w:t>局部路径规划</w:t>
        </w:r>
        <w:r w:rsidR="00785B07">
          <w:rPr>
            <w:noProof/>
            <w:webHidden/>
          </w:rPr>
          <w:tab/>
        </w:r>
        <w:r w:rsidR="00785B07">
          <w:rPr>
            <w:noProof/>
            <w:webHidden/>
          </w:rPr>
          <w:fldChar w:fldCharType="begin"/>
        </w:r>
        <w:r w:rsidR="00785B07">
          <w:rPr>
            <w:noProof/>
            <w:webHidden/>
          </w:rPr>
          <w:instrText xml:space="preserve"> PAGEREF _Toc434873987 \h </w:instrText>
        </w:r>
        <w:r w:rsidR="00785B07">
          <w:rPr>
            <w:noProof/>
            <w:webHidden/>
          </w:rPr>
        </w:r>
        <w:r w:rsidR="00785B07">
          <w:rPr>
            <w:noProof/>
            <w:webHidden/>
          </w:rPr>
          <w:fldChar w:fldCharType="separate"/>
        </w:r>
        <w:r w:rsidR="00785B07">
          <w:rPr>
            <w:noProof/>
            <w:webHidden/>
          </w:rPr>
          <w:t>6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8" w:history="1">
        <w:r w:rsidR="00785B07" w:rsidRPr="0019210B">
          <w:rPr>
            <w:rStyle w:val="ae"/>
            <w:noProof/>
          </w:rPr>
          <w:t>3.14</w:t>
        </w:r>
        <w:r w:rsidR="00785B07">
          <w:rPr>
            <w:rFonts w:asciiTheme="minorHAnsi" w:eastAsiaTheme="minorEastAsia" w:hAnsiTheme="minorHAnsi" w:cstheme="minorBidi"/>
            <w:noProof/>
            <w:sz w:val="21"/>
            <w:szCs w:val="22"/>
          </w:rPr>
          <w:tab/>
        </w:r>
        <w:r w:rsidR="00785B07" w:rsidRPr="0019210B">
          <w:rPr>
            <w:rStyle w:val="ae"/>
            <w:rFonts w:hint="eastAsia"/>
            <w:noProof/>
          </w:rPr>
          <w:t>寻的驾驶</w:t>
        </w:r>
        <w:r w:rsidR="00785B07">
          <w:rPr>
            <w:noProof/>
            <w:webHidden/>
          </w:rPr>
          <w:tab/>
        </w:r>
        <w:r w:rsidR="00785B07">
          <w:rPr>
            <w:noProof/>
            <w:webHidden/>
          </w:rPr>
          <w:fldChar w:fldCharType="begin"/>
        </w:r>
        <w:r w:rsidR="00785B07">
          <w:rPr>
            <w:noProof/>
            <w:webHidden/>
          </w:rPr>
          <w:instrText xml:space="preserve"> PAGEREF _Toc434873988 \h </w:instrText>
        </w:r>
        <w:r w:rsidR="00785B07">
          <w:rPr>
            <w:noProof/>
            <w:webHidden/>
          </w:rPr>
        </w:r>
        <w:r w:rsidR="00785B07">
          <w:rPr>
            <w:noProof/>
            <w:webHidden/>
          </w:rPr>
          <w:fldChar w:fldCharType="separate"/>
        </w:r>
        <w:r w:rsidR="00785B07">
          <w:rPr>
            <w:noProof/>
            <w:webHidden/>
          </w:rPr>
          <w:t>6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89" w:history="1">
        <w:r w:rsidR="00785B07" w:rsidRPr="0019210B">
          <w:rPr>
            <w:rStyle w:val="ae"/>
            <w:noProof/>
          </w:rPr>
          <w:t>3.15</w:t>
        </w:r>
        <w:r w:rsidR="00785B07">
          <w:rPr>
            <w:rFonts w:asciiTheme="minorHAnsi" w:eastAsiaTheme="minorEastAsia" w:hAnsiTheme="minorHAnsi" w:cstheme="minorBidi"/>
            <w:noProof/>
            <w:sz w:val="21"/>
            <w:szCs w:val="22"/>
          </w:rPr>
          <w:tab/>
        </w:r>
        <w:r w:rsidR="00785B07" w:rsidRPr="0019210B">
          <w:rPr>
            <w:rStyle w:val="ae"/>
            <w:rFonts w:hint="eastAsia"/>
            <w:noProof/>
          </w:rPr>
          <w:t>寻的泊车</w:t>
        </w:r>
        <w:r w:rsidR="00785B07">
          <w:rPr>
            <w:noProof/>
            <w:webHidden/>
          </w:rPr>
          <w:tab/>
        </w:r>
        <w:r w:rsidR="00785B07">
          <w:rPr>
            <w:noProof/>
            <w:webHidden/>
          </w:rPr>
          <w:fldChar w:fldCharType="begin"/>
        </w:r>
        <w:r w:rsidR="00785B07">
          <w:rPr>
            <w:noProof/>
            <w:webHidden/>
          </w:rPr>
          <w:instrText xml:space="preserve"> PAGEREF _Toc434873989 \h </w:instrText>
        </w:r>
        <w:r w:rsidR="00785B07">
          <w:rPr>
            <w:noProof/>
            <w:webHidden/>
          </w:rPr>
        </w:r>
        <w:r w:rsidR="00785B07">
          <w:rPr>
            <w:noProof/>
            <w:webHidden/>
          </w:rPr>
          <w:fldChar w:fldCharType="separate"/>
        </w:r>
        <w:r w:rsidR="00785B07">
          <w:rPr>
            <w:noProof/>
            <w:webHidden/>
          </w:rPr>
          <w:t>66</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0" w:history="1">
        <w:r w:rsidR="00785B07" w:rsidRPr="0019210B">
          <w:rPr>
            <w:rStyle w:val="ae"/>
            <w:noProof/>
          </w:rPr>
          <w:t>3.16</w:t>
        </w:r>
        <w:r w:rsidR="00785B07">
          <w:rPr>
            <w:rFonts w:asciiTheme="minorHAnsi" w:eastAsiaTheme="minorEastAsia" w:hAnsiTheme="minorHAnsi" w:cstheme="minorBidi"/>
            <w:noProof/>
            <w:sz w:val="21"/>
            <w:szCs w:val="22"/>
          </w:rPr>
          <w:tab/>
        </w:r>
        <w:r w:rsidR="00785B07" w:rsidRPr="0019210B">
          <w:rPr>
            <w:rStyle w:val="ae"/>
            <w:rFonts w:hint="eastAsia"/>
            <w:noProof/>
          </w:rPr>
          <w:t>智能驾驶的自学习</w:t>
        </w:r>
        <w:r w:rsidR="00785B07">
          <w:rPr>
            <w:noProof/>
            <w:webHidden/>
          </w:rPr>
          <w:tab/>
        </w:r>
        <w:r w:rsidR="00785B07">
          <w:rPr>
            <w:noProof/>
            <w:webHidden/>
          </w:rPr>
          <w:fldChar w:fldCharType="begin"/>
        </w:r>
        <w:r w:rsidR="00785B07">
          <w:rPr>
            <w:noProof/>
            <w:webHidden/>
          </w:rPr>
          <w:instrText xml:space="preserve"> PAGEREF _Toc434873990 \h </w:instrText>
        </w:r>
        <w:r w:rsidR="00785B07">
          <w:rPr>
            <w:noProof/>
            <w:webHidden/>
          </w:rPr>
        </w:r>
        <w:r w:rsidR="00785B07">
          <w:rPr>
            <w:noProof/>
            <w:webHidden/>
          </w:rPr>
          <w:fldChar w:fldCharType="separate"/>
        </w:r>
        <w:r w:rsidR="00785B07">
          <w:rPr>
            <w:noProof/>
            <w:webHidden/>
          </w:rPr>
          <w:t>66</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1" w:history="1">
        <w:r w:rsidR="00785B07" w:rsidRPr="0019210B">
          <w:rPr>
            <w:rStyle w:val="ae"/>
            <w:noProof/>
          </w:rPr>
          <w:t>3.17</w:t>
        </w:r>
        <w:r w:rsidR="00785B07">
          <w:rPr>
            <w:rFonts w:asciiTheme="minorHAnsi" w:eastAsiaTheme="minorEastAsia" w:hAnsiTheme="minorHAnsi" w:cstheme="minorBidi"/>
            <w:noProof/>
            <w:sz w:val="21"/>
            <w:szCs w:val="22"/>
          </w:rPr>
          <w:tab/>
        </w:r>
        <w:r w:rsidR="00785B07" w:rsidRPr="0019210B">
          <w:rPr>
            <w:rStyle w:val="ae"/>
            <w:rFonts w:hint="eastAsia"/>
            <w:noProof/>
          </w:rPr>
          <w:t>智能驾驶的智能化程度分级</w:t>
        </w:r>
        <w:r w:rsidR="00785B07">
          <w:rPr>
            <w:noProof/>
            <w:webHidden/>
          </w:rPr>
          <w:tab/>
        </w:r>
        <w:r w:rsidR="00785B07">
          <w:rPr>
            <w:noProof/>
            <w:webHidden/>
          </w:rPr>
          <w:fldChar w:fldCharType="begin"/>
        </w:r>
        <w:r w:rsidR="00785B07">
          <w:rPr>
            <w:noProof/>
            <w:webHidden/>
          </w:rPr>
          <w:instrText xml:space="preserve"> PAGEREF _Toc434873991 \h </w:instrText>
        </w:r>
        <w:r w:rsidR="00785B07">
          <w:rPr>
            <w:noProof/>
            <w:webHidden/>
          </w:rPr>
        </w:r>
        <w:r w:rsidR="00785B07">
          <w:rPr>
            <w:noProof/>
            <w:webHidden/>
          </w:rPr>
          <w:fldChar w:fldCharType="separate"/>
        </w:r>
        <w:r w:rsidR="00785B07">
          <w:rPr>
            <w:noProof/>
            <w:webHidden/>
          </w:rPr>
          <w:t>67</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2" w:history="1">
        <w:r w:rsidR="00785B07" w:rsidRPr="0019210B">
          <w:rPr>
            <w:rStyle w:val="ae"/>
            <w:noProof/>
          </w:rPr>
          <w:t>3.18</w:t>
        </w:r>
        <w:r w:rsidR="00785B07">
          <w:rPr>
            <w:rFonts w:asciiTheme="minorHAnsi" w:eastAsiaTheme="minorEastAsia" w:hAnsiTheme="minorHAnsi" w:cstheme="minorBidi"/>
            <w:noProof/>
            <w:sz w:val="21"/>
            <w:szCs w:val="22"/>
          </w:rPr>
          <w:tab/>
        </w:r>
        <w:r w:rsidR="00785B07" w:rsidRPr="0019210B">
          <w:rPr>
            <w:rStyle w:val="ae"/>
            <w:rFonts w:hint="eastAsia"/>
            <w:noProof/>
          </w:rPr>
          <w:t>智能车的增量式智商测试</w:t>
        </w:r>
        <w:r w:rsidR="00785B07">
          <w:rPr>
            <w:noProof/>
            <w:webHidden/>
          </w:rPr>
          <w:tab/>
        </w:r>
        <w:r w:rsidR="00785B07">
          <w:rPr>
            <w:noProof/>
            <w:webHidden/>
          </w:rPr>
          <w:fldChar w:fldCharType="begin"/>
        </w:r>
        <w:r w:rsidR="00785B07">
          <w:rPr>
            <w:noProof/>
            <w:webHidden/>
          </w:rPr>
          <w:instrText xml:space="preserve"> PAGEREF _Toc434873992 \h </w:instrText>
        </w:r>
        <w:r w:rsidR="00785B07">
          <w:rPr>
            <w:noProof/>
            <w:webHidden/>
          </w:rPr>
        </w:r>
        <w:r w:rsidR="00785B07">
          <w:rPr>
            <w:noProof/>
            <w:webHidden/>
          </w:rPr>
          <w:fldChar w:fldCharType="separate"/>
        </w:r>
        <w:r w:rsidR="00785B07">
          <w:rPr>
            <w:noProof/>
            <w:webHidden/>
          </w:rPr>
          <w:t>69</w:t>
        </w:r>
        <w:r w:rsidR="00785B07">
          <w:rPr>
            <w:noProof/>
            <w:webHidden/>
          </w:rPr>
          <w:fldChar w:fldCharType="end"/>
        </w:r>
      </w:hyperlink>
    </w:p>
    <w:p w:rsidR="00785B07" w:rsidRDefault="005F74FB" w:rsidP="0019210B">
      <w:pPr>
        <w:pStyle w:val="10"/>
        <w:spacing w:before="156" w:after="156"/>
        <w:rPr>
          <w:rFonts w:asciiTheme="minorHAnsi" w:eastAsiaTheme="minorEastAsia" w:hAnsiTheme="minorHAnsi" w:cstheme="minorBidi"/>
          <w:noProof/>
          <w:sz w:val="21"/>
          <w:szCs w:val="22"/>
        </w:rPr>
      </w:pPr>
      <w:hyperlink w:anchor="_Toc434873993" w:history="1">
        <w:r w:rsidR="00785B07" w:rsidRPr="0019210B">
          <w:rPr>
            <w:rStyle w:val="ae"/>
            <w:rFonts w:hint="eastAsia"/>
            <w:noProof/>
          </w:rPr>
          <w:t>第</w:t>
        </w:r>
        <w:r w:rsidR="00785B07" w:rsidRPr="0019210B">
          <w:rPr>
            <w:rStyle w:val="ae"/>
            <w:noProof/>
          </w:rPr>
          <w:t>4</w:t>
        </w:r>
        <w:r w:rsidR="00785B07" w:rsidRPr="0019210B">
          <w:rPr>
            <w:rStyle w:val="ae"/>
            <w:rFonts w:hint="eastAsia"/>
            <w:noProof/>
          </w:rPr>
          <w:t>章</w:t>
        </w:r>
        <w:r w:rsidR="00785B07" w:rsidRPr="0019210B">
          <w:rPr>
            <w:rStyle w:val="ae"/>
            <w:noProof/>
          </w:rPr>
          <w:t xml:space="preserve"> </w:t>
        </w:r>
        <w:r w:rsidR="00785B07" w:rsidRPr="0019210B">
          <w:rPr>
            <w:rStyle w:val="ae"/>
            <w:rFonts w:hint="eastAsia"/>
            <w:noProof/>
          </w:rPr>
          <w:t>控制工程篇</w:t>
        </w:r>
        <w:r w:rsidR="00785B07">
          <w:rPr>
            <w:noProof/>
            <w:webHidden/>
          </w:rPr>
          <w:tab/>
        </w:r>
        <w:r w:rsidR="00785B07">
          <w:rPr>
            <w:noProof/>
            <w:webHidden/>
          </w:rPr>
          <w:fldChar w:fldCharType="begin"/>
        </w:r>
        <w:r w:rsidR="00785B07">
          <w:rPr>
            <w:noProof/>
            <w:webHidden/>
          </w:rPr>
          <w:instrText xml:space="preserve"> PAGEREF _Toc434873993 \h </w:instrText>
        </w:r>
        <w:r w:rsidR="00785B07">
          <w:rPr>
            <w:noProof/>
            <w:webHidden/>
          </w:rPr>
        </w:r>
        <w:r w:rsidR="00785B07">
          <w:rPr>
            <w:noProof/>
            <w:webHidden/>
          </w:rPr>
          <w:fldChar w:fldCharType="separate"/>
        </w:r>
        <w:r w:rsidR="00785B07">
          <w:rPr>
            <w:noProof/>
            <w:webHidden/>
          </w:rPr>
          <w:t>7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4" w:history="1">
        <w:r w:rsidR="00785B07" w:rsidRPr="0019210B">
          <w:rPr>
            <w:rStyle w:val="ae"/>
            <w:noProof/>
          </w:rPr>
          <w:t>4.1</w:t>
        </w:r>
        <w:r w:rsidR="00785B07">
          <w:rPr>
            <w:rFonts w:asciiTheme="minorHAnsi" w:eastAsiaTheme="minorEastAsia" w:hAnsiTheme="minorHAnsi" w:cstheme="minorBidi"/>
            <w:noProof/>
            <w:sz w:val="21"/>
            <w:szCs w:val="22"/>
          </w:rPr>
          <w:tab/>
        </w:r>
        <w:r w:rsidR="00785B07" w:rsidRPr="0019210B">
          <w:rPr>
            <w:rStyle w:val="ae"/>
            <w:rFonts w:hint="eastAsia"/>
            <w:noProof/>
          </w:rPr>
          <w:t>智能车的架构设计</w:t>
        </w:r>
        <w:r w:rsidR="00785B07">
          <w:rPr>
            <w:noProof/>
            <w:webHidden/>
          </w:rPr>
          <w:tab/>
        </w:r>
        <w:r w:rsidR="00785B07">
          <w:rPr>
            <w:noProof/>
            <w:webHidden/>
          </w:rPr>
          <w:fldChar w:fldCharType="begin"/>
        </w:r>
        <w:r w:rsidR="00785B07">
          <w:rPr>
            <w:noProof/>
            <w:webHidden/>
          </w:rPr>
          <w:instrText xml:space="preserve"> PAGEREF _Toc434873994 \h </w:instrText>
        </w:r>
        <w:r w:rsidR="00785B07">
          <w:rPr>
            <w:noProof/>
            <w:webHidden/>
          </w:rPr>
        </w:r>
        <w:r w:rsidR="00785B07">
          <w:rPr>
            <w:noProof/>
            <w:webHidden/>
          </w:rPr>
          <w:fldChar w:fldCharType="separate"/>
        </w:r>
        <w:r w:rsidR="00785B07">
          <w:rPr>
            <w:noProof/>
            <w:webHidden/>
          </w:rPr>
          <w:t>7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5" w:history="1">
        <w:r w:rsidR="00785B07" w:rsidRPr="0019210B">
          <w:rPr>
            <w:rStyle w:val="ae"/>
            <w:noProof/>
          </w:rPr>
          <w:t>4.2</w:t>
        </w:r>
        <w:r w:rsidR="00785B07">
          <w:rPr>
            <w:rFonts w:asciiTheme="minorHAnsi" w:eastAsiaTheme="minorEastAsia" w:hAnsiTheme="minorHAnsi" w:cstheme="minorBidi"/>
            <w:noProof/>
            <w:sz w:val="21"/>
            <w:szCs w:val="22"/>
          </w:rPr>
          <w:tab/>
        </w:r>
        <w:r w:rsidR="00785B07" w:rsidRPr="0019210B">
          <w:rPr>
            <w:rStyle w:val="ae"/>
            <w:rFonts w:hint="eastAsia"/>
            <w:noProof/>
          </w:rPr>
          <w:t>智能车的平台技术</w:t>
        </w:r>
        <w:r w:rsidR="00785B07">
          <w:rPr>
            <w:noProof/>
            <w:webHidden/>
          </w:rPr>
          <w:tab/>
        </w:r>
        <w:r w:rsidR="00785B07">
          <w:rPr>
            <w:noProof/>
            <w:webHidden/>
          </w:rPr>
          <w:fldChar w:fldCharType="begin"/>
        </w:r>
        <w:r w:rsidR="00785B07">
          <w:rPr>
            <w:noProof/>
            <w:webHidden/>
          </w:rPr>
          <w:instrText xml:space="preserve"> PAGEREF _Toc434873995 \h </w:instrText>
        </w:r>
        <w:r w:rsidR="00785B07">
          <w:rPr>
            <w:noProof/>
            <w:webHidden/>
          </w:rPr>
        </w:r>
        <w:r w:rsidR="00785B07">
          <w:rPr>
            <w:noProof/>
            <w:webHidden/>
          </w:rPr>
          <w:fldChar w:fldCharType="separate"/>
        </w:r>
        <w:r w:rsidR="00785B07">
          <w:rPr>
            <w:noProof/>
            <w:webHidden/>
          </w:rPr>
          <w:t>7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6" w:history="1">
        <w:r w:rsidR="00785B07" w:rsidRPr="0019210B">
          <w:rPr>
            <w:rStyle w:val="ae"/>
            <w:noProof/>
          </w:rPr>
          <w:t>4.3</w:t>
        </w:r>
        <w:r w:rsidR="00785B07">
          <w:rPr>
            <w:rFonts w:asciiTheme="minorHAnsi" w:eastAsiaTheme="minorEastAsia" w:hAnsiTheme="minorHAnsi" w:cstheme="minorBidi"/>
            <w:noProof/>
            <w:sz w:val="21"/>
            <w:szCs w:val="22"/>
          </w:rPr>
          <w:tab/>
        </w:r>
        <w:r w:rsidR="00785B07" w:rsidRPr="0019210B">
          <w:rPr>
            <w:rStyle w:val="ae"/>
            <w:rFonts w:hint="eastAsia"/>
            <w:noProof/>
          </w:rPr>
          <w:t>智能车的发动机控制</w:t>
        </w:r>
        <w:r w:rsidR="00785B07">
          <w:rPr>
            <w:noProof/>
            <w:webHidden/>
          </w:rPr>
          <w:tab/>
        </w:r>
        <w:r w:rsidR="00785B07">
          <w:rPr>
            <w:noProof/>
            <w:webHidden/>
          </w:rPr>
          <w:fldChar w:fldCharType="begin"/>
        </w:r>
        <w:r w:rsidR="00785B07">
          <w:rPr>
            <w:noProof/>
            <w:webHidden/>
          </w:rPr>
          <w:instrText xml:space="preserve"> PAGEREF _Toc434873996 \h </w:instrText>
        </w:r>
        <w:r w:rsidR="00785B07">
          <w:rPr>
            <w:noProof/>
            <w:webHidden/>
          </w:rPr>
        </w:r>
        <w:r w:rsidR="00785B07">
          <w:rPr>
            <w:noProof/>
            <w:webHidden/>
          </w:rPr>
          <w:fldChar w:fldCharType="separate"/>
        </w:r>
        <w:r w:rsidR="00785B07">
          <w:rPr>
            <w:noProof/>
            <w:webHidden/>
          </w:rPr>
          <w:t>74</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7" w:history="1">
        <w:r w:rsidR="00785B07" w:rsidRPr="0019210B">
          <w:rPr>
            <w:rStyle w:val="ae"/>
            <w:noProof/>
          </w:rPr>
          <w:t>4.4</w:t>
        </w:r>
        <w:r w:rsidR="00785B07">
          <w:rPr>
            <w:rFonts w:asciiTheme="minorHAnsi" w:eastAsiaTheme="minorEastAsia" w:hAnsiTheme="minorHAnsi" w:cstheme="minorBidi"/>
            <w:noProof/>
            <w:sz w:val="21"/>
            <w:szCs w:val="22"/>
          </w:rPr>
          <w:tab/>
        </w:r>
        <w:r w:rsidR="00785B07" w:rsidRPr="0019210B">
          <w:rPr>
            <w:rStyle w:val="ae"/>
            <w:rFonts w:hint="eastAsia"/>
            <w:noProof/>
          </w:rPr>
          <w:t>智能车的转向控制</w:t>
        </w:r>
        <w:r w:rsidR="00785B07">
          <w:rPr>
            <w:noProof/>
            <w:webHidden/>
          </w:rPr>
          <w:tab/>
        </w:r>
        <w:r w:rsidR="00785B07">
          <w:rPr>
            <w:noProof/>
            <w:webHidden/>
          </w:rPr>
          <w:fldChar w:fldCharType="begin"/>
        </w:r>
        <w:r w:rsidR="00785B07">
          <w:rPr>
            <w:noProof/>
            <w:webHidden/>
          </w:rPr>
          <w:instrText xml:space="preserve"> PAGEREF _Toc434873997 \h </w:instrText>
        </w:r>
        <w:r w:rsidR="00785B07">
          <w:rPr>
            <w:noProof/>
            <w:webHidden/>
          </w:rPr>
        </w:r>
        <w:r w:rsidR="00785B07">
          <w:rPr>
            <w:noProof/>
            <w:webHidden/>
          </w:rPr>
          <w:fldChar w:fldCharType="separate"/>
        </w:r>
        <w:r w:rsidR="00785B07">
          <w:rPr>
            <w:noProof/>
            <w:webHidden/>
          </w:rPr>
          <w:t>7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8" w:history="1">
        <w:r w:rsidR="00785B07" w:rsidRPr="0019210B">
          <w:rPr>
            <w:rStyle w:val="ae"/>
            <w:noProof/>
          </w:rPr>
          <w:t>4.5</w:t>
        </w:r>
        <w:r w:rsidR="00785B07">
          <w:rPr>
            <w:rFonts w:asciiTheme="minorHAnsi" w:eastAsiaTheme="minorEastAsia" w:hAnsiTheme="minorHAnsi" w:cstheme="minorBidi"/>
            <w:noProof/>
            <w:sz w:val="21"/>
            <w:szCs w:val="22"/>
          </w:rPr>
          <w:tab/>
        </w:r>
        <w:r w:rsidR="00785B07" w:rsidRPr="0019210B">
          <w:rPr>
            <w:rStyle w:val="ae"/>
            <w:rFonts w:hint="eastAsia"/>
            <w:noProof/>
          </w:rPr>
          <w:t>智能车的制动控制</w:t>
        </w:r>
        <w:r w:rsidR="00785B07">
          <w:rPr>
            <w:noProof/>
            <w:webHidden/>
          </w:rPr>
          <w:tab/>
        </w:r>
        <w:r w:rsidR="00785B07">
          <w:rPr>
            <w:noProof/>
            <w:webHidden/>
          </w:rPr>
          <w:fldChar w:fldCharType="begin"/>
        </w:r>
        <w:r w:rsidR="00785B07">
          <w:rPr>
            <w:noProof/>
            <w:webHidden/>
          </w:rPr>
          <w:instrText xml:space="preserve"> PAGEREF _Toc434873998 \h </w:instrText>
        </w:r>
        <w:r w:rsidR="00785B07">
          <w:rPr>
            <w:noProof/>
            <w:webHidden/>
          </w:rPr>
        </w:r>
        <w:r w:rsidR="00785B07">
          <w:rPr>
            <w:noProof/>
            <w:webHidden/>
          </w:rPr>
          <w:fldChar w:fldCharType="separate"/>
        </w:r>
        <w:r w:rsidR="00785B07">
          <w:rPr>
            <w:noProof/>
            <w:webHidden/>
          </w:rPr>
          <w:t>77</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3999" w:history="1">
        <w:r w:rsidR="00785B07" w:rsidRPr="0019210B">
          <w:rPr>
            <w:rStyle w:val="ae"/>
            <w:noProof/>
          </w:rPr>
          <w:t>4.6</w:t>
        </w:r>
        <w:r w:rsidR="00785B07">
          <w:rPr>
            <w:rFonts w:asciiTheme="minorHAnsi" w:eastAsiaTheme="minorEastAsia" w:hAnsiTheme="minorHAnsi" w:cstheme="minorBidi"/>
            <w:noProof/>
            <w:sz w:val="21"/>
            <w:szCs w:val="22"/>
          </w:rPr>
          <w:tab/>
        </w:r>
        <w:r w:rsidR="00785B07" w:rsidRPr="0019210B">
          <w:rPr>
            <w:rStyle w:val="ae"/>
            <w:rFonts w:hint="eastAsia"/>
            <w:noProof/>
          </w:rPr>
          <w:t>智能车的档位控制</w:t>
        </w:r>
        <w:r w:rsidR="00785B07">
          <w:rPr>
            <w:noProof/>
            <w:webHidden/>
          </w:rPr>
          <w:tab/>
        </w:r>
        <w:r w:rsidR="00785B07">
          <w:rPr>
            <w:noProof/>
            <w:webHidden/>
          </w:rPr>
          <w:fldChar w:fldCharType="begin"/>
        </w:r>
        <w:r w:rsidR="00785B07">
          <w:rPr>
            <w:noProof/>
            <w:webHidden/>
          </w:rPr>
          <w:instrText xml:space="preserve"> PAGEREF _Toc434873999 \h </w:instrText>
        </w:r>
        <w:r w:rsidR="00785B07">
          <w:rPr>
            <w:noProof/>
            <w:webHidden/>
          </w:rPr>
        </w:r>
        <w:r w:rsidR="00785B07">
          <w:rPr>
            <w:noProof/>
            <w:webHidden/>
          </w:rPr>
          <w:fldChar w:fldCharType="separate"/>
        </w:r>
        <w:r w:rsidR="00785B07">
          <w:rPr>
            <w:noProof/>
            <w:webHidden/>
          </w:rPr>
          <w:t>78</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0" w:history="1">
        <w:r w:rsidR="00785B07" w:rsidRPr="0019210B">
          <w:rPr>
            <w:rStyle w:val="ae"/>
            <w:noProof/>
          </w:rPr>
          <w:t>4.7</w:t>
        </w:r>
        <w:r w:rsidR="00785B07">
          <w:rPr>
            <w:rFonts w:asciiTheme="minorHAnsi" w:eastAsiaTheme="minorEastAsia" w:hAnsiTheme="minorHAnsi" w:cstheme="minorBidi"/>
            <w:noProof/>
            <w:sz w:val="21"/>
            <w:szCs w:val="22"/>
          </w:rPr>
          <w:tab/>
        </w:r>
        <w:r w:rsidR="00785B07" w:rsidRPr="0019210B">
          <w:rPr>
            <w:rStyle w:val="ae"/>
            <w:rFonts w:hint="eastAsia"/>
            <w:noProof/>
          </w:rPr>
          <w:t>智能车的信号控制</w:t>
        </w:r>
        <w:r w:rsidR="00785B07">
          <w:rPr>
            <w:noProof/>
            <w:webHidden/>
          </w:rPr>
          <w:tab/>
        </w:r>
        <w:r w:rsidR="00785B07">
          <w:rPr>
            <w:noProof/>
            <w:webHidden/>
          </w:rPr>
          <w:fldChar w:fldCharType="begin"/>
        </w:r>
        <w:r w:rsidR="00785B07">
          <w:rPr>
            <w:noProof/>
            <w:webHidden/>
          </w:rPr>
          <w:instrText xml:space="preserve"> PAGEREF _Toc434874000 \h </w:instrText>
        </w:r>
        <w:r w:rsidR="00785B07">
          <w:rPr>
            <w:noProof/>
            <w:webHidden/>
          </w:rPr>
        </w:r>
        <w:r w:rsidR="00785B07">
          <w:rPr>
            <w:noProof/>
            <w:webHidden/>
          </w:rPr>
          <w:fldChar w:fldCharType="separate"/>
        </w:r>
        <w:r w:rsidR="00785B07">
          <w:rPr>
            <w:noProof/>
            <w:webHidden/>
          </w:rPr>
          <w:t>78</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1" w:history="1">
        <w:r w:rsidR="00785B07" w:rsidRPr="0019210B">
          <w:rPr>
            <w:rStyle w:val="ae"/>
            <w:noProof/>
          </w:rPr>
          <w:t>4.8</w:t>
        </w:r>
        <w:r w:rsidR="00785B07">
          <w:rPr>
            <w:rFonts w:asciiTheme="minorHAnsi" w:eastAsiaTheme="minorEastAsia" w:hAnsiTheme="minorHAnsi" w:cstheme="minorBidi"/>
            <w:noProof/>
            <w:sz w:val="21"/>
            <w:szCs w:val="22"/>
          </w:rPr>
          <w:tab/>
        </w:r>
        <w:r w:rsidR="00785B07" w:rsidRPr="0019210B">
          <w:rPr>
            <w:rStyle w:val="ae"/>
            <w:rFonts w:hint="eastAsia"/>
            <w:noProof/>
          </w:rPr>
          <w:t>智能车电源系统</w:t>
        </w:r>
        <w:r w:rsidR="00785B07">
          <w:rPr>
            <w:noProof/>
            <w:webHidden/>
          </w:rPr>
          <w:tab/>
        </w:r>
        <w:r w:rsidR="00785B07">
          <w:rPr>
            <w:noProof/>
            <w:webHidden/>
          </w:rPr>
          <w:fldChar w:fldCharType="begin"/>
        </w:r>
        <w:r w:rsidR="00785B07">
          <w:rPr>
            <w:noProof/>
            <w:webHidden/>
          </w:rPr>
          <w:instrText xml:space="preserve"> PAGEREF _Toc434874001 \h </w:instrText>
        </w:r>
        <w:r w:rsidR="00785B07">
          <w:rPr>
            <w:noProof/>
            <w:webHidden/>
          </w:rPr>
        </w:r>
        <w:r w:rsidR="00785B07">
          <w:rPr>
            <w:noProof/>
            <w:webHidden/>
          </w:rPr>
          <w:fldChar w:fldCharType="separate"/>
        </w:r>
        <w:r w:rsidR="00785B07">
          <w:rPr>
            <w:noProof/>
            <w:webHidden/>
          </w:rPr>
          <w:t>79</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2" w:history="1">
        <w:r w:rsidR="00785B07" w:rsidRPr="0019210B">
          <w:rPr>
            <w:rStyle w:val="ae"/>
            <w:noProof/>
          </w:rPr>
          <w:t>4.9</w:t>
        </w:r>
        <w:r w:rsidR="00785B07">
          <w:rPr>
            <w:rFonts w:asciiTheme="minorHAnsi" w:eastAsiaTheme="minorEastAsia" w:hAnsiTheme="minorHAnsi" w:cstheme="minorBidi"/>
            <w:noProof/>
            <w:sz w:val="21"/>
            <w:szCs w:val="22"/>
          </w:rPr>
          <w:tab/>
        </w:r>
        <w:r w:rsidR="00785B07" w:rsidRPr="0019210B">
          <w:rPr>
            <w:rStyle w:val="ae"/>
            <w:rFonts w:hint="eastAsia"/>
            <w:noProof/>
          </w:rPr>
          <w:t>智能车车载电路的干扰因素</w:t>
        </w:r>
        <w:r w:rsidR="00785B07">
          <w:rPr>
            <w:noProof/>
            <w:webHidden/>
          </w:rPr>
          <w:tab/>
        </w:r>
        <w:r w:rsidR="00785B07">
          <w:rPr>
            <w:noProof/>
            <w:webHidden/>
          </w:rPr>
          <w:fldChar w:fldCharType="begin"/>
        </w:r>
        <w:r w:rsidR="00785B07">
          <w:rPr>
            <w:noProof/>
            <w:webHidden/>
          </w:rPr>
          <w:instrText xml:space="preserve"> PAGEREF _Toc434874002 \h </w:instrText>
        </w:r>
        <w:r w:rsidR="00785B07">
          <w:rPr>
            <w:noProof/>
            <w:webHidden/>
          </w:rPr>
        </w:r>
        <w:r w:rsidR="00785B07">
          <w:rPr>
            <w:noProof/>
            <w:webHidden/>
          </w:rPr>
          <w:fldChar w:fldCharType="separate"/>
        </w:r>
        <w:r w:rsidR="00785B07">
          <w:rPr>
            <w:noProof/>
            <w:webHidden/>
          </w:rPr>
          <w:t>79</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3" w:history="1">
        <w:r w:rsidR="00785B07" w:rsidRPr="0019210B">
          <w:rPr>
            <w:rStyle w:val="ae"/>
            <w:noProof/>
          </w:rPr>
          <w:t>4.10</w:t>
        </w:r>
        <w:r w:rsidR="00785B07">
          <w:rPr>
            <w:rFonts w:asciiTheme="minorHAnsi" w:eastAsiaTheme="minorEastAsia" w:hAnsiTheme="minorHAnsi" w:cstheme="minorBidi"/>
            <w:noProof/>
            <w:sz w:val="21"/>
            <w:szCs w:val="22"/>
          </w:rPr>
          <w:tab/>
        </w:r>
        <w:r w:rsidR="00785B07" w:rsidRPr="0019210B">
          <w:rPr>
            <w:rStyle w:val="ae"/>
            <w:rFonts w:hint="eastAsia"/>
            <w:noProof/>
          </w:rPr>
          <w:t>智能车的人机交互</w:t>
        </w:r>
        <w:r w:rsidR="00785B07">
          <w:rPr>
            <w:noProof/>
            <w:webHidden/>
          </w:rPr>
          <w:tab/>
        </w:r>
        <w:r w:rsidR="00785B07">
          <w:rPr>
            <w:noProof/>
            <w:webHidden/>
          </w:rPr>
          <w:fldChar w:fldCharType="begin"/>
        </w:r>
        <w:r w:rsidR="00785B07">
          <w:rPr>
            <w:noProof/>
            <w:webHidden/>
          </w:rPr>
          <w:instrText xml:space="preserve"> PAGEREF _Toc434874003 \h </w:instrText>
        </w:r>
        <w:r w:rsidR="00785B07">
          <w:rPr>
            <w:noProof/>
            <w:webHidden/>
          </w:rPr>
        </w:r>
        <w:r w:rsidR="00785B07">
          <w:rPr>
            <w:noProof/>
            <w:webHidden/>
          </w:rPr>
          <w:fldChar w:fldCharType="separate"/>
        </w:r>
        <w:r w:rsidR="00785B07">
          <w:rPr>
            <w:noProof/>
            <w:webHidden/>
          </w:rPr>
          <w:t>80</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4" w:history="1">
        <w:r w:rsidR="00785B07" w:rsidRPr="0019210B">
          <w:rPr>
            <w:rStyle w:val="ae"/>
            <w:noProof/>
          </w:rPr>
          <w:t>4.11</w:t>
        </w:r>
        <w:r w:rsidR="00785B07">
          <w:rPr>
            <w:rFonts w:asciiTheme="minorHAnsi" w:eastAsiaTheme="minorEastAsia" w:hAnsiTheme="minorHAnsi" w:cstheme="minorBidi"/>
            <w:noProof/>
            <w:sz w:val="21"/>
            <w:szCs w:val="22"/>
          </w:rPr>
          <w:tab/>
        </w:r>
        <w:r w:rsidR="00785B07" w:rsidRPr="0019210B">
          <w:rPr>
            <w:rStyle w:val="ae"/>
            <w:rFonts w:hint="eastAsia"/>
            <w:noProof/>
          </w:rPr>
          <w:t>智能车人机交互系统发展现状</w:t>
        </w:r>
        <w:r w:rsidR="00785B07">
          <w:rPr>
            <w:noProof/>
            <w:webHidden/>
          </w:rPr>
          <w:tab/>
        </w:r>
        <w:r w:rsidR="00785B07">
          <w:rPr>
            <w:noProof/>
            <w:webHidden/>
          </w:rPr>
          <w:fldChar w:fldCharType="begin"/>
        </w:r>
        <w:r w:rsidR="00785B07">
          <w:rPr>
            <w:noProof/>
            <w:webHidden/>
          </w:rPr>
          <w:instrText xml:space="preserve"> PAGEREF _Toc434874004 \h </w:instrText>
        </w:r>
        <w:r w:rsidR="00785B07">
          <w:rPr>
            <w:noProof/>
            <w:webHidden/>
          </w:rPr>
        </w:r>
        <w:r w:rsidR="00785B07">
          <w:rPr>
            <w:noProof/>
            <w:webHidden/>
          </w:rPr>
          <w:fldChar w:fldCharType="separate"/>
        </w:r>
        <w:r w:rsidR="00785B07">
          <w:rPr>
            <w:noProof/>
            <w:webHidden/>
          </w:rPr>
          <w:t>80</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5" w:history="1">
        <w:r w:rsidR="00785B07" w:rsidRPr="0019210B">
          <w:rPr>
            <w:rStyle w:val="ae"/>
            <w:noProof/>
          </w:rPr>
          <w:t>4.12</w:t>
        </w:r>
        <w:r w:rsidR="00785B07">
          <w:rPr>
            <w:rFonts w:asciiTheme="minorHAnsi" w:eastAsiaTheme="minorEastAsia" w:hAnsiTheme="minorHAnsi" w:cstheme="minorBidi"/>
            <w:noProof/>
            <w:sz w:val="21"/>
            <w:szCs w:val="22"/>
          </w:rPr>
          <w:tab/>
        </w:r>
        <w:r w:rsidR="00785B07" w:rsidRPr="0019210B">
          <w:rPr>
            <w:rStyle w:val="ae"/>
            <w:rFonts w:hint="eastAsia"/>
            <w:noProof/>
          </w:rPr>
          <w:t>智能车对车载计算机的需求</w:t>
        </w:r>
        <w:r w:rsidR="00785B07">
          <w:rPr>
            <w:noProof/>
            <w:webHidden/>
          </w:rPr>
          <w:tab/>
        </w:r>
        <w:r w:rsidR="00785B07">
          <w:rPr>
            <w:noProof/>
            <w:webHidden/>
          </w:rPr>
          <w:fldChar w:fldCharType="begin"/>
        </w:r>
        <w:r w:rsidR="00785B07">
          <w:rPr>
            <w:noProof/>
            <w:webHidden/>
          </w:rPr>
          <w:instrText xml:space="preserve"> PAGEREF _Toc434874005 \h </w:instrText>
        </w:r>
        <w:r w:rsidR="00785B07">
          <w:rPr>
            <w:noProof/>
            <w:webHidden/>
          </w:rPr>
        </w:r>
        <w:r w:rsidR="00785B07">
          <w:rPr>
            <w:noProof/>
            <w:webHidden/>
          </w:rPr>
          <w:fldChar w:fldCharType="separate"/>
        </w:r>
        <w:r w:rsidR="00785B07">
          <w:rPr>
            <w:noProof/>
            <w:webHidden/>
          </w:rPr>
          <w:t>8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6" w:history="1">
        <w:r w:rsidR="00785B07" w:rsidRPr="0019210B">
          <w:rPr>
            <w:rStyle w:val="ae"/>
            <w:noProof/>
          </w:rPr>
          <w:t>4.13</w:t>
        </w:r>
        <w:r w:rsidR="00785B07">
          <w:rPr>
            <w:rFonts w:asciiTheme="minorHAnsi" w:eastAsiaTheme="minorEastAsia" w:hAnsiTheme="minorHAnsi" w:cstheme="minorBidi"/>
            <w:noProof/>
            <w:sz w:val="21"/>
            <w:szCs w:val="22"/>
          </w:rPr>
          <w:tab/>
        </w:r>
        <w:r w:rsidR="00785B07" w:rsidRPr="0019210B">
          <w:rPr>
            <w:rStyle w:val="ae"/>
            <w:rFonts w:hint="eastAsia"/>
            <w:noProof/>
          </w:rPr>
          <w:t>智能车网络与布线</w:t>
        </w:r>
        <w:r w:rsidR="00785B07">
          <w:rPr>
            <w:noProof/>
            <w:webHidden/>
          </w:rPr>
          <w:tab/>
        </w:r>
        <w:r w:rsidR="00785B07">
          <w:rPr>
            <w:noProof/>
            <w:webHidden/>
          </w:rPr>
          <w:fldChar w:fldCharType="begin"/>
        </w:r>
        <w:r w:rsidR="00785B07">
          <w:rPr>
            <w:noProof/>
            <w:webHidden/>
          </w:rPr>
          <w:instrText xml:space="preserve"> PAGEREF _Toc434874006 \h </w:instrText>
        </w:r>
        <w:r w:rsidR="00785B07">
          <w:rPr>
            <w:noProof/>
            <w:webHidden/>
          </w:rPr>
        </w:r>
        <w:r w:rsidR="00785B07">
          <w:rPr>
            <w:noProof/>
            <w:webHidden/>
          </w:rPr>
          <w:fldChar w:fldCharType="separate"/>
        </w:r>
        <w:r w:rsidR="00785B07">
          <w:rPr>
            <w:noProof/>
            <w:webHidden/>
          </w:rPr>
          <w:t>85</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7" w:history="1">
        <w:r w:rsidR="00785B07" w:rsidRPr="0019210B">
          <w:rPr>
            <w:rStyle w:val="ae"/>
            <w:noProof/>
          </w:rPr>
          <w:t>4.14</w:t>
        </w:r>
        <w:r w:rsidR="00785B07">
          <w:rPr>
            <w:rFonts w:asciiTheme="minorHAnsi" w:eastAsiaTheme="minorEastAsia" w:hAnsiTheme="minorHAnsi" w:cstheme="minorBidi"/>
            <w:noProof/>
            <w:sz w:val="21"/>
            <w:szCs w:val="22"/>
          </w:rPr>
          <w:tab/>
        </w:r>
        <w:r w:rsidR="00785B07" w:rsidRPr="0019210B">
          <w:rPr>
            <w:rStyle w:val="ae"/>
            <w:rFonts w:hint="eastAsia"/>
            <w:noProof/>
          </w:rPr>
          <w:t>汽车电子技术发展历程</w:t>
        </w:r>
        <w:r w:rsidR="00785B07">
          <w:rPr>
            <w:noProof/>
            <w:webHidden/>
          </w:rPr>
          <w:tab/>
        </w:r>
        <w:r w:rsidR="00785B07">
          <w:rPr>
            <w:noProof/>
            <w:webHidden/>
          </w:rPr>
          <w:fldChar w:fldCharType="begin"/>
        </w:r>
        <w:r w:rsidR="00785B07">
          <w:rPr>
            <w:noProof/>
            <w:webHidden/>
          </w:rPr>
          <w:instrText xml:space="preserve"> PAGEREF _Toc434874007 \h </w:instrText>
        </w:r>
        <w:r w:rsidR="00785B07">
          <w:rPr>
            <w:noProof/>
            <w:webHidden/>
          </w:rPr>
        </w:r>
        <w:r w:rsidR="00785B07">
          <w:rPr>
            <w:noProof/>
            <w:webHidden/>
          </w:rPr>
          <w:fldChar w:fldCharType="separate"/>
        </w:r>
        <w:r w:rsidR="00785B07">
          <w:rPr>
            <w:noProof/>
            <w:webHidden/>
          </w:rPr>
          <w:t>86</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8" w:history="1">
        <w:r w:rsidR="00785B07" w:rsidRPr="0019210B">
          <w:rPr>
            <w:rStyle w:val="ae"/>
            <w:noProof/>
          </w:rPr>
          <w:t>4.15</w:t>
        </w:r>
        <w:r w:rsidR="00785B07">
          <w:rPr>
            <w:rFonts w:asciiTheme="minorHAnsi" w:eastAsiaTheme="minorEastAsia" w:hAnsiTheme="minorHAnsi" w:cstheme="minorBidi"/>
            <w:noProof/>
            <w:sz w:val="21"/>
            <w:szCs w:val="22"/>
          </w:rPr>
          <w:tab/>
        </w:r>
        <w:r w:rsidR="00785B07" w:rsidRPr="0019210B">
          <w:rPr>
            <w:rStyle w:val="ae"/>
            <w:rFonts w:hint="eastAsia"/>
            <w:noProof/>
          </w:rPr>
          <w:t>汽车电子技术发展现状</w:t>
        </w:r>
        <w:r w:rsidR="00785B07">
          <w:rPr>
            <w:noProof/>
            <w:webHidden/>
          </w:rPr>
          <w:tab/>
        </w:r>
        <w:r w:rsidR="00785B07">
          <w:rPr>
            <w:noProof/>
            <w:webHidden/>
          </w:rPr>
          <w:fldChar w:fldCharType="begin"/>
        </w:r>
        <w:r w:rsidR="00785B07">
          <w:rPr>
            <w:noProof/>
            <w:webHidden/>
          </w:rPr>
          <w:instrText xml:space="preserve"> PAGEREF _Toc434874008 \h </w:instrText>
        </w:r>
        <w:r w:rsidR="00785B07">
          <w:rPr>
            <w:noProof/>
            <w:webHidden/>
          </w:rPr>
        </w:r>
        <w:r w:rsidR="00785B07">
          <w:rPr>
            <w:noProof/>
            <w:webHidden/>
          </w:rPr>
          <w:fldChar w:fldCharType="separate"/>
        </w:r>
        <w:r w:rsidR="00785B07">
          <w:rPr>
            <w:noProof/>
            <w:webHidden/>
          </w:rPr>
          <w:t>87</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09" w:history="1">
        <w:r w:rsidR="00785B07" w:rsidRPr="0019210B">
          <w:rPr>
            <w:rStyle w:val="ae"/>
            <w:noProof/>
          </w:rPr>
          <w:t>4.16</w:t>
        </w:r>
        <w:r w:rsidR="00785B07">
          <w:rPr>
            <w:rFonts w:asciiTheme="minorHAnsi" w:eastAsiaTheme="minorEastAsia" w:hAnsiTheme="minorHAnsi" w:cstheme="minorBidi"/>
            <w:noProof/>
            <w:sz w:val="21"/>
            <w:szCs w:val="22"/>
          </w:rPr>
          <w:tab/>
        </w:r>
        <w:r w:rsidR="00785B07" w:rsidRPr="0019210B">
          <w:rPr>
            <w:rStyle w:val="ae"/>
            <w:rFonts w:hint="eastAsia"/>
            <w:noProof/>
          </w:rPr>
          <w:t>汽车电子技术未来发展</w:t>
        </w:r>
        <w:r w:rsidR="00785B07">
          <w:rPr>
            <w:noProof/>
            <w:webHidden/>
          </w:rPr>
          <w:tab/>
        </w:r>
        <w:r w:rsidR="00785B07">
          <w:rPr>
            <w:noProof/>
            <w:webHidden/>
          </w:rPr>
          <w:fldChar w:fldCharType="begin"/>
        </w:r>
        <w:r w:rsidR="00785B07">
          <w:rPr>
            <w:noProof/>
            <w:webHidden/>
          </w:rPr>
          <w:instrText xml:space="preserve"> PAGEREF _Toc434874009 \h </w:instrText>
        </w:r>
        <w:r w:rsidR="00785B07">
          <w:rPr>
            <w:noProof/>
            <w:webHidden/>
          </w:rPr>
        </w:r>
        <w:r w:rsidR="00785B07">
          <w:rPr>
            <w:noProof/>
            <w:webHidden/>
          </w:rPr>
          <w:fldChar w:fldCharType="separate"/>
        </w:r>
        <w:r w:rsidR="00785B07">
          <w:rPr>
            <w:noProof/>
            <w:webHidden/>
          </w:rPr>
          <w:t>87</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0" w:history="1">
        <w:r w:rsidR="00785B07" w:rsidRPr="0019210B">
          <w:rPr>
            <w:rStyle w:val="ae"/>
            <w:noProof/>
          </w:rPr>
          <w:t>4.17</w:t>
        </w:r>
        <w:r w:rsidR="00785B07">
          <w:rPr>
            <w:rFonts w:asciiTheme="minorHAnsi" w:eastAsiaTheme="minorEastAsia" w:hAnsiTheme="minorHAnsi" w:cstheme="minorBidi"/>
            <w:noProof/>
            <w:sz w:val="21"/>
            <w:szCs w:val="22"/>
          </w:rPr>
          <w:tab/>
        </w:r>
        <w:r w:rsidR="00785B07" w:rsidRPr="0019210B">
          <w:rPr>
            <w:rStyle w:val="ae"/>
            <w:rFonts w:hint="eastAsia"/>
            <w:noProof/>
          </w:rPr>
          <w:t>当前主流汽车电子产品</w:t>
        </w:r>
        <w:r w:rsidR="00785B07">
          <w:rPr>
            <w:noProof/>
            <w:webHidden/>
          </w:rPr>
          <w:tab/>
        </w:r>
        <w:r w:rsidR="00785B07">
          <w:rPr>
            <w:noProof/>
            <w:webHidden/>
          </w:rPr>
          <w:fldChar w:fldCharType="begin"/>
        </w:r>
        <w:r w:rsidR="00785B07">
          <w:rPr>
            <w:noProof/>
            <w:webHidden/>
          </w:rPr>
          <w:instrText xml:space="preserve"> PAGEREF _Toc434874010 \h </w:instrText>
        </w:r>
        <w:r w:rsidR="00785B07">
          <w:rPr>
            <w:noProof/>
            <w:webHidden/>
          </w:rPr>
        </w:r>
        <w:r w:rsidR="00785B07">
          <w:rPr>
            <w:noProof/>
            <w:webHidden/>
          </w:rPr>
          <w:fldChar w:fldCharType="separate"/>
        </w:r>
        <w:r w:rsidR="00785B07">
          <w:rPr>
            <w:noProof/>
            <w:webHidden/>
          </w:rPr>
          <w:t>89</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1" w:history="1">
        <w:r w:rsidR="00785B07" w:rsidRPr="0019210B">
          <w:rPr>
            <w:rStyle w:val="ae"/>
            <w:noProof/>
          </w:rPr>
          <w:t>4.18</w:t>
        </w:r>
        <w:r w:rsidR="00785B07">
          <w:rPr>
            <w:rFonts w:asciiTheme="minorHAnsi" w:eastAsiaTheme="minorEastAsia" w:hAnsiTheme="minorHAnsi" w:cstheme="minorBidi"/>
            <w:noProof/>
            <w:sz w:val="21"/>
            <w:szCs w:val="22"/>
          </w:rPr>
          <w:tab/>
        </w:r>
        <w:r w:rsidR="00785B07" w:rsidRPr="0019210B">
          <w:rPr>
            <w:rStyle w:val="ae"/>
            <w:noProof/>
          </w:rPr>
          <w:t xml:space="preserve">CAN </w:t>
        </w:r>
        <w:r w:rsidR="00785B07" w:rsidRPr="0019210B">
          <w:rPr>
            <w:rStyle w:val="ae"/>
            <w:rFonts w:hint="eastAsia"/>
            <w:noProof/>
          </w:rPr>
          <w:t>总线技术发展历程</w:t>
        </w:r>
        <w:r w:rsidR="00785B07">
          <w:rPr>
            <w:noProof/>
            <w:webHidden/>
          </w:rPr>
          <w:tab/>
        </w:r>
        <w:r w:rsidR="00785B07">
          <w:rPr>
            <w:noProof/>
            <w:webHidden/>
          </w:rPr>
          <w:fldChar w:fldCharType="begin"/>
        </w:r>
        <w:r w:rsidR="00785B07">
          <w:rPr>
            <w:noProof/>
            <w:webHidden/>
          </w:rPr>
          <w:instrText xml:space="preserve"> PAGEREF _Toc434874011 \h </w:instrText>
        </w:r>
        <w:r w:rsidR="00785B07">
          <w:rPr>
            <w:noProof/>
            <w:webHidden/>
          </w:rPr>
        </w:r>
        <w:r w:rsidR="00785B07">
          <w:rPr>
            <w:noProof/>
            <w:webHidden/>
          </w:rPr>
          <w:fldChar w:fldCharType="separate"/>
        </w:r>
        <w:r w:rsidR="00785B07">
          <w:rPr>
            <w:noProof/>
            <w:webHidden/>
          </w:rPr>
          <w:t>89</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2" w:history="1">
        <w:r w:rsidR="00785B07" w:rsidRPr="0019210B">
          <w:rPr>
            <w:rStyle w:val="ae"/>
            <w:noProof/>
          </w:rPr>
          <w:t>4.19</w:t>
        </w:r>
        <w:r w:rsidR="00785B07">
          <w:rPr>
            <w:rFonts w:asciiTheme="minorHAnsi" w:eastAsiaTheme="minorEastAsia" w:hAnsiTheme="minorHAnsi" w:cstheme="minorBidi"/>
            <w:noProof/>
            <w:sz w:val="21"/>
            <w:szCs w:val="22"/>
          </w:rPr>
          <w:tab/>
        </w:r>
        <w:r w:rsidR="00785B07" w:rsidRPr="0019210B">
          <w:rPr>
            <w:rStyle w:val="ae"/>
            <w:noProof/>
          </w:rPr>
          <w:t>CAN</w:t>
        </w:r>
        <w:r w:rsidR="00785B07" w:rsidRPr="0019210B">
          <w:rPr>
            <w:rStyle w:val="ae"/>
            <w:rFonts w:hint="eastAsia"/>
            <w:noProof/>
          </w:rPr>
          <w:t>通信实时性与可靠性</w:t>
        </w:r>
        <w:r w:rsidR="00785B07">
          <w:rPr>
            <w:noProof/>
            <w:webHidden/>
          </w:rPr>
          <w:tab/>
        </w:r>
        <w:r w:rsidR="00785B07">
          <w:rPr>
            <w:noProof/>
            <w:webHidden/>
          </w:rPr>
          <w:fldChar w:fldCharType="begin"/>
        </w:r>
        <w:r w:rsidR="00785B07">
          <w:rPr>
            <w:noProof/>
            <w:webHidden/>
          </w:rPr>
          <w:instrText xml:space="preserve"> PAGEREF _Toc434874012 \h </w:instrText>
        </w:r>
        <w:r w:rsidR="00785B07">
          <w:rPr>
            <w:noProof/>
            <w:webHidden/>
          </w:rPr>
        </w:r>
        <w:r w:rsidR="00785B07">
          <w:rPr>
            <w:noProof/>
            <w:webHidden/>
          </w:rPr>
          <w:fldChar w:fldCharType="separate"/>
        </w:r>
        <w:r w:rsidR="00785B07">
          <w:rPr>
            <w:noProof/>
            <w:webHidden/>
          </w:rPr>
          <w:t>90</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3" w:history="1">
        <w:r w:rsidR="00785B07" w:rsidRPr="0019210B">
          <w:rPr>
            <w:rStyle w:val="ae"/>
            <w:noProof/>
          </w:rPr>
          <w:t>4.20</w:t>
        </w:r>
        <w:r w:rsidR="00785B07">
          <w:rPr>
            <w:rFonts w:asciiTheme="minorHAnsi" w:eastAsiaTheme="minorEastAsia" w:hAnsiTheme="minorHAnsi" w:cstheme="minorBidi"/>
            <w:noProof/>
            <w:sz w:val="21"/>
            <w:szCs w:val="22"/>
          </w:rPr>
          <w:tab/>
        </w:r>
        <w:r w:rsidR="00785B07" w:rsidRPr="0019210B">
          <w:rPr>
            <w:rStyle w:val="ae"/>
            <w:rFonts w:hint="eastAsia"/>
            <w:noProof/>
          </w:rPr>
          <w:t>双驾双控智能车总线系统</w:t>
        </w:r>
        <w:r w:rsidR="00785B07">
          <w:rPr>
            <w:noProof/>
            <w:webHidden/>
          </w:rPr>
          <w:tab/>
        </w:r>
        <w:r w:rsidR="00785B07">
          <w:rPr>
            <w:noProof/>
            <w:webHidden/>
          </w:rPr>
          <w:fldChar w:fldCharType="begin"/>
        </w:r>
        <w:r w:rsidR="00785B07">
          <w:rPr>
            <w:noProof/>
            <w:webHidden/>
          </w:rPr>
          <w:instrText xml:space="preserve"> PAGEREF _Toc434874013 \h </w:instrText>
        </w:r>
        <w:r w:rsidR="00785B07">
          <w:rPr>
            <w:noProof/>
            <w:webHidden/>
          </w:rPr>
        </w:r>
        <w:r w:rsidR="00785B07">
          <w:rPr>
            <w:noProof/>
            <w:webHidden/>
          </w:rPr>
          <w:fldChar w:fldCharType="separate"/>
        </w:r>
        <w:r w:rsidR="00785B07">
          <w:rPr>
            <w:noProof/>
            <w:webHidden/>
          </w:rPr>
          <w:t>90</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4" w:history="1">
        <w:r w:rsidR="00785B07" w:rsidRPr="0019210B">
          <w:rPr>
            <w:rStyle w:val="ae"/>
            <w:noProof/>
          </w:rPr>
          <w:t>4.21</w:t>
        </w:r>
        <w:r w:rsidR="00785B07">
          <w:rPr>
            <w:rFonts w:asciiTheme="minorHAnsi" w:eastAsiaTheme="minorEastAsia" w:hAnsiTheme="minorHAnsi" w:cstheme="minorBidi"/>
            <w:noProof/>
            <w:sz w:val="21"/>
            <w:szCs w:val="22"/>
          </w:rPr>
          <w:tab/>
        </w:r>
        <w:r w:rsidR="00785B07" w:rsidRPr="0019210B">
          <w:rPr>
            <w:rStyle w:val="ae"/>
            <w:rFonts w:hint="eastAsia"/>
            <w:noProof/>
          </w:rPr>
          <w:t>智能驾驶控制决策信息流</w:t>
        </w:r>
        <w:r w:rsidR="00785B07">
          <w:rPr>
            <w:noProof/>
            <w:webHidden/>
          </w:rPr>
          <w:tab/>
        </w:r>
        <w:r w:rsidR="00785B07">
          <w:rPr>
            <w:noProof/>
            <w:webHidden/>
          </w:rPr>
          <w:fldChar w:fldCharType="begin"/>
        </w:r>
        <w:r w:rsidR="00785B07">
          <w:rPr>
            <w:noProof/>
            <w:webHidden/>
          </w:rPr>
          <w:instrText xml:space="preserve"> PAGEREF _Toc434874014 \h </w:instrText>
        </w:r>
        <w:r w:rsidR="00785B07">
          <w:rPr>
            <w:noProof/>
            <w:webHidden/>
          </w:rPr>
        </w:r>
        <w:r w:rsidR="00785B07">
          <w:rPr>
            <w:noProof/>
            <w:webHidden/>
          </w:rPr>
          <w:fldChar w:fldCharType="separate"/>
        </w:r>
        <w:r w:rsidR="00785B07">
          <w:rPr>
            <w:noProof/>
            <w:webHidden/>
          </w:rPr>
          <w:t>91</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5" w:history="1">
        <w:r w:rsidR="00785B07" w:rsidRPr="0019210B">
          <w:rPr>
            <w:rStyle w:val="ae"/>
            <w:noProof/>
          </w:rPr>
          <w:t>4.22</w:t>
        </w:r>
        <w:r w:rsidR="00785B07">
          <w:rPr>
            <w:rFonts w:asciiTheme="minorHAnsi" w:eastAsiaTheme="minorEastAsia" w:hAnsiTheme="minorHAnsi" w:cstheme="minorBidi"/>
            <w:noProof/>
            <w:sz w:val="21"/>
            <w:szCs w:val="22"/>
          </w:rPr>
          <w:tab/>
        </w:r>
        <w:r w:rsidR="00785B07" w:rsidRPr="0019210B">
          <w:rPr>
            <w:rStyle w:val="ae"/>
            <w:rFonts w:hint="eastAsia"/>
            <w:noProof/>
          </w:rPr>
          <w:t>纵向与横向控制技术</w:t>
        </w:r>
        <w:r w:rsidR="00785B07">
          <w:rPr>
            <w:noProof/>
            <w:webHidden/>
          </w:rPr>
          <w:tab/>
        </w:r>
        <w:r w:rsidR="00785B07">
          <w:rPr>
            <w:noProof/>
            <w:webHidden/>
          </w:rPr>
          <w:fldChar w:fldCharType="begin"/>
        </w:r>
        <w:r w:rsidR="00785B07">
          <w:rPr>
            <w:noProof/>
            <w:webHidden/>
          </w:rPr>
          <w:instrText xml:space="preserve"> PAGEREF _Toc434874015 \h </w:instrText>
        </w:r>
        <w:r w:rsidR="00785B07">
          <w:rPr>
            <w:noProof/>
            <w:webHidden/>
          </w:rPr>
        </w:r>
        <w:r w:rsidR="00785B07">
          <w:rPr>
            <w:noProof/>
            <w:webHidden/>
          </w:rPr>
          <w:fldChar w:fldCharType="separate"/>
        </w:r>
        <w:r w:rsidR="00785B07">
          <w:rPr>
            <w:noProof/>
            <w:webHidden/>
          </w:rPr>
          <w:t>92</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6" w:history="1">
        <w:r w:rsidR="00785B07" w:rsidRPr="0019210B">
          <w:rPr>
            <w:rStyle w:val="ae"/>
            <w:noProof/>
          </w:rPr>
          <w:t>4.23</w:t>
        </w:r>
        <w:r w:rsidR="00785B07">
          <w:rPr>
            <w:rFonts w:asciiTheme="minorHAnsi" w:eastAsiaTheme="minorEastAsia" w:hAnsiTheme="minorHAnsi" w:cstheme="minorBidi"/>
            <w:noProof/>
            <w:sz w:val="21"/>
            <w:szCs w:val="22"/>
          </w:rPr>
          <w:tab/>
        </w:r>
        <w:r w:rsidR="00785B07" w:rsidRPr="0019210B">
          <w:rPr>
            <w:rStyle w:val="ae"/>
            <w:rFonts w:hint="eastAsia"/>
            <w:noProof/>
          </w:rPr>
          <w:t>智能车系统健康状态监测</w:t>
        </w:r>
        <w:r w:rsidR="00785B07">
          <w:rPr>
            <w:noProof/>
            <w:webHidden/>
          </w:rPr>
          <w:tab/>
        </w:r>
        <w:r w:rsidR="00785B07">
          <w:rPr>
            <w:noProof/>
            <w:webHidden/>
          </w:rPr>
          <w:fldChar w:fldCharType="begin"/>
        </w:r>
        <w:r w:rsidR="00785B07">
          <w:rPr>
            <w:noProof/>
            <w:webHidden/>
          </w:rPr>
          <w:instrText xml:space="preserve"> PAGEREF _Toc434874016 \h </w:instrText>
        </w:r>
        <w:r w:rsidR="00785B07">
          <w:rPr>
            <w:noProof/>
            <w:webHidden/>
          </w:rPr>
        </w:r>
        <w:r w:rsidR="00785B07">
          <w:rPr>
            <w:noProof/>
            <w:webHidden/>
          </w:rPr>
          <w:fldChar w:fldCharType="separate"/>
        </w:r>
        <w:r w:rsidR="00785B07">
          <w:rPr>
            <w:noProof/>
            <w:webHidden/>
          </w:rPr>
          <w:t>9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7" w:history="1">
        <w:r w:rsidR="00785B07" w:rsidRPr="0019210B">
          <w:rPr>
            <w:rStyle w:val="ae"/>
            <w:noProof/>
          </w:rPr>
          <w:t>4.24</w:t>
        </w:r>
        <w:r w:rsidR="00785B07">
          <w:rPr>
            <w:rFonts w:asciiTheme="minorHAnsi" w:eastAsiaTheme="minorEastAsia" w:hAnsiTheme="minorHAnsi" w:cstheme="minorBidi"/>
            <w:noProof/>
            <w:sz w:val="21"/>
            <w:szCs w:val="22"/>
          </w:rPr>
          <w:tab/>
        </w:r>
        <w:r w:rsidR="00785B07" w:rsidRPr="0019210B">
          <w:rPr>
            <w:rStyle w:val="ae"/>
            <w:rFonts w:hint="eastAsia"/>
            <w:noProof/>
          </w:rPr>
          <w:t>智能车自适应错误修复机制</w:t>
        </w:r>
        <w:r w:rsidR="00785B07">
          <w:rPr>
            <w:noProof/>
            <w:webHidden/>
          </w:rPr>
          <w:tab/>
        </w:r>
        <w:r w:rsidR="00785B07">
          <w:rPr>
            <w:noProof/>
            <w:webHidden/>
          </w:rPr>
          <w:fldChar w:fldCharType="begin"/>
        </w:r>
        <w:r w:rsidR="00785B07">
          <w:rPr>
            <w:noProof/>
            <w:webHidden/>
          </w:rPr>
          <w:instrText xml:space="preserve"> PAGEREF _Toc434874017 \h </w:instrText>
        </w:r>
        <w:r w:rsidR="00785B07">
          <w:rPr>
            <w:noProof/>
            <w:webHidden/>
          </w:rPr>
        </w:r>
        <w:r w:rsidR="00785B07">
          <w:rPr>
            <w:noProof/>
            <w:webHidden/>
          </w:rPr>
          <w:fldChar w:fldCharType="separate"/>
        </w:r>
        <w:r w:rsidR="00785B07">
          <w:rPr>
            <w:noProof/>
            <w:webHidden/>
          </w:rPr>
          <w:t>93</w:t>
        </w:r>
        <w:r w:rsidR="00785B07">
          <w:rPr>
            <w:noProof/>
            <w:webHidden/>
          </w:rPr>
          <w:fldChar w:fldCharType="end"/>
        </w:r>
      </w:hyperlink>
    </w:p>
    <w:p w:rsidR="00785B07" w:rsidRDefault="005F74FB" w:rsidP="00785B07">
      <w:pPr>
        <w:pStyle w:val="20"/>
        <w:tabs>
          <w:tab w:val="left" w:pos="1260"/>
          <w:tab w:val="right" w:leader="dot" w:pos="8296"/>
        </w:tabs>
        <w:spacing w:before="156" w:after="156"/>
        <w:ind w:left="560"/>
        <w:rPr>
          <w:rFonts w:asciiTheme="minorHAnsi" w:eastAsiaTheme="minorEastAsia" w:hAnsiTheme="minorHAnsi" w:cstheme="minorBidi"/>
          <w:noProof/>
          <w:sz w:val="21"/>
          <w:szCs w:val="22"/>
        </w:rPr>
      </w:pPr>
      <w:hyperlink w:anchor="_Toc434874018" w:history="1">
        <w:r w:rsidR="00785B07" w:rsidRPr="0019210B">
          <w:rPr>
            <w:rStyle w:val="ae"/>
            <w:noProof/>
          </w:rPr>
          <w:t>4.25</w:t>
        </w:r>
        <w:r w:rsidR="00785B07">
          <w:rPr>
            <w:rFonts w:asciiTheme="minorHAnsi" w:eastAsiaTheme="minorEastAsia" w:hAnsiTheme="minorHAnsi" w:cstheme="minorBidi"/>
            <w:noProof/>
            <w:sz w:val="21"/>
            <w:szCs w:val="22"/>
          </w:rPr>
          <w:tab/>
        </w:r>
        <w:r w:rsidR="00785B07" w:rsidRPr="0019210B">
          <w:rPr>
            <w:rStyle w:val="ae"/>
            <w:rFonts w:hint="eastAsia"/>
            <w:noProof/>
          </w:rPr>
          <w:t>车载自动诊断系统（</w:t>
        </w:r>
        <w:r w:rsidR="00785B07" w:rsidRPr="0019210B">
          <w:rPr>
            <w:rStyle w:val="ae"/>
            <w:noProof/>
          </w:rPr>
          <w:t>OBD</w:t>
        </w:r>
        <w:r w:rsidR="00785B07" w:rsidRPr="0019210B">
          <w:rPr>
            <w:rStyle w:val="ae"/>
            <w:rFonts w:hint="eastAsia"/>
            <w:noProof/>
          </w:rPr>
          <w:t>）</w:t>
        </w:r>
        <w:r w:rsidR="00785B07">
          <w:rPr>
            <w:noProof/>
            <w:webHidden/>
          </w:rPr>
          <w:tab/>
        </w:r>
        <w:r w:rsidR="00785B07">
          <w:rPr>
            <w:noProof/>
            <w:webHidden/>
          </w:rPr>
          <w:fldChar w:fldCharType="begin"/>
        </w:r>
        <w:r w:rsidR="00785B07">
          <w:rPr>
            <w:noProof/>
            <w:webHidden/>
          </w:rPr>
          <w:instrText xml:space="preserve"> PAGEREF _Toc434874018 \h </w:instrText>
        </w:r>
        <w:r w:rsidR="00785B07">
          <w:rPr>
            <w:noProof/>
            <w:webHidden/>
          </w:rPr>
        </w:r>
        <w:r w:rsidR="00785B07">
          <w:rPr>
            <w:noProof/>
            <w:webHidden/>
          </w:rPr>
          <w:fldChar w:fldCharType="separate"/>
        </w:r>
        <w:r w:rsidR="00785B07">
          <w:rPr>
            <w:noProof/>
            <w:webHidden/>
          </w:rPr>
          <w:t>94</w:t>
        </w:r>
        <w:r w:rsidR="00785B07">
          <w:rPr>
            <w:noProof/>
            <w:webHidden/>
          </w:rPr>
          <w:fldChar w:fldCharType="end"/>
        </w:r>
      </w:hyperlink>
    </w:p>
    <w:p w:rsidR="00785B07" w:rsidRDefault="005F74FB" w:rsidP="00785B07">
      <w:pPr>
        <w:pStyle w:val="10"/>
        <w:spacing w:before="156" w:after="156"/>
        <w:ind w:firstLine="560"/>
        <w:rPr>
          <w:rFonts w:asciiTheme="minorHAnsi" w:eastAsiaTheme="minorEastAsia" w:hAnsiTheme="minorHAnsi" w:cstheme="minorBidi"/>
          <w:noProof/>
          <w:sz w:val="21"/>
          <w:szCs w:val="22"/>
        </w:rPr>
      </w:pPr>
      <w:hyperlink w:anchor="_Toc434874019" w:history="1">
        <w:r w:rsidR="00785B07" w:rsidRPr="0019210B">
          <w:rPr>
            <w:rStyle w:val="ae"/>
            <w:rFonts w:hint="eastAsia"/>
            <w:noProof/>
          </w:rPr>
          <w:t>参考文献</w:t>
        </w:r>
        <w:r w:rsidR="00785B07">
          <w:rPr>
            <w:noProof/>
            <w:webHidden/>
          </w:rPr>
          <w:tab/>
        </w:r>
        <w:r w:rsidR="00785B07">
          <w:rPr>
            <w:noProof/>
            <w:webHidden/>
          </w:rPr>
          <w:fldChar w:fldCharType="begin"/>
        </w:r>
        <w:r w:rsidR="00785B07">
          <w:rPr>
            <w:noProof/>
            <w:webHidden/>
          </w:rPr>
          <w:instrText xml:space="preserve"> PAGEREF _Toc434874019 \h </w:instrText>
        </w:r>
        <w:r w:rsidR="00785B07">
          <w:rPr>
            <w:noProof/>
            <w:webHidden/>
          </w:rPr>
        </w:r>
        <w:r w:rsidR="00785B07">
          <w:rPr>
            <w:noProof/>
            <w:webHidden/>
          </w:rPr>
          <w:fldChar w:fldCharType="separate"/>
        </w:r>
        <w:r w:rsidR="00785B07">
          <w:rPr>
            <w:noProof/>
            <w:webHidden/>
          </w:rPr>
          <w:t>95</w:t>
        </w:r>
        <w:r w:rsidR="00785B07">
          <w:rPr>
            <w:noProof/>
            <w:webHidden/>
          </w:rPr>
          <w:fldChar w:fldCharType="end"/>
        </w:r>
      </w:hyperlink>
    </w:p>
    <w:p w:rsidR="00A3502B" w:rsidRPr="0045012C" w:rsidRDefault="001E5ABF" w:rsidP="00A3502B">
      <w:pPr>
        <w:spacing w:before="240" w:after="240" w:line="240" w:lineRule="auto"/>
        <w:ind w:firstLineChars="0" w:firstLine="0"/>
        <w:jc w:val="center"/>
        <w:rPr>
          <w:rFonts w:ascii="黑体" w:eastAsia="黑体"/>
          <w:sz w:val="36"/>
          <w:szCs w:val="36"/>
        </w:rPr>
      </w:pPr>
      <w:r>
        <w:rPr>
          <w:rFonts w:ascii="黑体" w:eastAsia="黑体"/>
          <w:sz w:val="36"/>
          <w:szCs w:val="36"/>
        </w:rPr>
        <w:fldChar w:fldCharType="end"/>
      </w:r>
    </w:p>
    <w:p w:rsidR="00A3502B" w:rsidRPr="000522DF" w:rsidRDefault="00A3502B" w:rsidP="00A3502B">
      <w:pPr>
        <w:snapToGrid w:val="0"/>
        <w:spacing w:before="50" w:after="50" w:line="240" w:lineRule="auto"/>
        <w:ind w:firstLine="560"/>
        <w:sectPr w:rsidR="00A3502B" w:rsidRPr="000522DF" w:rsidSect="005F757C">
          <w:pgSz w:w="11906" w:h="16838"/>
          <w:pgMar w:top="1440" w:right="1800" w:bottom="1440" w:left="1800" w:header="851" w:footer="992" w:gutter="0"/>
          <w:pgNumType w:start="1"/>
          <w:cols w:space="425"/>
          <w:docGrid w:type="lines" w:linePitch="312"/>
        </w:sectPr>
      </w:pPr>
    </w:p>
    <w:p w:rsidR="00A3502B" w:rsidRPr="005359DA" w:rsidRDefault="00A3502B" w:rsidP="00A3502B">
      <w:pPr>
        <w:pStyle w:val="1"/>
      </w:pPr>
      <w:bookmarkStart w:id="4" w:name="_Toc417560812"/>
      <w:bookmarkStart w:id="5" w:name="_Toc434873905"/>
      <w:r>
        <w:rPr>
          <w:rFonts w:hint="eastAsia"/>
        </w:rPr>
        <w:lastRenderedPageBreak/>
        <w:t>第</w:t>
      </w:r>
      <w:r>
        <w:rPr>
          <w:rFonts w:hint="eastAsia"/>
        </w:rPr>
        <w:t>1</w:t>
      </w:r>
      <w:r>
        <w:rPr>
          <w:rFonts w:hint="eastAsia"/>
        </w:rPr>
        <w:t>章</w:t>
      </w:r>
      <w:r>
        <w:rPr>
          <w:rFonts w:hint="eastAsia"/>
        </w:rPr>
        <w:t xml:space="preserve"> </w:t>
      </w:r>
      <w:r w:rsidRPr="005359DA">
        <w:rPr>
          <w:rFonts w:hint="eastAsia"/>
        </w:rPr>
        <w:t>战略发展篇</w:t>
      </w:r>
      <w:bookmarkEnd w:id="4"/>
      <w:bookmarkEnd w:id="5"/>
    </w:p>
    <w:p w:rsidR="00A3502B" w:rsidRPr="00B01A4E"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6" w:name="_Toc425923532"/>
      <w:bookmarkStart w:id="7" w:name="_Toc434873906"/>
      <w:bookmarkStart w:id="8" w:name="_Toc421226251"/>
      <w:bookmarkStart w:id="9" w:name="_Toc406427012"/>
      <w:bookmarkStart w:id="10" w:name="_Toc406440770"/>
      <w:bookmarkStart w:id="11" w:name="_Toc406427010"/>
      <w:bookmarkStart w:id="12" w:name="_Toc406440768"/>
      <w:r w:rsidRPr="00B01A4E">
        <w:rPr>
          <w:rFonts w:hint="eastAsia"/>
        </w:rPr>
        <w:t>机器人时代已经到来</w:t>
      </w:r>
      <w:bookmarkEnd w:id="6"/>
      <w:bookmarkEnd w:id="7"/>
    </w:p>
    <w:p w:rsidR="00A3502B" w:rsidRPr="005359DA" w:rsidRDefault="00A3502B" w:rsidP="00A3502B">
      <w:pPr>
        <w:ind w:firstLine="560"/>
      </w:pPr>
      <w:r w:rsidRPr="005359DA">
        <w:rPr>
          <w:rFonts w:hint="eastAsia"/>
        </w:rPr>
        <w:t>以信息技术为核心的第三次工业革命带来全球制造模式的变革，美国的“再工业化”、德国的“工业</w:t>
      </w:r>
      <w:r w:rsidRPr="005359DA">
        <w:rPr>
          <w:rFonts w:hint="eastAsia"/>
        </w:rPr>
        <w:t>4.0</w:t>
      </w:r>
      <w:r w:rsidRPr="005359DA">
        <w:rPr>
          <w:rFonts w:hint="eastAsia"/>
        </w:rPr>
        <w:t>”都是通过快速发展人工智能、机器人和数字制造等技术，重构制造业竞争格局，实现制造模式变革。国家“十二五”规划中将机器人及智能制造装备产业作为国家战略性新兴产业之一。</w:t>
      </w:r>
    </w:p>
    <w:p w:rsidR="00A3502B" w:rsidRPr="005359DA" w:rsidRDefault="00A3502B" w:rsidP="00A3502B">
      <w:pPr>
        <w:ind w:firstLine="560"/>
      </w:pPr>
      <w:r w:rsidRPr="005359DA">
        <w:rPr>
          <w:rFonts w:hint="eastAsia"/>
        </w:rPr>
        <w:t>2013</w:t>
      </w:r>
      <w:r w:rsidRPr="005359DA">
        <w:rPr>
          <w:rFonts w:hint="eastAsia"/>
        </w:rPr>
        <w:t>年美国发布的《机器人发展路线图》指出机器人技术是少有的能够产生像互联网变革那样影响的技术之一。习近</w:t>
      </w:r>
      <w:proofErr w:type="gramStart"/>
      <w:r w:rsidRPr="005359DA">
        <w:rPr>
          <w:rFonts w:hint="eastAsia"/>
        </w:rPr>
        <w:t>平主席</w:t>
      </w:r>
      <w:proofErr w:type="gramEnd"/>
      <w:r w:rsidRPr="005359DA">
        <w:rPr>
          <w:rFonts w:hint="eastAsia"/>
        </w:rPr>
        <w:t>在“两院”院士大会上指出，机器人是“制造业皇冠顶端的明珠”，其研发、制造、应用是衡量一个国家科技创新和高端制造业水平的重要标志。机器人有望成为“第三次工业革命”的一个切入点和重要增长点，“机器人革命”将创造数万亿美元的市场。由于移动互联网、云计算、物联网、大数据等新一代信息技术同机器人技术相互融合步伐加快，</w:t>
      </w:r>
      <w:r w:rsidRPr="005359DA">
        <w:rPr>
          <w:rFonts w:hint="eastAsia"/>
        </w:rPr>
        <w:t>3D</w:t>
      </w:r>
      <w:r w:rsidRPr="005359DA">
        <w:rPr>
          <w:rFonts w:hint="eastAsia"/>
        </w:rPr>
        <w:t>打印、人工智能迅猛发展，机器人的软硬件技术日趋成熟，成本不断降低，性能不断提升，军用无人机、自动驾驶汽车、家政服务机器人已经成为现实，机器人时代真的来临了</w:t>
      </w:r>
      <w:r w:rsidR="00B04081">
        <w:rPr>
          <w:rFonts w:hint="eastAsia"/>
        </w:rPr>
        <w:t>，如图</w:t>
      </w:r>
      <w:r w:rsidR="00B04081">
        <w:rPr>
          <w:rFonts w:hint="eastAsia"/>
        </w:rPr>
        <w:t>1</w:t>
      </w:r>
      <w:r w:rsidR="00B04081">
        <w:rPr>
          <w:rFonts w:hint="eastAsia"/>
        </w:rPr>
        <w:t>所示</w:t>
      </w:r>
      <w:r w:rsidRPr="005359DA">
        <w:rPr>
          <w:rFonts w:hint="eastAsia"/>
        </w:rPr>
        <w:t>。</w:t>
      </w:r>
    </w:p>
    <w:p w:rsidR="00A3502B" w:rsidRPr="00B01A4E" w:rsidRDefault="00A3502B" w:rsidP="00A3502B">
      <w:pPr>
        <w:pStyle w:val="af5"/>
        <w:spacing w:after="120" w:line="240" w:lineRule="auto"/>
        <w:ind w:firstLine="560"/>
        <w:jc w:val="center"/>
        <w:rPr>
          <w:color w:val="FF0000"/>
          <w:sz w:val="28"/>
        </w:rPr>
      </w:pPr>
      <w:r>
        <w:rPr>
          <w:noProof/>
          <w:color w:val="FF0000"/>
          <w:sz w:val="28"/>
        </w:rPr>
        <w:drawing>
          <wp:inline distT="0" distB="0" distL="0" distR="0" wp14:anchorId="5B543184" wp14:editId="47FC6D71">
            <wp:extent cx="1598295" cy="906145"/>
            <wp:effectExtent l="19050" t="0" r="1905" b="0"/>
            <wp:docPr id="2" name="图片 8" descr="说明: 工业机器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工业机器人"/>
                    <pic:cNvPicPr>
                      <a:picLocks noChangeAspect="1" noChangeArrowheads="1"/>
                    </pic:cNvPicPr>
                  </pic:nvPicPr>
                  <pic:blipFill>
                    <a:blip r:embed="rId15"/>
                    <a:srcRect/>
                    <a:stretch>
                      <a:fillRect/>
                    </a:stretch>
                  </pic:blipFill>
                  <pic:spPr bwMode="auto">
                    <a:xfrm>
                      <a:off x="0" y="0"/>
                      <a:ext cx="1598295" cy="906145"/>
                    </a:xfrm>
                    <a:prstGeom prst="rect">
                      <a:avLst/>
                    </a:prstGeom>
                    <a:noFill/>
                    <a:ln w="9525">
                      <a:noFill/>
                      <a:miter lim="800000"/>
                      <a:headEnd/>
                      <a:tailEnd/>
                    </a:ln>
                  </pic:spPr>
                </pic:pic>
              </a:graphicData>
            </a:graphic>
          </wp:inline>
        </w:drawing>
      </w:r>
      <w:r>
        <w:rPr>
          <w:rFonts w:hint="eastAsia"/>
          <w:noProof/>
          <w:color w:val="FF0000"/>
          <w:sz w:val="28"/>
        </w:rPr>
        <w:t xml:space="preserve">    </w:t>
      </w:r>
      <w:r>
        <w:rPr>
          <w:noProof/>
          <w:color w:val="FF0000"/>
          <w:sz w:val="28"/>
        </w:rPr>
        <w:drawing>
          <wp:inline distT="0" distB="0" distL="0" distR="0" wp14:anchorId="39FF75BF" wp14:editId="1854F73B">
            <wp:extent cx="1256030" cy="898525"/>
            <wp:effectExtent l="19050" t="0" r="1270" b="0"/>
            <wp:docPr id="3" name="图片 9" descr="说明: 无人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无人机"/>
                    <pic:cNvPicPr>
                      <a:picLocks noChangeAspect="1" noChangeArrowheads="1"/>
                    </pic:cNvPicPr>
                  </pic:nvPicPr>
                  <pic:blipFill>
                    <a:blip r:embed="rId16"/>
                    <a:srcRect/>
                    <a:stretch>
                      <a:fillRect/>
                    </a:stretch>
                  </pic:blipFill>
                  <pic:spPr bwMode="auto">
                    <a:xfrm>
                      <a:off x="0" y="0"/>
                      <a:ext cx="1256030" cy="898525"/>
                    </a:xfrm>
                    <a:prstGeom prst="rect">
                      <a:avLst/>
                    </a:prstGeom>
                    <a:noFill/>
                    <a:ln w="9525">
                      <a:noFill/>
                      <a:miter lim="800000"/>
                      <a:headEnd/>
                      <a:tailEnd/>
                    </a:ln>
                  </pic:spPr>
                </pic:pic>
              </a:graphicData>
            </a:graphic>
          </wp:inline>
        </w:drawing>
      </w:r>
      <w:r>
        <w:rPr>
          <w:rFonts w:hint="eastAsia"/>
          <w:noProof/>
          <w:color w:val="FF0000"/>
          <w:sz w:val="28"/>
        </w:rPr>
        <w:t xml:space="preserve">    </w:t>
      </w:r>
      <w:r>
        <w:rPr>
          <w:noProof/>
          <w:color w:val="FF0000"/>
          <w:sz w:val="28"/>
        </w:rPr>
        <w:drawing>
          <wp:inline distT="0" distB="0" distL="0" distR="0" wp14:anchorId="0E9D59EB" wp14:editId="458F4AC9">
            <wp:extent cx="1208405" cy="890270"/>
            <wp:effectExtent l="19050" t="0" r="0" b="0"/>
            <wp:docPr id="4" name="图片 10" descr="说明: 水下机器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水下机器人"/>
                    <pic:cNvPicPr>
                      <a:picLocks noChangeAspect="1" noChangeArrowheads="1"/>
                    </pic:cNvPicPr>
                  </pic:nvPicPr>
                  <pic:blipFill>
                    <a:blip r:embed="rId17" cstate="print"/>
                    <a:srcRect/>
                    <a:stretch>
                      <a:fillRect/>
                    </a:stretch>
                  </pic:blipFill>
                  <pic:spPr bwMode="auto">
                    <a:xfrm>
                      <a:off x="0" y="0"/>
                      <a:ext cx="1208405" cy="890270"/>
                    </a:xfrm>
                    <a:prstGeom prst="rect">
                      <a:avLst/>
                    </a:prstGeom>
                    <a:noFill/>
                    <a:ln w="9525">
                      <a:noFill/>
                      <a:miter lim="800000"/>
                      <a:headEnd/>
                      <a:tailEnd/>
                    </a:ln>
                  </pic:spPr>
                </pic:pic>
              </a:graphicData>
            </a:graphic>
          </wp:inline>
        </w:drawing>
      </w:r>
    </w:p>
    <w:p w:rsidR="00A3502B" w:rsidRPr="002956F5" w:rsidRDefault="00A3502B" w:rsidP="00A3502B">
      <w:pPr>
        <w:ind w:firstLine="560"/>
      </w:pPr>
      <w:r>
        <w:rPr>
          <w:rFonts w:hint="eastAsia"/>
        </w:rPr>
        <w:t xml:space="preserve">   </w:t>
      </w:r>
      <w:r w:rsidRPr="002956F5">
        <w:rPr>
          <w:rFonts w:hint="eastAsia"/>
        </w:rPr>
        <w:t>a)</w:t>
      </w:r>
      <w:r w:rsidRPr="002956F5">
        <w:rPr>
          <w:rFonts w:hint="eastAsia"/>
        </w:rPr>
        <w:t>工业机器人</w:t>
      </w:r>
      <w:r>
        <w:rPr>
          <w:rFonts w:hint="eastAsia"/>
        </w:rPr>
        <w:t xml:space="preserve">    </w:t>
      </w:r>
      <w:r w:rsidRPr="002956F5">
        <w:rPr>
          <w:rFonts w:hint="eastAsia"/>
        </w:rPr>
        <w:t xml:space="preserve"> </w:t>
      </w:r>
      <w:r>
        <w:rPr>
          <w:rFonts w:hint="eastAsia"/>
        </w:rPr>
        <w:t xml:space="preserve">     </w:t>
      </w:r>
      <w:r w:rsidRPr="002956F5">
        <w:rPr>
          <w:rFonts w:hint="eastAsia"/>
        </w:rPr>
        <w:t>b)</w:t>
      </w:r>
      <w:r w:rsidRPr="002956F5">
        <w:rPr>
          <w:rFonts w:hint="eastAsia"/>
        </w:rPr>
        <w:t>无人机</w:t>
      </w:r>
      <w:r>
        <w:rPr>
          <w:rFonts w:hint="eastAsia"/>
        </w:rPr>
        <w:t xml:space="preserve">         </w:t>
      </w:r>
      <w:r w:rsidRPr="002956F5">
        <w:rPr>
          <w:rFonts w:hint="eastAsia"/>
        </w:rPr>
        <w:t xml:space="preserve"> c)</w:t>
      </w:r>
      <w:r w:rsidRPr="002956F5">
        <w:rPr>
          <w:rFonts w:hint="eastAsia"/>
        </w:rPr>
        <w:t>水下机器人</w:t>
      </w:r>
      <w:r w:rsidRPr="002956F5">
        <w:rPr>
          <w:rFonts w:hint="eastAsia"/>
        </w:rPr>
        <w:t xml:space="preserve"> </w:t>
      </w:r>
    </w:p>
    <w:p w:rsidR="00A3502B" w:rsidRDefault="00A3502B" w:rsidP="00A3502B">
      <w:pPr>
        <w:pStyle w:val="af5"/>
        <w:spacing w:after="120" w:line="240" w:lineRule="auto"/>
        <w:ind w:firstLine="560"/>
        <w:jc w:val="center"/>
        <w:rPr>
          <w:color w:val="FF0000"/>
          <w:sz w:val="28"/>
        </w:rPr>
      </w:pPr>
      <w:r>
        <w:rPr>
          <w:noProof/>
          <w:color w:val="FF0000"/>
          <w:sz w:val="28"/>
        </w:rPr>
        <w:lastRenderedPageBreak/>
        <w:drawing>
          <wp:inline distT="0" distB="0" distL="0" distR="0" wp14:anchorId="2534E6A0" wp14:editId="79804749">
            <wp:extent cx="1200785" cy="1621790"/>
            <wp:effectExtent l="19050" t="0" r="0" b="0"/>
            <wp:docPr id="5" name="图片 11" descr="说明: 排爆机器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排爆机器人"/>
                    <pic:cNvPicPr>
                      <a:picLocks noChangeAspect="1" noChangeArrowheads="1"/>
                    </pic:cNvPicPr>
                  </pic:nvPicPr>
                  <pic:blipFill>
                    <a:blip r:embed="rId18"/>
                    <a:srcRect/>
                    <a:stretch>
                      <a:fillRect/>
                    </a:stretch>
                  </pic:blipFill>
                  <pic:spPr bwMode="auto">
                    <a:xfrm>
                      <a:off x="0" y="0"/>
                      <a:ext cx="1200785" cy="1621790"/>
                    </a:xfrm>
                    <a:prstGeom prst="rect">
                      <a:avLst/>
                    </a:prstGeom>
                    <a:noFill/>
                    <a:ln w="9525">
                      <a:noFill/>
                      <a:miter lim="800000"/>
                      <a:headEnd/>
                      <a:tailEnd/>
                    </a:ln>
                  </pic:spPr>
                </pic:pic>
              </a:graphicData>
            </a:graphic>
          </wp:inline>
        </w:drawing>
      </w:r>
      <w:r>
        <w:rPr>
          <w:noProof/>
          <w:color w:val="FF0000"/>
          <w:sz w:val="28"/>
        </w:rPr>
        <w:drawing>
          <wp:inline distT="0" distB="0" distL="0" distR="0" wp14:anchorId="493BC071" wp14:editId="145291BC">
            <wp:extent cx="1399540" cy="1582420"/>
            <wp:effectExtent l="19050" t="0" r="0" b="0"/>
            <wp:docPr id="6" name="图片 12" descr="说明: 服务机器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服务机器人"/>
                    <pic:cNvPicPr>
                      <a:picLocks noChangeAspect="1" noChangeArrowheads="1"/>
                    </pic:cNvPicPr>
                  </pic:nvPicPr>
                  <pic:blipFill>
                    <a:blip r:embed="rId19"/>
                    <a:srcRect/>
                    <a:stretch>
                      <a:fillRect/>
                    </a:stretch>
                  </pic:blipFill>
                  <pic:spPr bwMode="auto">
                    <a:xfrm>
                      <a:off x="0" y="0"/>
                      <a:ext cx="1399540" cy="1582420"/>
                    </a:xfrm>
                    <a:prstGeom prst="rect">
                      <a:avLst/>
                    </a:prstGeom>
                    <a:noFill/>
                    <a:ln w="9525">
                      <a:noFill/>
                      <a:miter lim="800000"/>
                      <a:headEnd/>
                      <a:tailEnd/>
                    </a:ln>
                  </pic:spPr>
                </pic:pic>
              </a:graphicData>
            </a:graphic>
          </wp:inline>
        </w:drawing>
      </w:r>
      <w:r>
        <w:rPr>
          <w:noProof/>
          <w:color w:val="FF0000"/>
          <w:sz w:val="28"/>
        </w:rPr>
        <w:drawing>
          <wp:inline distT="0" distB="0" distL="0" distR="0" wp14:anchorId="3EAD953D" wp14:editId="24432AFD">
            <wp:extent cx="1590040" cy="1534795"/>
            <wp:effectExtent l="19050" t="0" r="0" b="0"/>
            <wp:docPr id="7" name="图片 13" descr="说明: 医疗机器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医疗机器人"/>
                    <pic:cNvPicPr>
                      <a:picLocks noChangeAspect="1" noChangeArrowheads="1"/>
                    </pic:cNvPicPr>
                  </pic:nvPicPr>
                  <pic:blipFill>
                    <a:blip r:embed="rId20"/>
                    <a:srcRect/>
                    <a:stretch>
                      <a:fillRect/>
                    </a:stretch>
                  </pic:blipFill>
                  <pic:spPr bwMode="auto">
                    <a:xfrm>
                      <a:off x="0" y="0"/>
                      <a:ext cx="1590040" cy="1534795"/>
                    </a:xfrm>
                    <a:prstGeom prst="rect">
                      <a:avLst/>
                    </a:prstGeom>
                    <a:noFill/>
                    <a:ln w="9525">
                      <a:noFill/>
                      <a:miter lim="800000"/>
                      <a:headEnd/>
                      <a:tailEnd/>
                    </a:ln>
                  </pic:spPr>
                </pic:pic>
              </a:graphicData>
            </a:graphic>
          </wp:inline>
        </w:drawing>
      </w:r>
    </w:p>
    <w:p w:rsidR="00A3502B" w:rsidRDefault="00A3502B" w:rsidP="00A3502B">
      <w:pPr>
        <w:ind w:firstLine="560"/>
      </w:pPr>
      <w:r>
        <w:rPr>
          <w:rFonts w:hint="eastAsia"/>
        </w:rPr>
        <w:t xml:space="preserve">    e</w:t>
      </w:r>
      <w:r w:rsidRPr="002956F5">
        <w:rPr>
          <w:rFonts w:hint="eastAsia"/>
        </w:rPr>
        <w:t>)</w:t>
      </w:r>
      <w:r>
        <w:rPr>
          <w:rFonts w:hint="eastAsia"/>
        </w:rPr>
        <w:t>排爆</w:t>
      </w:r>
      <w:r w:rsidRPr="002956F5">
        <w:rPr>
          <w:rFonts w:hint="eastAsia"/>
        </w:rPr>
        <w:t>机器人</w:t>
      </w:r>
      <w:r>
        <w:rPr>
          <w:rFonts w:hint="eastAsia"/>
        </w:rPr>
        <w:t xml:space="preserve">     </w:t>
      </w:r>
      <w:r w:rsidRPr="002956F5">
        <w:rPr>
          <w:rFonts w:hint="eastAsia"/>
        </w:rPr>
        <w:t xml:space="preserve"> </w:t>
      </w:r>
      <w:r>
        <w:rPr>
          <w:rFonts w:hint="eastAsia"/>
        </w:rPr>
        <w:t>f</w:t>
      </w:r>
      <w:r w:rsidRPr="002956F5">
        <w:rPr>
          <w:rFonts w:hint="eastAsia"/>
        </w:rPr>
        <w:t>)</w:t>
      </w:r>
      <w:r>
        <w:rPr>
          <w:rFonts w:hint="eastAsia"/>
        </w:rPr>
        <w:t>服务机器人</w:t>
      </w:r>
      <w:r>
        <w:rPr>
          <w:rFonts w:hint="eastAsia"/>
        </w:rPr>
        <w:t xml:space="preserve">    </w:t>
      </w:r>
      <w:r w:rsidRPr="002956F5">
        <w:rPr>
          <w:rFonts w:hint="eastAsia"/>
        </w:rPr>
        <w:t xml:space="preserve"> </w:t>
      </w:r>
      <w:r>
        <w:rPr>
          <w:rFonts w:hint="eastAsia"/>
        </w:rPr>
        <w:t xml:space="preserve">  g</w:t>
      </w:r>
      <w:r w:rsidRPr="002956F5">
        <w:rPr>
          <w:rFonts w:hint="eastAsia"/>
        </w:rPr>
        <w:t>)</w:t>
      </w:r>
      <w:r>
        <w:rPr>
          <w:rFonts w:hint="eastAsia"/>
        </w:rPr>
        <w:t>医疗</w:t>
      </w:r>
      <w:r w:rsidRPr="002956F5">
        <w:rPr>
          <w:rFonts w:hint="eastAsia"/>
        </w:rPr>
        <w:t>机器人</w:t>
      </w:r>
      <w:r w:rsidRPr="002956F5">
        <w:rPr>
          <w:rFonts w:hint="eastAsia"/>
        </w:rPr>
        <w:t xml:space="preserve"> </w:t>
      </w:r>
    </w:p>
    <w:p w:rsidR="00A3502B" w:rsidRDefault="00A3502B" w:rsidP="00A3502B">
      <w:pPr>
        <w:ind w:firstLine="560"/>
        <w:jc w:val="center"/>
      </w:pPr>
      <w:r>
        <w:rPr>
          <w:rFonts w:hint="eastAsia"/>
        </w:rPr>
        <w:t>图</w:t>
      </w:r>
      <w:r w:rsidR="001E5ABF" w:rsidRPr="00FB4550">
        <w:rPr>
          <w:rFonts w:eastAsia="宋体" w:cs="Arial"/>
          <w:noProof/>
          <w:szCs w:val="28"/>
        </w:rPr>
        <w:fldChar w:fldCharType="begin"/>
      </w:r>
      <w:r w:rsidRPr="00FB4550">
        <w:rPr>
          <w:rFonts w:eastAsia="宋体" w:cs="Arial" w:hint="eastAsia"/>
          <w:noProof/>
          <w:szCs w:val="28"/>
        </w:rPr>
        <w:instrText xml:space="preserve">SEQ </w:instrText>
      </w:r>
      <w:r w:rsidRPr="00FB4550">
        <w:rPr>
          <w:rFonts w:eastAsia="宋体" w:cs="Arial" w:hint="eastAsia"/>
          <w:noProof/>
          <w:szCs w:val="28"/>
        </w:rPr>
        <w:instrText>图</w:instrText>
      </w:r>
      <w:r w:rsidRPr="00FB4550">
        <w:rPr>
          <w:rFonts w:eastAsia="宋体" w:cs="Arial" w:hint="eastAsia"/>
          <w:noProof/>
          <w:szCs w:val="28"/>
        </w:rPr>
        <w:instrText xml:space="preserve"> \* ARABIC \s 1</w:instrText>
      </w:r>
      <w:r w:rsidR="001E5ABF" w:rsidRPr="00FB4550">
        <w:rPr>
          <w:rFonts w:eastAsia="宋体" w:cs="Arial"/>
          <w:noProof/>
          <w:szCs w:val="28"/>
        </w:rPr>
        <w:fldChar w:fldCharType="separate"/>
      </w:r>
      <w:r>
        <w:rPr>
          <w:rFonts w:eastAsia="宋体" w:cs="Arial"/>
          <w:noProof/>
          <w:szCs w:val="28"/>
        </w:rPr>
        <w:t>1</w:t>
      </w:r>
      <w:r w:rsidR="001E5ABF" w:rsidRPr="00FB4550">
        <w:rPr>
          <w:rFonts w:eastAsia="宋体" w:cs="Arial"/>
          <w:noProof/>
          <w:szCs w:val="28"/>
        </w:rPr>
        <w:fldChar w:fldCharType="end"/>
      </w:r>
      <w:r>
        <w:rPr>
          <w:rFonts w:hint="eastAsia"/>
        </w:rPr>
        <w:t xml:space="preserve"> </w:t>
      </w:r>
      <w:r>
        <w:rPr>
          <w:rFonts w:hint="eastAsia"/>
        </w:rPr>
        <w:t>机器人时代到来</w:t>
      </w:r>
    </w:p>
    <w:p w:rsidR="00A3502B" w:rsidRPr="005359DA"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13" w:name="_Toc434873907"/>
      <w:r w:rsidRPr="005359DA">
        <w:rPr>
          <w:rFonts w:hint="eastAsia"/>
        </w:rPr>
        <w:t>汽车制造业发展历程</w:t>
      </w:r>
      <w:bookmarkEnd w:id="13"/>
    </w:p>
    <w:p w:rsidR="00A3502B" w:rsidRPr="005359DA" w:rsidRDefault="00A3502B" w:rsidP="00A3502B">
      <w:pPr>
        <w:ind w:firstLine="560"/>
      </w:pPr>
      <w:r w:rsidRPr="005359DA">
        <w:rPr>
          <w:rFonts w:hint="eastAsia"/>
        </w:rPr>
        <w:t>汽车的发展改变了人类生活。</w:t>
      </w:r>
      <w:r w:rsidRPr="005359DA">
        <w:rPr>
          <w:rFonts w:hint="eastAsia"/>
        </w:rPr>
        <w:t>1885</w:t>
      </w:r>
      <w:r w:rsidRPr="005359DA">
        <w:rPr>
          <w:rFonts w:hint="eastAsia"/>
        </w:rPr>
        <w:t>年，德国工程师卡尔</w:t>
      </w:r>
      <w:r w:rsidRPr="005359DA">
        <w:rPr>
          <w:rFonts w:hint="eastAsia"/>
        </w:rPr>
        <w:t>.</w:t>
      </w:r>
      <w:r w:rsidRPr="005359DA">
        <w:rPr>
          <w:rFonts w:hint="eastAsia"/>
        </w:rPr>
        <w:t>奔驰</w:t>
      </w:r>
      <w:proofErr w:type="gramStart"/>
      <w:r w:rsidRPr="005359DA">
        <w:rPr>
          <w:rFonts w:hint="eastAsia"/>
        </w:rPr>
        <w:t>发明四</w:t>
      </w:r>
      <w:proofErr w:type="gramEnd"/>
      <w:r w:rsidRPr="005359DA">
        <w:rPr>
          <w:rFonts w:hint="eastAsia"/>
        </w:rPr>
        <w:t>行程汽油发动机三轮汽车，第一辆汽车诞生并获得专利；</w:t>
      </w:r>
      <w:r w:rsidRPr="005359DA">
        <w:rPr>
          <w:rFonts w:hint="eastAsia"/>
        </w:rPr>
        <w:t>1893</w:t>
      </w:r>
      <w:r w:rsidRPr="005359DA">
        <w:rPr>
          <w:rFonts w:hint="eastAsia"/>
        </w:rPr>
        <w:t>年，法国使用车牌，发放驾驶证；</w:t>
      </w:r>
      <w:r w:rsidRPr="005359DA">
        <w:rPr>
          <w:rFonts w:hint="eastAsia"/>
        </w:rPr>
        <w:t>1913</w:t>
      </w:r>
      <w:r w:rsidRPr="005359DA">
        <w:rPr>
          <w:rFonts w:hint="eastAsia"/>
        </w:rPr>
        <w:t>年，美国福特公司流水线大批量生产汽车；</w:t>
      </w:r>
      <w:r w:rsidRPr="005359DA">
        <w:rPr>
          <w:rFonts w:hint="eastAsia"/>
        </w:rPr>
        <w:t>1981</w:t>
      </w:r>
      <w:r w:rsidRPr="005359DA">
        <w:rPr>
          <w:rFonts w:hint="eastAsia"/>
        </w:rPr>
        <w:t>年，德国大众汽车公司累计生产</w:t>
      </w:r>
      <w:r w:rsidRPr="005359DA">
        <w:rPr>
          <w:rFonts w:hint="eastAsia"/>
        </w:rPr>
        <w:t>2000</w:t>
      </w:r>
      <w:r w:rsidRPr="005359DA">
        <w:rPr>
          <w:rFonts w:hint="eastAsia"/>
        </w:rPr>
        <w:t>万辆，成为世界上生产时间最长产量最多的车型；</w:t>
      </w:r>
      <w:r w:rsidRPr="005359DA">
        <w:rPr>
          <w:rFonts w:hint="eastAsia"/>
        </w:rPr>
        <w:t>1993</w:t>
      </w:r>
      <w:r w:rsidRPr="005359DA">
        <w:rPr>
          <w:rFonts w:hint="eastAsia"/>
        </w:rPr>
        <w:t>年，日本汽车产量超过美国跃居世界第一。在</w:t>
      </w:r>
      <w:r w:rsidRPr="005359DA">
        <w:rPr>
          <w:rFonts w:hint="eastAsia"/>
        </w:rPr>
        <w:t>19</w:t>
      </w:r>
      <w:r w:rsidRPr="005359DA">
        <w:rPr>
          <w:rFonts w:hint="eastAsia"/>
        </w:rPr>
        <w:t>世纪末，汽车制造业主要体现在个体手工制作。</w:t>
      </w:r>
      <w:r w:rsidRPr="005359DA">
        <w:rPr>
          <w:rFonts w:hint="eastAsia"/>
        </w:rPr>
        <w:t>20</w:t>
      </w:r>
      <w:r w:rsidRPr="005359DA">
        <w:rPr>
          <w:rFonts w:hint="eastAsia"/>
        </w:rPr>
        <w:t>世纪中叶发展成规模化生产，单一车型在流水装配线上大规模作业，形成量产。</w:t>
      </w:r>
      <w:r w:rsidRPr="005359DA">
        <w:rPr>
          <w:rFonts w:hint="eastAsia"/>
        </w:rPr>
        <w:t>20</w:t>
      </w:r>
      <w:r w:rsidRPr="005359DA">
        <w:rPr>
          <w:rFonts w:hint="eastAsia"/>
        </w:rPr>
        <w:t>世纪末，汽车制造业形成了精细化的生产管理，采用标准化零部件，通用动力总成，汽车制造实现平台化。到了</w:t>
      </w:r>
      <w:r w:rsidRPr="005359DA">
        <w:rPr>
          <w:rFonts w:hint="eastAsia"/>
        </w:rPr>
        <w:t>21</w:t>
      </w:r>
      <w:r w:rsidRPr="005359DA">
        <w:rPr>
          <w:rFonts w:hint="eastAsia"/>
        </w:rPr>
        <w:t>世纪，在模块化的通用平台上实现汽车跨车型、跨级别的规模生产，包括从车体架构到智能驾驶在内的模块划分、标准设计、个性化定制、柔性制造、灵活组装和敏捷生产。</w:t>
      </w:r>
    </w:p>
    <w:p w:rsidR="00A3502B" w:rsidRPr="00FB070E" w:rsidRDefault="00A3502B" w:rsidP="00A3502B">
      <w:pPr>
        <w:ind w:firstLine="560"/>
      </w:pPr>
      <w:r w:rsidRPr="005359DA">
        <w:rPr>
          <w:rFonts w:hint="eastAsia"/>
        </w:rPr>
        <w:t>汽车制造业的核心竞争力从</w:t>
      </w:r>
      <w:r w:rsidRPr="005359DA">
        <w:rPr>
          <w:rFonts w:hint="eastAsia"/>
        </w:rPr>
        <w:t>19</w:t>
      </w:r>
      <w:r w:rsidRPr="005359DA">
        <w:rPr>
          <w:rFonts w:hint="eastAsia"/>
        </w:rPr>
        <w:t>世纪的底盘、轮胎、机械、传动、车身，发展到</w:t>
      </w:r>
      <w:r w:rsidRPr="005359DA">
        <w:rPr>
          <w:rFonts w:hint="eastAsia"/>
        </w:rPr>
        <w:t>20</w:t>
      </w:r>
      <w:r w:rsidRPr="005359DA">
        <w:rPr>
          <w:rFonts w:hint="eastAsia"/>
        </w:rPr>
        <w:t>世纪的发动机、电气、被动安全、能源、排放，最后转移到</w:t>
      </w:r>
      <w:r w:rsidRPr="005359DA">
        <w:rPr>
          <w:rFonts w:hint="eastAsia"/>
        </w:rPr>
        <w:t>21</w:t>
      </w:r>
      <w:r w:rsidRPr="005359DA">
        <w:rPr>
          <w:rFonts w:hint="eastAsia"/>
        </w:rPr>
        <w:t>世纪的模块化、汽车电子、主动安全、智能驾驶。当前，新能源和电子信息技术正在挑战人工孤立驾驶汽车的状态，可望改变整个汽车工业和整个交通状况。</w:t>
      </w:r>
    </w:p>
    <w:p w:rsidR="00A3502B" w:rsidRPr="00B01A4E"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14" w:name="_Toc406427011"/>
      <w:bookmarkStart w:id="15" w:name="_Toc406440769"/>
      <w:bookmarkStart w:id="16" w:name="_Toc421226252"/>
      <w:bookmarkStart w:id="17" w:name="_Toc425923533"/>
      <w:bookmarkStart w:id="18" w:name="_Toc434873908"/>
      <w:bookmarkEnd w:id="8"/>
      <w:r w:rsidRPr="00B01A4E">
        <w:rPr>
          <w:rFonts w:hint="eastAsia"/>
        </w:rPr>
        <w:lastRenderedPageBreak/>
        <w:t>颠覆性技术</w:t>
      </w:r>
      <w:bookmarkEnd w:id="14"/>
      <w:bookmarkEnd w:id="15"/>
      <w:bookmarkEnd w:id="16"/>
      <w:bookmarkEnd w:id="17"/>
      <w:bookmarkEnd w:id="18"/>
    </w:p>
    <w:p w:rsidR="00A3502B" w:rsidRPr="005359DA" w:rsidRDefault="00A3502B" w:rsidP="00A3502B">
      <w:pPr>
        <w:ind w:firstLine="560"/>
      </w:pPr>
      <w:r w:rsidRPr="005359DA">
        <w:rPr>
          <w:rFonts w:hint="eastAsia"/>
        </w:rPr>
        <w:t>颠覆性技术是指打破常规技术发展路线、另辟蹊径的新技术，其影响范围深广，能够对已有传统技术或主流技术的继续使用产生颠覆性效果，是一种跨越式发展。</w:t>
      </w:r>
    </w:p>
    <w:p w:rsidR="00A3502B" w:rsidRPr="005359DA" w:rsidRDefault="00A3502B" w:rsidP="00A3502B">
      <w:pPr>
        <w:ind w:firstLine="560"/>
      </w:pPr>
      <w:r w:rsidRPr="005359DA">
        <w:rPr>
          <w:rFonts w:hint="eastAsia"/>
        </w:rPr>
        <w:t>2013</w:t>
      </w:r>
      <w:r w:rsidRPr="005359DA">
        <w:rPr>
          <w:rFonts w:hint="eastAsia"/>
        </w:rPr>
        <w:t>年麦肯</w:t>
      </w:r>
      <w:proofErr w:type="gramStart"/>
      <w:r w:rsidRPr="005359DA">
        <w:rPr>
          <w:rFonts w:hint="eastAsia"/>
        </w:rPr>
        <w:t>锡全球</w:t>
      </w:r>
      <w:proofErr w:type="gramEnd"/>
      <w:r w:rsidRPr="005359DA">
        <w:rPr>
          <w:rFonts w:hint="eastAsia"/>
        </w:rPr>
        <w:t>研究院发布分析报告，罗列了将对</w:t>
      </w:r>
      <w:r w:rsidRPr="005359DA">
        <w:rPr>
          <w:rFonts w:hint="eastAsia"/>
        </w:rPr>
        <w:t>2025</w:t>
      </w:r>
      <w:r w:rsidRPr="005359DA">
        <w:rPr>
          <w:rFonts w:hint="eastAsia"/>
        </w:rPr>
        <w:t>年生活、商业和全球经济产生重大影响的</w:t>
      </w:r>
      <w:r w:rsidRPr="005359DA">
        <w:rPr>
          <w:rFonts w:hint="eastAsia"/>
        </w:rPr>
        <w:t>12</w:t>
      </w:r>
      <w:r w:rsidRPr="005359DA">
        <w:rPr>
          <w:rFonts w:hint="eastAsia"/>
        </w:rPr>
        <w:t>项颠覆技术</w:t>
      </w:r>
      <w:r w:rsidR="001A4018">
        <w:rPr>
          <w:rFonts w:hint="eastAsia"/>
        </w:rPr>
        <w:t>，如图</w:t>
      </w:r>
      <w:r w:rsidR="001A4018">
        <w:rPr>
          <w:rFonts w:hint="eastAsia"/>
        </w:rPr>
        <w:t>2</w:t>
      </w:r>
      <w:r w:rsidR="001A4018">
        <w:rPr>
          <w:rFonts w:hint="eastAsia"/>
        </w:rPr>
        <w:t>所示</w:t>
      </w:r>
      <w:r w:rsidRPr="005359DA">
        <w:rPr>
          <w:rFonts w:hint="eastAsia"/>
        </w:rPr>
        <w:t>，分别是移动互联网（</w:t>
      </w:r>
      <w:r w:rsidRPr="005359DA">
        <w:rPr>
          <w:rFonts w:hint="eastAsia"/>
        </w:rPr>
        <w:t>Mobile Internet</w:t>
      </w:r>
      <w:r w:rsidRPr="005359DA">
        <w:rPr>
          <w:rFonts w:hint="eastAsia"/>
        </w:rPr>
        <w:t>）、知识工程自动化（</w:t>
      </w:r>
      <w:r w:rsidRPr="005359DA">
        <w:rPr>
          <w:rFonts w:hint="eastAsia"/>
        </w:rPr>
        <w:t>Automation of knowledge work</w:t>
      </w:r>
      <w:r w:rsidRPr="005359DA">
        <w:rPr>
          <w:rFonts w:hint="eastAsia"/>
        </w:rPr>
        <w:t>）、物联网（</w:t>
      </w:r>
      <w:r w:rsidRPr="005359DA">
        <w:rPr>
          <w:rFonts w:hint="eastAsia"/>
        </w:rPr>
        <w:t>Internet of Things</w:t>
      </w:r>
      <w:r w:rsidRPr="005359DA">
        <w:rPr>
          <w:rFonts w:hint="eastAsia"/>
        </w:rPr>
        <w:t>）、云技术（</w:t>
      </w:r>
      <w:r w:rsidRPr="005359DA">
        <w:rPr>
          <w:rFonts w:hint="eastAsia"/>
        </w:rPr>
        <w:t>Cloud technology</w:t>
      </w:r>
      <w:r w:rsidRPr="005359DA">
        <w:rPr>
          <w:rFonts w:hint="eastAsia"/>
        </w:rPr>
        <w:t>）、先进机器人（</w:t>
      </w:r>
      <w:r w:rsidRPr="005359DA">
        <w:rPr>
          <w:rFonts w:hint="eastAsia"/>
        </w:rPr>
        <w:t>advanced robotics</w:t>
      </w:r>
      <w:r w:rsidRPr="005359DA">
        <w:rPr>
          <w:rFonts w:hint="eastAsia"/>
        </w:rPr>
        <w:t>）、自主或近自主驾驶汽车（</w:t>
      </w:r>
      <w:r w:rsidRPr="005359DA">
        <w:rPr>
          <w:rFonts w:hint="eastAsia"/>
        </w:rPr>
        <w:t>Autonomous or near-autonomous vehicles</w:t>
      </w:r>
      <w:r w:rsidRPr="005359DA">
        <w:rPr>
          <w:rFonts w:hint="eastAsia"/>
        </w:rPr>
        <w:t>）、下一代基因组学（</w:t>
      </w:r>
      <w:r w:rsidRPr="005359DA">
        <w:rPr>
          <w:rFonts w:hint="eastAsia"/>
        </w:rPr>
        <w:t>Next-generation genomics</w:t>
      </w:r>
      <w:r w:rsidRPr="005359DA">
        <w:rPr>
          <w:rFonts w:hint="eastAsia"/>
        </w:rPr>
        <w:t>）、储能技术（</w:t>
      </w:r>
      <w:r w:rsidRPr="005359DA">
        <w:rPr>
          <w:rFonts w:hint="eastAsia"/>
        </w:rPr>
        <w:t>Energy storage</w:t>
      </w:r>
      <w:r w:rsidRPr="005359DA">
        <w:rPr>
          <w:rFonts w:hint="eastAsia"/>
        </w:rPr>
        <w:t>）、</w:t>
      </w:r>
      <w:r w:rsidRPr="005359DA">
        <w:rPr>
          <w:rFonts w:hint="eastAsia"/>
        </w:rPr>
        <w:t>3D</w:t>
      </w:r>
      <w:r w:rsidRPr="005359DA">
        <w:rPr>
          <w:rFonts w:hint="eastAsia"/>
        </w:rPr>
        <w:t>打印（</w:t>
      </w:r>
      <w:r w:rsidRPr="005359DA">
        <w:rPr>
          <w:rFonts w:hint="eastAsia"/>
        </w:rPr>
        <w:t>3D printing</w:t>
      </w:r>
      <w:r w:rsidRPr="005359DA">
        <w:rPr>
          <w:rFonts w:hint="eastAsia"/>
        </w:rPr>
        <w:t>）、先进材料（</w:t>
      </w:r>
      <w:r w:rsidRPr="005359DA">
        <w:rPr>
          <w:rFonts w:hint="eastAsia"/>
        </w:rPr>
        <w:t>Advanced materials</w:t>
      </w:r>
      <w:r w:rsidRPr="005359DA">
        <w:rPr>
          <w:rFonts w:hint="eastAsia"/>
        </w:rPr>
        <w:t>）、先进油气勘探开采（</w:t>
      </w:r>
      <w:r w:rsidRPr="005359DA">
        <w:rPr>
          <w:rFonts w:hint="eastAsia"/>
        </w:rPr>
        <w:t>Advanced oil and gas exploration and recovery</w:t>
      </w:r>
      <w:r w:rsidRPr="005359DA">
        <w:rPr>
          <w:rFonts w:hint="eastAsia"/>
        </w:rPr>
        <w:t>）、可再生能源（</w:t>
      </w:r>
      <w:r w:rsidRPr="005359DA">
        <w:rPr>
          <w:rFonts w:hint="eastAsia"/>
        </w:rPr>
        <w:t>Renewable energy</w:t>
      </w:r>
      <w:r w:rsidRPr="005359DA">
        <w:rPr>
          <w:rFonts w:hint="eastAsia"/>
        </w:rPr>
        <w:t>）</w:t>
      </w:r>
      <w:proofErr w:type="gramStart"/>
      <w:r w:rsidRPr="005359DA">
        <w:rPr>
          <w:rFonts w:hint="eastAsia"/>
        </w:rPr>
        <w:t>”</w:t>
      </w:r>
      <w:proofErr w:type="gramEnd"/>
      <w:r w:rsidRPr="005359DA">
        <w:rPr>
          <w:rFonts w:hint="eastAsia"/>
        </w:rPr>
        <w:t>。据估算，到</w:t>
      </w:r>
      <w:r w:rsidRPr="005359DA">
        <w:rPr>
          <w:rFonts w:hint="eastAsia"/>
        </w:rPr>
        <w:t>2025</w:t>
      </w:r>
      <w:r w:rsidRPr="005359DA">
        <w:rPr>
          <w:rFonts w:hint="eastAsia"/>
        </w:rPr>
        <w:t>年这些技术对全球经济的直接影响将达</w:t>
      </w:r>
      <w:r w:rsidRPr="005359DA">
        <w:rPr>
          <w:rFonts w:hint="eastAsia"/>
        </w:rPr>
        <w:t>14</w:t>
      </w:r>
      <w:proofErr w:type="gramStart"/>
      <w:r w:rsidRPr="005359DA">
        <w:rPr>
          <w:rFonts w:hint="eastAsia"/>
        </w:rPr>
        <w:t>万亿</w:t>
      </w:r>
      <w:proofErr w:type="gramEnd"/>
      <w:r w:rsidRPr="005359DA">
        <w:rPr>
          <w:rFonts w:hint="eastAsia"/>
        </w:rPr>
        <w:t>到</w:t>
      </w:r>
      <w:r w:rsidRPr="005359DA">
        <w:rPr>
          <w:rFonts w:hint="eastAsia"/>
        </w:rPr>
        <w:t>33</w:t>
      </w:r>
      <w:proofErr w:type="gramStart"/>
      <w:r w:rsidRPr="005359DA">
        <w:rPr>
          <w:rFonts w:hint="eastAsia"/>
        </w:rPr>
        <w:t>万亿</w:t>
      </w:r>
      <w:proofErr w:type="gramEnd"/>
      <w:r w:rsidRPr="005359DA">
        <w:rPr>
          <w:rFonts w:hint="eastAsia"/>
        </w:rPr>
        <w:t>美元。可以看出，前六项颠覆性技术与智能驾驶息息相关。</w:t>
      </w:r>
    </w:p>
    <w:p w:rsidR="00A3502B" w:rsidRPr="005359DA" w:rsidRDefault="00A3502B" w:rsidP="00A3502B">
      <w:pPr>
        <w:spacing w:line="240" w:lineRule="auto"/>
        <w:ind w:firstLine="560"/>
        <w:jc w:val="center"/>
      </w:pPr>
      <w:r>
        <w:rPr>
          <w:noProof/>
        </w:rPr>
        <w:drawing>
          <wp:inline distT="0" distB="0" distL="0" distR="0" wp14:anchorId="3FD4FFFB" wp14:editId="696D1261">
            <wp:extent cx="2520315" cy="2472690"/>
            <wp:effectExtent l="1905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1"/>
                    <a:srcRect/>
                    <a:stretch>
                      <a:fillRect/>
                    </a:stretch>
                  </pic:blipFill>
                  <pic:spPr bwMode="auto">
                    <a:xfrm>
                      <a:off x="0" y="0"/>
                      <a:ext cx="2520315" cy="247269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1E5ABF">
        <w:fldChar w:fldCharType="begin"/>
      </w:r>
      <w:r>
        <w:rPr>
          <w:rFonts w:hint="eastAsia"/>
        </w:rPr>
        <w:instrText xml:space="preserve">SEQ </w:instrText>
      </w:r>
      <w:r>
        <w:rPr>
          <w:rFonts w:hint="eastAsia"/>
        </w:rPr>
        <w:instrText>图</w:instrText>
      </w:r>
      <w:r>
        <w:rPr>
          <w:rFonts w:hint="eastAsia"/>
        </w:rPr>
        <w:instrText xml:space="preserve"> \* ARABIC \s 1</w:instrText>
      </w:r>
      <w:r w:rsidR="001E5ABF">
        <w:fldChar w:fldCharType="separate"/>
      </w:r>
      <w:r>
        <w:rPr>
          <w:noProof/>
        </w:rPr>
        <w:t>2</w:t>
      </w:r>
      <w:r w:rsidR="001E5ABF">
        <w:fldChar w:fldCharType="end"/>
      </w:r>
      <w:r>
        <w:rPr>
          <w:rFonts w:hint="eastAsia"/>
        </w:rPr>
        <w:t xml:space="preserve"> </w:t>
      </w:r>
      <w:r>
        <w:rPr>
          <w:rFonts w:hint="eastAsia"/>
        </w:rPr>
        <w:t>智能驾驶汽车相关的</w:t>
      </w:r>
      <w:r w:rsidRPr="005359DA">
        <w:rPr>
          <w:rFonts w:hint="eastAsia"/>
        </w:rPr>
        <w:t>颠覆技术</w:t>
      </w:r>
    </w:p>
    <w:p w:rsidR="00A3502B"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19" w:name="_Toc434873909"/>
      <w:r>
        <w:rPr>
          <w:rFonts w:hint="eastAsia"/>
        </w:rPr>
        <w:t>智能驾驶</w:t>
      </w:r>
      <w:bookmarkEnd w:id="19"/>
    </w:p>
    <w:p w:rsidR="00A3502B" w:rsidRPr="005359DA" w:rsidRDefault="00A3502B" w:rsidP="00A3502B">
      <w:pPr>
        <w:ind w:firstLine="560"/>
      </w:pPr>
      <w:r>
        <w:rPr>
          <w:rFonts w:hint="eastAsia"/>
        </w:rPr>
        <w:t xml:space="preserve">   </w:t>
      </w:r>
      <w:r w:rsidRPr="005359DA">
        <w:rPr>
          <w:rFonts w:hint="eastAsia"/>
        </w:rPr>
        <w:t>智能驾驶不能简单等同于无人驾驶，其本质上涉及注意力吸</w:t>
      </w:r>
      <w:r w:rsidRPr="005359DA">
        <w:rPr>
          <w:rFonts w:hint="eastAsia"/>
        </w:rPr>
        <w:lastRenderedPageBreak/>
        <w:t>引和注意力分散的认知工程学，将单一人工驾驶模式改变</w:t>
      </w:r>
      <w:proofErr w:type="gramStart"/>
      <w:r w:rsidRPr="005359DA">
        <w:rPr>
          <w:rFonts w:hint="eastAsia"/>
        </w:rPr>
        <w:t>为双驾双控</w:t>
      </w:r>
      <w:proofErr w:type="gramEnd"/>
      <w:r w:rsidRPr="005359DA">
        <w:rPr>
          <w:rFonts w:hint="eastAsia"/>
        </w:rPr>
        <w:t>，既可以通过自主驾驶将人从低级、持久、繁琐的驾驶活动中解放出来，又可以在智能车难以判断的复杂和危险情况下，将驾驶权移交车内乘员，自主驾驶与人工驾驶自然切换，通过人机交互让人与机器和谐相处。</w:t>
      </w:r>
    </w:p>
    <w:p w:rsidR="00A3502B" w:rsidRPr="005359DA" w:rsidRDefault="00A3502B" w:rsidP="00A3502B">
      <w:pPr>
        <w:ind w:firstLine="560"/>
      </w:pPr>
      <w:r w:rsidRPr="005359DA">
        <w:rPr>
          <w:rFonts w:hint="eastAsia"/>
        </w:rPr>
        <w:t>智能驾驶</w:t>
      </w:r>
      <w:r w:rsidRPr="00D97CED">
        <w:rPr>
          <w:rFonts w:hint="eastAsia"/>
        </w:rPr>
        <w:t>是指通过给车辆装配智能系统和多种传感器设备（包括摄像头、雷达、卫星导航设备等），实现车辆的自主安全驾驶的目标。</w:t>
      </w:r>
      <w:r w:rsidRPr="005359DA">
        <w:rPr>
          <w:rFonts w:hint="eastAsia"/>
        </w:rPr>
        <w:t>智能驾驶可以分解为网络导航、自主驾驶和人工干预。网络导航解决我们在哪里、到哪里、走哪条道路中的哪条车道等问题；自主驾驶是在智能系统控制下，完成车道保持、超车并道、红灯停绿灯行、灯语</w:t>
      </w:r>
      <w:proofErr w:type="gramStart"/>
      <w:r w:rsidRPr="005359DA">
        <w:rPr>
          <w:rFonts w:hint="eastAsia"/>
        </w:rPr>
        <w:t>笛语交互等</w:t>
      </w:r>
      <w:proofErr w:type="gramEnd"/>
      <w:r w:rsidRPr="005359DA">
        <w:rPr>
          <w:rFonts w:hint="eastAsia"/>
        </w:rPr>
        <w:t>驾驶行为；人工干预，主要是车内乘员通过人机交互系统进行意图表达和意外情况处置</w:t>
      </w:r>
      <w:r w:rsidR="001E611D">
        <w:rPr>
          <w:rFonts w:hint="eastAsia"/>
        </w:rPr>
        <w:t>，如图</w:t>
      </w:r>
      <w:r w:rsidR="001E611D">
        <w:rPr>
          <w:rFonts w:hint="eastAsia"/>
        </w:rPr>
        <w:t>3</w:t>
      </w:r>
      <w:r w:rsidR="001E611D">
        <w:rPr>
          <w:rFonts w:hint="eastAsia"/>
        </w:rPr>
        <w:t>所示，</w:t>
      </w:r>
      <w:proofErr w:type="gramStart"/>
      <w:r w:rsidR="001E611D">
        <w:rPr>
          <w:rFonts w:hint="eastAsia"/>
        </w:rPr>
        <w:t>谷歌智能</w:t>
      </w:r>
      <w:proofErr w:type="gramEnd"/>
      <w:r w:rsidR="001E611D">
        <w:rPr>
          <w:rFonts w:hint="eastAsia"/>
        </w:rPr>
        <w:t>驾驶车</w:t>
      </w:r>
      <w:r w:rsidRPr="005359DA">
        <w:rPr>
          <w:rFonts w:hint="eastAsia"/>
        </w:rPr>
        <w:t>。</w:t>
      </w:r>
    </w:p>
    <w:p w:rsidR="00A3502B" w:rsidRPr="005359DA" w:rsidRDefault="00A3502B" w:rsidP="00A3502B">
      <w:pPr>
        <w:spacing w:line="240" w:lineRule="auto"/>
        <w:ind w:firstLineChars="71" w:firstLine="199"/>
        <w:jc w:val="center"/>
      </w:pPr>
      <w:r>
        <w:rPr>
          <w:noProof/>
        </w:rPr>
        <w:drawing>
          <wp:inline distT="0" distB="0" distL="0" distR="0" wp14:anchorId="1866F70C" wp14:editId="412038BD">
            <wp:extent cx="1781175" cy="850900"/>
            <wp:effectExtent l="19050" t="0" r="9525" b="0"/>
            <wp:docPr id="9" name="图片 1" descr="说明: google-self-driving-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google-self-driving-car.jpg"/>
                    <pic:cNvPicPr>
                      <a:picLocks noChangeAspect="1" noChangeArrowheads="1"/>
                    </pic:cNvPicPr>
                  </pic:nvPicPr>
                  <pic:blipFill>
                    <a:blip r:embed="rId22"/>
                    <a:srcRect/>
                    <a:stretch>
                      <a:fillRect/>
                    </a:stretch>
                  </pic:blipFill>
                  <pic:spPr bwMode="auto">
                    <a:xfrm>
                      <a:off x="0" y="0"/>
                      <a:ext cx="1781175" cy="85090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0C2D790A" wp14:editId="478927F5">
            <wp:extent cx="1797050" cy="866775"/>
            <wp:effectExtent l="19050" t="0" r="0" b="0"/>
            <wp:docPr id="10" name="图片 2" descr="说明: 11611444_254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11611444_254559.jpg"/>
                    <pic:cNvPicPr>
                      <a:picLocks noChangeAspect="1" noChangeArrowheads="1"/>
                    </pic:cNvPicPr>
                  </pic:nvPicPr>
                  <pic:blipFill>
                    <a:blip r:embed="rId23"/>
                    <a:srcRect/>
                    <a:stretch>
                      <a:fillRect/>
                    </a:stretch>
                  </pic:blipFill>
                  <pic:spPr bwMode="auto">
                    <a:xfrm>
                      <a:off x="0" y="0"/>
                      <a:ext cx="1797050" cy="866775"/>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1E5ABF">
        <w:fldChar w:fldCharType="begin"/>
      </w:r>
      <w:r>
        <w:rPr>
          <w:rFonts w:hint="eastAsia"/>
        </w:rPr>
        <w:instrText xml:space="preserve">SEQ </w:instrText>
      </w:r>
      <w:r>
        <w:rPr>
          <w:rFonts w:hint="eastAsia"/>
        </w:rPr>
        <w:instrText>图</w:instrText>
      </w:r>
      <w:r>
        <w:rPr>
          <w:rFonts w:hint="eastAsia"/>
        </w:rPr>
        <w:instrText xml:space="preserve"> \* ARABIC \s 1</w:instrText>
      </w:r>
      <w:r w:rsidR="001E5ABF">
        <w:fldChar w:fldCharType="separate"/>
      </w:r>
      <w:r>
        <w:rPr>
          <w:noProof/>
        </w:rPr>
        <w:t>3</w:t>
      </w:r>
      <w:r w:rsidR="001E5ABF">
        <w:fldChar w:fldCharType="end"/>
      </w:r>
      <w:r>
        <w:rPr>
          <w:rFonts w:hint="eastAsia"/>
        </w:rPr>
        <w:t xml:space="preserve"> </w:t>
      </w:r>
      <w:proofErr w:type="gramStart"/>
      <w:r>
        <w:rPr>
          <w:rFonts w:hint="eastAsia"/>
        </w:rPr>
        <w:t>谷歌智能</w:t>
      </w:r>
      <w:proofErr w:type="gramEnd"/>
      <w:r>
        <w:rPr>
          <w:rFonts w:hint="eastAsia"/>
        </w:rPr>
        <w:t>驾驶车</w:t>
      </w:r>
    </w:p>
    <w:p w:rsidR="00A3502B" w:rsidRDefault="00A3502B" w:rsidP="00A3502B">
      <w:pPr>
        <w:pStyle w:val="3"/>
      </w:pPr>
      <w:bookmarkStart w:id="20" w:name="_Toc434873910"/>
      <w:r>
        <w:rPr>
          <w:rFonts w:hint="eastAsia"/>
        </w:rPr>
        <w:t>1.4.1</w:t>
      </w:r>
      <w:r>
        <w:rPr>
          <w:rFonts w:hint="eastAsia"/>
        </w:rPr>
        <w:t>智能交通</w:t>
      </w:r>
      <w:bookmarkEnd w:id="20"/>
    </w:p>
    <w:p w:rsidR="00A3502B" w:rsidRPr="006E7DE6" w:rsidRDefault="00A3502B" w:rsidP="00A3502B">
      <w:pPr>
        <w:ind w:firstLine="560"/>
      </w:pPr>
      <w:r w:rsidRPr="005359DA">
        <w:t>智能交通的概念于</w:t>
      </w:r>
      <w:r w:rsidRPr="005359DA">
        <w:t>1991</w:t>
      </w:r>
      <w:r w:rsidRPr="005359DA">
        <w:t>年由美国智能交通学会</w:t>
      </w:r>
      <w:r w:rsidRPr="005359DA">
        <w:t>(ITS America</w:t>
      </w:r>
      <w:r w:rsidRPr="005359DA">
        <w:t>：</w:t>
      </w:r>
      <w:r w:rsidRPr="005359DA">
        <w:t>Intelligent Transportation Society of America</w:t>
      </w:r>
      <w:r w:rsidRPr="005359DA">
        <w:t>，当时名为</w:t>
      </w:r>
      <w:r w:rsidRPr="005359DA">
        <w:t>IVHS America</w:t>
      </w:r>
      <w:r w:rsidRPr="005359DA">
        <w:t>：</w:t>
      </w:r>
      <w:r w:rsidRPr="005359DA">
        <w:t>Intelligent Vehicle-Highway Society of America)</w:t>
      </w:r>
      <w:r w:rsidRPr="005359DA">
        <w:t>提出，并在世界各国大力推广。其基本思想是从系统的观点出发，力图利用现有宏观交通设施</w:t>
      </w:r>
      <w:r w:rsidRPr="005359DA">
        <w:t>(</w:t>
      </w:r>
      <w:r w:rsidRPr="005359DA">
        <w:t>道路、桥梁、隧道等</w:t>
      </w:r>
      <w:r w:rsidRPr="005359DA">
        <w:t>)</w:t>
      </w:r>
      <w:r w:rsidRPr="005359DA">
        <w:t>将道路和车辆综合起来考虑以解决交通问题。</w:t>
      </w:r>
      <w:r w:rsidRPr="005359DA">
        <w:rPr>
          <w:rFonts w:hint="eastAsia"/>
        </w:rPr>
        <w:t>智能交通系统将先进的信息技术、数据通信技术、传感器技术、电子控制技术以及计算机技术等有效地综合运用于整个交通运输管理体系，从而建立起一种大范围内、全方位发挥作用的，实时、准确、高效的综合运输和管理系统。</w:t>
      </w:r>
      <w:r w:rsidRPr="005359DA">
        <w:t>智能交通系统的主要目的是提高道路的通行能力、提升交通的安全性和快捷性，并在此基础上节约能源等。在</w:t>
      </w:r>
      <w:r w:rsidRPr="005359DA">
        <w:lastRenderedPageBreak/>
        <w:t>智能交通系统的具体实施上，美国智能交通学会在</w:t>
      </w:r>
      <w:r w:rsidRPr="005359DA">
        <w:t>1992</w:t>
      </w:r>
      <w:r w:rsidRPr="005359DA">
        <w:t>年</w:t>
      </w:r>
      <w:r w:rsidRPr="005359DA">
        <w:t>5</w:t>
      </w:r>
      <w:r w:rsidRPr="005359DA">
        <w:t>月制定了《美国智能交通系统战略规划》，描述了美国此后</w:t>
      </w:r>
      <w:r w:rsidRPr="005359DA">
        <w:t>20</w:t>
      </w:r>
      <w:r w:rsidRPr="005359DA">
        <w:t>年的智能交通设计蓝图。该规划完整地包括了智能交通的各个方面，并将智能交通系统划分为六个领域：高级交通管理系统</w:t>
      </w:r>
      <w:r w:rsidRPr="005359DA">
        <w:t>(ATMS</w:t>
      </w:r>
      <w:r w:rsidRPr="005359DA">
        <w:t>：</w:t>
      </w:r>
      <w:r w:rsidRPr="005359DA">
        <w:t>Advanced Transportation Management System)</w:t>
      </w:r>
      <w:r w:rsidRPr="005359DA">
        <w:t>、先进出行信息系统</w:t>
      </w:r>
      <w:r w:rsidRPr="005359DA">
        <w:t>(ATIS</w:t>
      </w:r>
      <w:r w:rsidRPr="005359DA">
        <w:t>：</w:t>
      </w:r>
      <w:r w:rsidRPr="005359DA">
        <w:t>Advanced Travel Information System)</w:t>
      </w:r>
      <w:r w:rsidRPr="005359DA">
        <w:t>、先进车辆控制与安全系统</w:t>
      </w:r>
      <w:r w:rsidRPr="005359DA">
        <w:t>(AVCSS</w:t>
      </w:r>
      <w:r w:rsidRPr="005359DA">
        <w:t>：</w:t>
      </w:r>
      <w:r w:rsidRPr="005359DA">
        <w:t>Advanced Vehicle Control and Security System)</w:t>
      </w:r>
      <w:r w:rsidRPr="005359DA">
        <w:t>、商用车辆操作系统</w:t>
      </w:r>
      <w:r w:rsidRPr="005359DA">
        <w:t>(CVO</w:t>
      </w:r>
      <w:r w:rsidRPr="005359DA">
        <w:t>：</w:t>
      </w:r>
      <w:r w:rsidRPr="005359DA">
        <w:t>Commercial Vehicle Operation)</w:t>
      </w:r>
      <w:r w:rsidRPr="005359DA">
        <w:t>、高级公共交通系统：</w:t>
      </w:r>
      <w:r w:rsidRPr="005359DA">
        <w:t>Advanced Public Transportation System)</w:t>
      </w:r>
      <w:r w:rsidRPr="005359DA">
        <w:t>和农区交通系统</w:t>
      </w:r>
      <w:r w:rsidRPr="005359DA">
        <w:t>(RTS</w:t>
      </w:r>
      <w:r w:rsidRPr="005359DA">
        <w:t>：</w:t>
      </w:r>
      <w:r w:rsidRPr="005359DA">
        <w:t>Rural Transportation</w:t>
      </w:r>
      <w:r>
        <w:t xml:space="preserve"> </w:t>
      </w:r>
      <w:r w:rsidRPr="005359DA">
        <w:t>System)</w:t>
      </w:r>
      <w:r w:rsidRPr="005359DA">
        <w:t>。</w:t>
      </w:r>
    </w:p>
    <w:p w:rsidR="00A3502B" w:rsidRDefault="00A3502B" w:rsidP="00A3502B">
      <w:pPr>
        <w:pStyle w:val="3"/>
      </w:pPr>
      <w:bookmarkStart w:id="21" w:name="_Toc434873911"/>
      <w:r>
        <w:rPr>
          <w:rFonts w:hint="eastAsia"/>
        </w:rPr>
        <w:t>1.4.2</w:t>
      </w:r>
      <w:r>
        <w:rPr>
          <w:rFonts w:hint="eastAsia"/>
        </w:rPr>
        <w:t>智能驾驶研究起源</w:t>
      </w:r>
      <w:bookmarkEnd w:id="21"/>
      <w:r>
        <w:rPr>
          <w:rFonts w:hint="eastAsia"/>
        </w:rPr>
        <w:tab/>
      </w:r>
    </w:p>
    <w:p w:rsidR="00A3502B" w:rsidRPr="005359DA" w:rsidRDefault="00A3502B" w:rsidP="00A3502B">
      <w:pPr>
        <w:ind w:firstLine="560"/>
      </w:pPr>
      <w:r w:rsidRPr="005359DA">
        <w:rPr>
          <w:rFonts w:hint="eastAsia"/>
        </w:rPr>
        <w:t>在智能驾驶技术的研究方面，美国起步较早，早在</w:t>
      </w:r>
      <w:r w:rsidRPr="005359DA">
        <w:rPr>
          <w:rFonts w:hint="eastAsia"/>
        </w:rPr>
        <w:t>1939</w:t>
      </w:r>
      <w:r w:rsidRPr="005359DA">
        <w:rPr>
          <w:rFonts w:hint="eastAsia"/>
        </w:rPr>
        <w:t>年纽约世界博览会上，美国通用汽车公司首次展出了无人驾驶概念车</w:t>
      </w:r>
      <w:r w:rsidRPr="005359DA">
        <w:rPr>
          <w:rFonts w:hint="eastAsia"/>
        </w:rPr>
        <w:t>Futurama</w:t>
      </w:r>
      <w:r w:rsidRPr="005359DA">
        <w:rPr>
          <w:rFonts w:hint="eastAsia"/>
        </w:rPr>
        <w:t>。</w:t>
      </w:r>
      <w:r w:rsidRPr="005359DA">
        <w:t>1958</w:t>
      </w:r>
      <w:r w:rsidRPr="005359DA">
        <w:t>年，美国无线电公司（</w:t>
      </w:r>
      <w:r w:rsidRPr="005359DA">
        <w:t>RCA</w:t>
      </w:r>
      <w:r w:rsidRPr="005359DA">
        <w:t>，</w:t>
      </w:r>
      <w:r w:rsidRPr="005359DA">
        <w:t>Radio Corporation of America</w:t>
      </w:r>
      <w:r w:rsidRPr="005359DA">
        <w:t>）和通用集团联合，对外展示了智能驾驶汽车原型。依赖于预埋线圈的道路设施，车辆可以按电磁信号指示确定其位置与速度，控制方向盘、油门和刹车。</w:t>
      </w:r>
    </w:p>
    <w:p w:rsidR="00A3502B" w:rsidRPr="005359DA" w:rsidRDefault="00A3502B" w:rsidP="00A3502B">
      <w:pPr>
        <w:ind w:firstLine="560"/>
      </w:pPr>
      <w:r w:rsidRPr="005359DA">
        <w:rPr>
          <w:rFonts w:hint="eastAsia"/>
        </w:rPr>
        <w:t>自</w:t>
      </w:r>
      <w:r w:rsidRPr="005359DA">
        <w:rPr>
          <w:rFonts w:hint="eastAsia"/>
        </w:rPr>
        <w:t>20</w:t>
      </w:r>
      <w:r w:rsidRPr="005359DA">
        <w:rPr>
          <w:rFonts w:hint="eastAsia"/>
        </w:rPr>
        <w:t>世纪</w:t>
      </w:r>
      <w:r w:rsidRPr="005359DA">
        <w:rPr>
          <w:rFonts w:hint="eastAsia"/>
        </w:rPr>
        <w:t>80</w:t>
      </w:r>
      <w:r w:rsidRPr="005359DA">
        <w:rPr>
          <w:rFonts w:hint="eastAsia"/>
        </w:rPr>
        <w:t>年代，在美国国防部先进研究项目局（</w:t>
      </w:r>
      <w:r w:rsidRPr="005359DA">
        <w:t>DARPA</w:t>
      </w:r>
      <w:r w:rsidRPr="005359DA">
        <w:t>，</w:t>
      </w:r>
      <w:r w:rsidRPr="005359DA">
        <w:rPr>
          <w:rFonts w:hint="eastAsia"/>
        </w:rPr>
        <w:t>Defense</w:t>
      </w:r>
      <w:r w:rsidRPr="005359DA">
        <w:t xml:space="preserve"> Advanced Research Projects Agency</w:t>
      </w:r>
      <w:r w:rsidRPr="005359DA">
        <w:t>）</w:t>
      </w:r>
      <w:r w:rsidRPr="005359DA">
        <w:rPr>
          <w:rFonts w:hint="eastAsia"/>
        </w:rPr>
        <w:t>的支持下掀起了智能车技术研究热潮。</w:t>
      </w:r>
      <w:r w:rsidRPr="005359DA">
        <w:rPr>
          <w:rFonts w:hint="eastAsia"/>
        </w:rPr>
        <w:t>1984</w:t>
      </w:r>
      <w:r w:rsidRPr="005359DA">
        <w:rPr>
          <w:rFonts w:hint="eastAsia"/>
        </w:rPr>
        <w:t>年由卡耐基梅隆大学研发了</w:t>
      </w:r>
      <w:r w:rsidRPr="005359DA">
        <w:t>全世界第一辆真正意义的智能驾驶车辆</w:t>
      </w:r>
      <w:r w:rsidR="001E611D">
        <w:rPr>
          <w:rFonts w:hint="eastAsia"/>
        </w:rPr>
        <w:t>，如图</w:t>
      </w:r>
      <w:r w:rsidR="001E611D">
        <w:rPr>
          <w:rFonts w:hint="eastAsia"/>
        </w:rPr>
        <w:t>4</w:t>
      </w:r>
      <w:r w:rsidR="001E611D">
        <w:rPr>
          <w:rFonts w:hint="eastAsia"/>
        </w:rPr>
        <w:t>所示</w:t>
      </w:r>
      <w:r w:rsidRPr="005359DA">
        <w:rPr>
          <w:rFonts w:hint="eastAsia"/>
        </w:rPr>
        <w:t>。该车辆利用激光雷达、计算机视觉及自动控制技术完成对周边环境的感知，并据此做出决策，自动控制车辆，在特定道路环境下最高时速可达</w:t>
      </w:r>
      <w:r w:rsidRPr="005359DA">
        <w:rPr>
          <w:rFonts w:hint="eastAsia"/>
        </w:rPr>
        <w:t>31km</w:t>
      </w:r>
      <w:r w:rsidRPr="005359DA">
        <w:t>/h</w:t>
      </w:r>
      <w:r w:rsidRPr="005359DA">
        <w:t>。</w:t>
      </w:r>
    </w:p>
    <w:p w:rsidR="00A3502B" w:rsidRDefault="00A3502B" w:rsidP="00A3502B">
      <w:pPr>
        <w:spacing w:line="240" w:lineRule="auto"/>
        <w:ind w:firstLine="560"/>
        <w:jc w:val="center"/>
      </w:pPr>
      <w:r>
        <w:rPr>
          <w:noProof/>
        </w:rPr>
        <w:drawing>
          <wp:inline distT="0" distB="0" distL="0" distR="0" wp14:anchorId="73CECC19" wp14:editId="5F78E313">
            <wp:extent cx="2783205" cy="1438910"/>
            <wp:effectExtent l="19050" t="0" r="0" b="0"/>
            <wp:docPr id="11" name="Picture 72" descr="说明: FirstDARPA_A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说明: FirstDARPA_ALV"/>
                    <pic:cNvPicPr>
                      <a:picLocks noChangeAspect="1" noChangeArrowheads="1"/>
                    </pic:cNvPicPr>
                  </pic:nvPicPr>
                  <pic:blipFill>
                    <a:blip r:embed="rId24" cstate="print"/>
                    <a:srcRect/>
                    <a:stretch>
                      <a:fillRect/>
                    </a:stretch>
                  </pic:blipFill>
                  <pic:spPr bwMode="auto">
                    <a:xfrm>
                      <a:off x="0" y="0"/>
                      <a:ext cx="2783205" cy="1438910"/>
                    </a:xfrm>
                    <a:prstGeom prst="rect">
                      <a:avLst/>
                    </a:prstGeom>
                    <a:noFill/>
                    <a:ln w="9525">
                      <a:noFill/>
                      <a:miter lim="800000"/>
                      <a:headEnd/>
                      <a:tailEnd/>
                    </a:ln>
                  </pic:spPr>
                </pic:pic>
              </a:graphicData>
            </a:graphic>
          </wp:inline>
        </w:drawing>
      </w:r>
    </w:p>
    <w:p w:rsidR="00A3502B" w:rsidRPr="005359DA" w:rsidRDefault="00A3502B" w:rsidP="00A3502B">
      <w:pPr>
        <w:ind w:firstLine="560"/>
        <w:jc w:val="center"/>
      </w:pPr>
      <w:r>
        <w:rPr>
          <w:rFonts w:hint="eastAsia"/>
        </w:rPr>
        <w:lastRenderedPageBreak/>
        <w:t>图</w:t>
      </w:r>
      <w:r w:rsidR="001E611D">
        <w:rPr>
          <w:rFonts w:hint="eastAsia"/>
        </w:rPr>
        <w:t>4</w:t>
      </w:r>
      <w:r>
        <w:rPr>
          <w:rFonts w:hint="eastAsia"/>
        </w:rPr>
        <w:t xml:space="preserve"> </w:t>
      </w:r>
      <w:r>
        <w:rPr>
          <w:rFonts w:hint="eastAsia"/>
        </w:rPr>
        <w:t>第一辆真正意义的智能驾驶车辆</w:t>
      </w:r>
    </w:p>
    <w:p w:rsidR="00A3502B" w:rsidRPr="00FB070E" w:rsidRDefault="00A3502B" w:rsidP="00A3502B">
      <w:pPr>
        <w:ind w:firstLine="560"/>
      </w:pPr>
      <w:r w:rsidRPr="005359DA">
        <w:rPr>
          <w:rFonts w:hint="eastAsia"/>
        </w:rPr>
        <w:t>欧洲从</w:t>
      </w:r>
      <w:r w:rsidRPr="005359DA">
        <w:rPr>
          <w:rFonts w:hint="eastAsia"/>
        </w:rPr>
        <w:t>20</w:t>
      </w:r>
      <w:r w:rsidRPr="005359DA">
        <w:rPr>
          <w:rFonts w:hint="eastAsia"/>
        </w:rPr>
        <w:t>世纪</w:t>
      </w:r>
      <w:r w:rsidRPr="005359DA">
        <w:rPr>
          <w:rFonts w:hint="eastAsia"/>
        </w:rPr>
        <w:t>80</w:t>
      </w:r>
      <w:r w:rsidRPr="005359DA">
        <w:rPr>
          <w:rFonts w:hint="eastAsia"/>
        </w:rPr>
        <w:t>年代中期开始研发智能驾驶车辆，其研究不强调车路协同，而是将智能驾驶车辆作为独立个体，并让车辆混行于正常交通流。日本智能驾驶技术研发起步较晚，</w:t>
      </w:r>
      <w:proofErr w:type="gramStart"/>
      <w:r w:rsidRPr="005359DA">
        <w:rPr>
          <w:rFonts w:hint="eastAsia"/>
        </w:rPr>
        <w:t>且更多</w:t>
      </w:r>
      <w:proofErr w:type="gramEnd"/>
      <w:r w:rsidRPr="005359DA">
        <w:rPr>
          <w:rFonts w:hint="eastAsia"/>
        </w:rPr>
        <w:t>关注于采用智能安全降低事故发生率，以及采用车间通信方式辅助驾驶。</w:t>
      </w:r>
      <w:r w:rsidRPr="005359DA">
        <w:t>日本在智能安全及车联网方面的研究走在世界前列，但对完全智能驾驶技术关注较少。</w:t>
      </w:r>
    </w:p>
    <w:p w:rsidR="00A3502B" w:rsidRDefault="00A3502B" w:rsidP="00A3502B">
      <w:pPr>
        <w:pStyle w:val="3"/>
      </w:pPr>
      <w:bookmarkStart w:id="22" w:name="_Toc434873912"/>
      <w:r>
        <w:rPr>
          <w:rFonts w:hint="eastAsia"/>
        </w:rPr>
        <w:t>1.4.3</w:t>
      </w:r>
      <w:r>
        <w:rPr>
          <w:rFonts w:hint="eastAsia"/>
        </w:rPr>
        <w:t>智能驾驶关注度</w:t>
      </w:r>
      <w:bookmarkEnd w:id="22"/>
    </w:p>
    <w:p w:rsidR="00A3502B" w:rsidRPr="005359DA" w:rsidRDefault="00A3502B" w:rsidP="00A3502B">
      <w:pPr>
        <w:ind w:firstLine="560"/>
      </w:pPr>
      <w:r w:rsidRPr="005359DA">
        <w:rPr>
          <w:rFonts w:hint="eastAsia"/>
        </w:rPr>
        <w:t>智能驾驶集位置服务、车联网和机器人技术于一身。当前，信息技术和智能制造的热点，无论是实践云计算、物联网，还是研发机器人，智能驾驶都被推到风口浪尖，占有重要位置。</w:t>
      </w:r>
    </w:p>
    <w:p w:rsidR="00A3502B" w:rsidRPr="005359DA" w:rsidRDefault="00A3502B" w:rsidP="00A3502B">
      <w:pPr>
        <w:ind w:firstLine="560"/>
      </w:pPr>
      <w:r w:rsidRPr="005359DA">
        <w:rPr>
          <w:rFonts w:hint="eastAsia"/>
        </w:rPr>
        <w:t>位置服务是最</w:t>
      </w:r>
      <w:r>
        <w:t>贴近生活</w:t>
      </w:r>
      <w:r w:rsidRPr="005359DA">
        <w:rPr>
          <w:rFonts w:hint="eastAsia"/>
        </w:rPr>
        <w:t>的云计算。</w:t>
      </w:r>
      <w:proofErr w:type="gramStart"/>
      <w:r w:rsidRPr="005359DA">
        <w:rPr>
          <w:rFonts w:hint="eastAsia"/>
        </w:rPr>
        <w:t>云计算</w:t>
      </w:r>
      <w:proofErr w:type="gramEnd"/>
      <w:r w:rsidRPr="005359DA">
        <w:rPr>
          <w:rFonts w:hint="eastAsia"/>
        </w:rPr>
        <w:t>与定位导航结合，催生位置服务。这种位置服务无人不用，无时不需，无所不在，成为基础设施。不仅是互联网、</w:t>
      </w:r>
      <w:proofErr w:type="gramStart"/>
      <w:r w:rsidRPr="005359DA">
        <w:rPr>
          <w:rFonts w:hint="eastAsia"/>
        </w:rPr>
        <w:t>云计算</w:t>
      </w:r>
      <w:proofErr w:type="gramEnd"/>
      <w:r w:rsidRPr="005359DA">
        <w:rPr>
          <w:rFonts w:hint="eastAsia"/>
        </w:rPr>
        <w:t>服务商，乃至全社会，人</w:t>
      </w:r>
      <w:proofErr w:type="gramStart"/>
      <w:r w:rsidRPr="005359DA">
        <w:rPr>
          <w:rFonts w:hint="eastAsia"/>
        </w:rPr>
        <w:t>人物</w:t>
      </w:r>
      <w:proofErr w:type="gramEnd"/>
      <w:r w:rsidRPr="005359DA">
        <w:rPr>
          <w:rFonts w:hint="eastAsia"/>
        </w:rPr>
        <w:t>物需要位置导航服务</w:t>
      </w:r>
      <w:r w:rsidR="004C00F9">
        <w:rPr>
          <w:rFonts w:hint="eastAsia"/>
        </w:rPr>
        <w:t>，如图</w:t>
      </w:r>
      <w:r w:rsidR="004C00F9">
        <w:rPr>
          <w:rFonts w:hint="eastAsia"/>
        </w:rPr>
        <w:t>5</w:t>
      </w:r>
      <w:r w:rsidR="004C00F9">
        <w:rPr>
          <w:rFonts w:hint="eastAsia"/>
        </w:rPr>
        <w:t>所示</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3BAC43D1" wp14:editId="5AB282B0">
            <wp:extent cx="4166235" cy="2377440"/>
            <wp:effectExtent l="19050" t="0" r="0" b="0"/>
            <wp:docPr id="12" name="图片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16"/>
                    <pic:cNvPicPr>
                      <a:picLocks noChangeAspect="1" noChangeArrowheads="1"/>
                    </pic:cNvPicPr>
                  </pic:nvPicPr>
                  <pic:blipFill>
                    <a:blip r:embed="rId25"/>
                    <a:srcRect/>
                    <a:stretch>
                      <a:fillRect/>
                    </a:stretch>
                  </pic:blipFill>
                  <pic:spPr bwMode="auto">
                    <a:xfrm>
                      <a:off x="0" y="0"/>
                      <a:ext cx="4166235" cy="2377440"/>
                    </a:xfrm>
                    <a:prstGeom prst="rect">
                      <a:avLst/>
                    </a:prstGeom>
                    <a:noFill/>
                    <a:ln w="9525">
                      <a:noFill/>
                      <a:miter lim="800000"/>
                      <a:headEnd/>
                      <a:tailEnd/>
                    </a:ln>
                  </pic:spPr>
                </pic:pic>
              </a:graphicData>
            </a:graphic>
          </wp:inline>
        </w:drawing>
      </w:r>
    </w:p>
    <w:p w:rsidR="00A3502B" w:rsidRPr="002956F5" w:rsidRDefault="00A3502B" w:rsidP="00A3502B">
      <w:pPr>
        <w:ind w:firstLine="560"/>
        <w:jc w:val="center"/>
      </w:pPr>
      <w:r>
        <w:rPr>
          <w:rFonts w:hint="eastAsia"/>
        </w:rPr>
        <w:t>图</w:t>
      </w:r>
      <w:r w:rsidR="004C00F9">
        <w:rPr>
          <w:rFonts w:hint="eastAsia"/>
        </w:rPr>
        <w:t>5</w:t>
      </w:r>
      <w:r>
        <w:rPr>
          <w:rFonts w:hint="eastAsia"/>
        </w:rPr>
        <w:t xml:space="preserve"> </w:t>
      </w:r>
      <w:r>
        <w:rPr>
          <w:rFonts w:hint="eastAsia"/>
        </w:rPr>
        <w:t>位置服务无所不在</w:t>
      </w:r>
    </w:p>
    <w:p w:rsidR="00A3502B" w:rsidRPr="005359DA" w:rsidRDefault="00A3502B" w:rsidP="00A3502B">
      <w:pPr>
        <w:ind w:firstLine="560"/>
      </w:pPr>
      <w:r w:rsidRPr="005359DA">
        <w:rPr>
          <w:rFonts w:hint="eastAsia"/>
        </w:rPr>
        <w:t>车联网是</w:t>
      </w:r>
      <w:r>
        <w:rPr>
          <w:rFonts w:hint="eastAsia"/>
        </w:rPr>
        <w:t>人们生活所需要</w:t>
      </w:r>
      <w:r w:rsidRPr="005359DA">
        <w:rPr>
          <w:rFonts w:hint="eastAsia"/>
        </w:rPr>
        <w:t>的物联网</w:t>
      </w:r>
      <w:r w:rsidR="0003024C">
        <w:rPr>
          <w:rFonts w:hint="eastAsia"/>
        </w:rPr>
        <w:t>，如图</w:t>
      </w:r>
      <w:r w:rsidR="0003024C">
        <w:rPr>
          <w:rFonts w:hint="eastAsia"/>
        </w:rPr>
        <w:t>6</w:t>
      </w:r>
      <w:r w:rsidR="0003024C">
        <w:rPr>
          <w:rFonts w:hint="eastAsia"/>
        </w:rPr>
        <w:t>所示</w:t>
      </w:r>
      <w:r w:rsidRPr="005359DA">
        <w:rPr>
          <w:rFonts w:hint="eastAsia"/>
        </w:rPr>
        <w:t>。</w:t>
      </w:r>
      <w:r w:rsidRPr="005359DA">
        <w:t>物联网在国外最早起源于智能交通，车联网技术占到物联网技术应用的</w:t>
      </w:r>
      <w:r w:rsidRPr="005359DA">
        <w:t>20%-30%</w:t>
      </w:r>
      <w:r w:rsidRPr="005359DA">
        <w:t>，车联网是最易于</w:t>
      </w:r>
      <w:r>
        <w:rPr>
          <w:rFonts w:hint="eastAsia"/>
        </w:rPr>
        <w:t>实现</w:t>
      </w:r>
      <w:r w:rsidRPr="005359DA">
        <w:t>的物联网产业。</w:t>
      </w:r>
      <w:r w:rsidRPr="005359DA">
        <w:rPr>
          <w:rFonts w:hint="eastAsia"/>
        </w:rPr>
        <w:t>从车联网的角度研究包括有人和</w:t>
      </w:r>
      <w:r w:rsidRPr="005359DA">
        <w:rPr>
          <w:rFonts w:hint="eastAsia"/>
        </w:rPr>
        <w:lastRenderedPageBreak/>
        <w:t>无人驾驶在内的不同车辆群体的驾驶行为，驾驶路线及道路流量等分布，并为无人驾驶车辆和驾驶员辅助驾驶提供低成本的</w:t>
      </w:r>
      <w:proofErr w:type="gramStart"/>
      <w:r w:rsidRPr="005359DA">
        <w:rPr>
          <w:rFonts w:hint="eastAsia"/>
        </w:rPr>
        <w:t>云计算</w:t>
      </w:r>
      <w:proofErr w:type="gramEnd"/>
      <w:r w:rsidRPr="005359DA">
        <w:rPr>
          <w:rFonts w:hint="eastAsia"/>
        </w:rPr>
        <w:t>服务平台。</w:t>
      </w:r>
    </w:p>
    <w:p w:rsidR="00A3502B" w:rsidRPr="005359DA" w:rsidRDefault="00A3502B" w:rsidP="00A3502B">
      <w:pPr>
        <w:spacing w:line="240" w:lineRule="auto"/>
        <w:ind w:firstLine="560"/>
        <w:jc w:val="center"/>
      </w:pPr>
      <w:r>
        <w:rPr>
          <w:noProof/>
        </w:rPr>
        <w:drawing>
          <wp:inline distT="0" distB="0" distL="0" distR="0" wp14:anchorId="0D4C8B02" wp14:editId="4C7D82E0">
            <wp:extent cx="1916430" cy="1200785"/>
            <wp:effectExtent l="19050" t="0" r="7620" b="0"/>
            <wp:docPr id="13" name="图片 14" descr="说明: 车联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车联网"/>
                    <pic:cNvPicPr>
                      <a:picLocks noChangeAspect="1" noChangeArrowheads="1"/>
                    </pic:cNvPicPr>
                  </pic:nvPicPr>
                  <pic:blipFill>
                    <a:blip r:embed="rId26"/>
                    <a:srcRect/>
                    <a:stretch>
                      <a:fillRect/>
                    </a:stretch>
                  </pic:blipFill>
                  <pic:spPr bwMode="auto">
                    <a:xfrm>
                      <a:off x="0" y="0"/>
                      <a:ext cx="1916430" cy="1200785"/>
                    </a:xfrm>
                    <a:prstGeom prst="rect">
                      <a:avLst/>
                    </a:prstGeom>
                    <a:noFill/>
                    <a:ln w="9525">
                      <a:noFill/>
                      <a:miter lim="800000"/>
                      <a:headEnd/>
                      <a:tailEnd/>
                    </a:ln>
                  </pic:spPr>
                </pic:pic>
              </a:graphicData>
            </a:graphic>
          </wp:inline>
        </w:drawing>
      </w:r>
      <w:r>
        <w:rPr>
          <w:noProof/>
        </w:rPr>
        <w:drawing>
          <wp:inline distT="0" distB="0" distL="0" distR="0" wp14:anchorId="0612993B" wp14:editId="128D1559">
            <wp:extent cx="2011680" cy="1200785"/>
            <wp:effectExtent l="19050" t="0" r="7620" b="0"/>
            <wp:docPr id="14" name="图片 15" descr="说明: 车辆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车辆网2"/>
                    <pic:cNvPicPr>
                      <a:picLocks noChangeAspect="1" noChangeArrowheads="1"/>
                    </pic:cNvPicPr>
                  </pic:nvPicPr>
                  <pic:blipFill>
                    <a:blip r:embed="rId27"/>
                    <a:srcRect/>
                    <a:stretch>
                      <a:fillRect/>
                    </a:stretch>
                  </pic:blipFill>
                  <pic:spPr bwMode="auto">
                    <a:xfrm>
                      <a:off x="0" y="0"/>
                      <a:ext cx="2011680" cy="1200785"/>
                    </a:xfrm>
                    <a:prstGeom prst="rect">
                      <a:avLst/>
                    </a:prstGeom>
                    <a:noFill/>
                    <a:ln w="9525">
                      <a:noFill/>
                      <a:miter lim="800000"/>
                      <a:headEnd/>
                      <a:tailEnd/>
                    </a:ln>
                  </pic:spPr>
                </pic:pic>
              </a:graphicData>
            </a:graphic>
          </wp:inline>
        </w:drawing>
      </w:r>
    </w:p>
    <w:p w:rsidR="00A3502B" w:rsidRPr="000C1884" w:rsidRDefault="00A3502B" w:rsidP="00A3502B">
      <w:pPr>
        <w:ind w:firstLine="560"/>
        <w:jc w:val="center"/>
      </w:pPr>
      <w:r>
        <w:rPr>
          <w:rFonts w:hint="eastAsia"/>
        </w:rPr>
        <w:t>图</w:t>
      </w:r>
      <w:r w:rsidR="0003024C">
        <w:rPr>
          <w:rFonts w:hint="eastAsia"/>
        </w:rPr>
        <w:t>6</w:t>
      </w:r>
      <w:r>
        <w:rPr>
          <w:rFonts w:hint="eastAsia"/>
        </w:rPr>
        <w:t xml:space="preserve"> </w:t>
      </w:r>
      <w:r>
        <w:rPr>
          <w:rFonts w:hint="eastAsia"/>
        </w:rPr>
        <w:t>车联网</w:t>
      </w:r>
    </w:p>
    <w:p w:rsidR="00A3502B" w:rsidRPr="00FB070E" w:rsidRDefault="00A3502B" w:rsidP="00A3502B">
      <w:pPr>
        <w:ind w:firstLine="560"/>
      </w:pPr>
      <w:r w:rsidRPr="005359DA">
        <w:rPr>
          <w:rFonts w:hint="eastAsia"/>
        </w:rPr>
        <w:t>智能车是不带情绪的轮式机器人。轮式机器人是集新材料、新工艺、新能源、机械、电子、移动通信、全球定位导航、移动互联网、云计算、大数据、自动化、人工智能、认知科学、乃至人文艺术等多个学科、多种技术于一身的人造精灵，是人联网、物联网不可或缺的端设备，是人类社会走向智慧生活的</w:t>
      </w:r>
      <w:r>
        <w:rPr>
          <w:rFonts w:hint="eastAsia"/>
        </w:rPr>
        <w:t>重要伴侣，将引发人人联网、物</w:t>
      </w:r>
      <w:r w:rsidRPr="005359DA">
        <w:rPr>
          <w:rFonts w:hint="eastAsia"/>
        </w:rPr>
        <w:t>联网的崭新形态，也将改变人类的生产活动、经济活动和社会生活。</w:t>
      </w:r>
    </w:p>
    <w:p w:rsidR="00A3502B" w:rsidRDefault="00A3502B" w:rsidP="00A3502B">
      <w:pPr>
        <w:pStyle w:val="3"/>
      </w:pPr>
      <w:bookmarkStart w:id="23" w:name="_Toc434873913"/>
      <w:r>
        <w:rPr>
          <w:rFonts w:hint="eastAsia"/>
        </w:rPr>
        <w:t>1.4.4</w:t>
      </w:r>
      <w:r>
        <w:rPr>
          <w:rFonts w:hint="eastAsia"/>
        </w:rPr>
        <w:t>信息技术倒逼汽车产业：智能驾驶</w:t>
      </w:r>
      <w:bookmarkEnd w:id="23"/>
    </w:p>
    <w:p w:rsidR="00A3502B" w:rsidRPr="005359DA" w:rsidRDefault="00A3502B" w:rsidP="00A3502B">
      <w:pPr>
        <w:ind w:firstLine="560"/>
      </w:pPr>
      <w:r w:rsidRPr="005359DA">
        <w:rPr>
          <w:rFonts w:hint="eastAsia"/>
        </w:rPr>
        <w:t>近年来，汽车智能化发展的巨大潜力已经吸引了以谷歌和苹果为代表的</w:t>
      </w:r>
      <w:r w:rsidRPr="005359DA">
        <w:rPr>
          <w:rFonts w:hint="eastAsia"/>
        </w:rPr>
        <w:t>IT</w:t>
      </w:r>
      <w:r w:rsidRPr="005359DA">
        <w:rPr>
          <w:rFonts w:hint="eastAsia"/>
        </w:rPr>
        <w:t>巨头的目光。有专家预测，未来在智能汽车领域呼风唤雨的或许不再是传统的汽车制造商，而是在互联网、无线通信等智能化领域占据重要位置的公司。</w:t>
      </w:r>
      <w:r w:rsidRPr="005359DA">
        <w:rPr>
          <w:rFonts w:hint="eastAsia"/>
        </w:rPr>
        <w:t>IT</w:t>
      </w:r>
      <w:r w:rsidRPr="005359DA">
        <w:rPr>
          <w:rFonts w:hint="eastAsia"/>
        </w:rPr>
        <w:t>人对智能驾驶的关注热度明显高于传统汽车人</w:t>
      </w:r>
      <w:r>
        <w:rPr>
          <w:rFonts w:hint="eastAsia"/>
        </w:rPr>
        <w:t>吗</w:t>
      </w:r>
      <w:r w:rsidRPr="005359DA">
        <w:rPr>
          <w:rFonts w:hint="eastAsia"/>
        </w:rPr>
        <w:t>？是信息技术在倒逼汽车业吗？</w:t>
      </w:r>
    </w:p>
    <w:p w:rsidR="00A3502B" w:rsidRDefault="00A3502B" w:rsidP="00A3502B">
      <w:pPr>
        <w:ind w:firstLine="560"/>
      </w:pPr>
      <w:r w:rsidRPr="005359DA">
        <w:rPr>
          <w:rFonts w:hint="eastAsia"/>
        </w:rPr>
        <w:t>事实上，汽车业也在倒逼</w:t>
      </w:r>
      <w:r w:rsidRPr="005359DA">
        <w:rPr>
          <w:rFonts w:hint="eastAsia"/>
        </w:rPr>
        <w:t>IT</w:t>
      </w:r>
      <w:r w:rsidRPr="005359DA">
        <w:rPr>
          <w:rFonts w:hint="eastAsia"/>
        </w:rPr>
        <w:t>技术。百年汽车工业成功的三大要素：规模化生产、精细化管理和高可靠运行。</w:t>
      </w:r>
      <w:r>
        <w:rPr>
          <w:rFonts w:hint="eastAsia"/>
        </w:rPr>
        <w:t>对于加装</w:t>
      </w:r>
      <w:r w:rsidRPr="005359DA">
        <w:rPr>
          <w:rFonts w:hint="eastAsia"/>
        </w:rPr>
        <w:t>昂贵的传感器</w:t>
      </w:r>
      <w:r>
        <w:rPr>
          <w:rFonts w:hint="eastAsia"/>
        </w:rPr>
        <w:t>的智能汽车</w:t>
      </w:r>
      <w:r w:rsidRPr="005359DA">
        <w:rPr>
          <w:rFonts w:hint="eastAsia"/>
        </w:rPr>
        <w:t>能量产吗？可靠性能保证吗？出了安全问题谁负责？智能车能解决城市拥堵吗？回答不了这些问题，汽车人只能冷观智能驾驶。</w:t>
      </w:r>
      <w:r w:rsidRPr="005359DA">
        <w:rPr>
          <w:rFonts w:hint="eastAsia"/>
        </w:rPr>
        <w:t>IT</w:t>
      </w:r>
      <w:r w:rsidRPr="005359DA">
        <w:rPr>
          <w:rFonts w:hint="eastAsia"/>
        </w:rPr>
        <w:t>人将智能驾驶看作是颠覆式跨界创新，而汽车人更希望利用</w:t>
      </w:r>
      <w:r w:rsidRPr="005359DA">
        <w:rPr>
          <w:rFonts w:hint="eastAsia"/>
        </w:rPr>
        <w:t>IT</w:t>
      </w:r>
      <w:r w:rsidRPr="005359DA">
        <w:rPr>
          <w:rFonts w:hint="eastAsia"/>
        </w:rPr>
        <w:t>技术，特别是智能技术，改进能源和动力系统，节能减排，提升安全性</w:t>
      </w:r>
      <w:r>
        <w:rPr>
          <w:rFonts w:hint="eastAsia"/>
        </w:rPr>
        <w:t>、可靠性、</w:t>
      </w:r>
      <w:r w:rsidRPr="005359DA">
        <w:rPr>
          <w:rFonts w:hint="eastAsia"/>
        </w:rPr>
        <w:t>舒适性</w:t>
      </w:r>
      <w:r>
        <w:rPr>
          <w:rFonts w:hint="eastAsia"/>
        </w:rPr>
        <w:t>和速度性</w:t>
      </w:r>
      <w:r w:rsidRPr="005359DA">
        <w:rPr>
          <w:rFonts w:hint="eastAsia"/>
        </w:rPr>
        <w:t>，其次才是实现汽车信息化和车联</w:t>
      </w:r>
      <w:r w:rsidRPr="005359DA">
        <w:rPr>
          <w:rFonts w:hint="eastAsia"/>
        </w:rPr>
        <w:lastRenderedPageBreak/>
        <w:t>网。</w:t>
      </w:r>
    </w:p>
    <w:p w:rsidR="00A3502B" w:rsidRPr="006E7DE6" w:rsidRDefault="00A3502B" w:rsidP="00A3502B">
      <w:pPr>
        <w:ind w:firstLine="560"/>
      </w:pPr>
      <w:r>
        <w:rPr>
          <w:rFonts w:hint="eastAsia"/>
        </w:rPr>
        <w:t>随着互联网时代的到来，随着移动互联网时代的到来，</w:t>
      </w:r>
      <w:r w:rsidRPr="005359DA">
        <w:rPr>
          <w:rFonts w:hint="eastAsia"/>
        </w:rPr>
        <w:t>IT</w:t>
      </w:r>
      <w:r w:rsidRPr="005359DA">
        <w:rPr>
          <w:rFonts w:hint="eastAsia"/>
        </w:rPr>
        <w:t>技术</w:t>
      </w:r>
      <w:r>
        <w:rPr>
          <w:rFonts w:hint="eastAsia"/>
        </w:rPr>
        <w:t>正在</w:t>
      </w:r>
      <w:r w:rsidRPr="005359DA">
        <w:rPr>
          <w:rFonts w:hint="eastAsia"/>
        </w:rPr>
        <w:t>倒逼汽车业</w:t>
      </w:r>
      <w:r>
        <w:rPr>
          <w:rFonts w:hint="eastAsia"/>
        </w:rPr>
        <w:t>，互联网的几大巨头，谷歌、苹果、阿里巴巴、</w:t>
      </w:r>
      <w:proofErr w:type="gramStart"/>
      <w:r>
        <w:rPr>
          <w:rFonts w:hint="eastAsia"/>
        </w:rPr>
        <w:t>腾讯等</w:t>
      </w:r>
      <w:proofErr w:type="gramEnd"/>
      <w:r>
        <w:rPr>
          <w:rFonts w:hint="eastAsia"/>
        </w:rPr>
        <w:t>纷纷把触手伸向了汽车这个高附加值、高利润的行业。分别</w:t>
      </w:r>
      <w:proofErr w:type="gramStart"/>
      <w:r>
        <w:rPr>
          <w:rFonts w:hint="eastAsia"/>
        </w:rPr>
        <w:t>从谷歌的</w:t>
      </w:r>
      <w:proofErr w:type="gramEnd"/>
      <w:r>
        <w:rPr>
          <w:rFonts w:hint="eastAsia"/>
        </w:rPr>
        <w:t>地图与自动驾驶技术，到苹果的</w:t>
      </w:r>
      <w:r>
        <w:rPr>
          <w:rFonts w:hint="eastAsia"/>
        </w:rPr>
        <w:t>Carplay</w:t>
      </w:r>
      <w:r>
        <w:rPr>
          <w:rFonts w:hint="eastAsia"/>
        </w:rPr>
        <w:t>车载智能手机嵌入系统，再到阿里巴巴的高德地图</w:t>
      </w:r>
      <w:proofErr w:type="gramStart"/>
      <w:r>
        <w:rPr>
          <w:rFonts w:hint="eastAsia"/>
        </w:rPr>
        <w:t>和腾讯的</w:t>
      </w:r>
      <w:proofErr w:type="gramEnd"/>
      <w:r>
        <w:rPr>
          <w:rFonts w:hint="eastAsia"/>
        </w:rPr>
        <w:t>打车软件，通过各自的优势切入自动驾驶领域。但限于技术与资金密集型的产业特征，这些互联网</w:t>
      </w:r>
      <w:r>
        <w:rPr>
          <w:rFonts w:hint="eastAsia"/>
        </w:rPr>
        <w:t>IT</w:t>
      </w:r>
      <w:r>
        <w:rPr>
          <w:rFonts w:hint="eastAsia"/>
        </w:rPr>
        <w:t>企业并没有马上进入汽车制造业的核心，而是先从外围入手。</w:t>
      </w:r>
    </w:p>
    <w:p w:rsidR="00A3502B" w:rsidRDefault="00A3502B" w:rsidP="00A3502B">
      <w:pPr>
        <w:pStyle w:val="3"/>
      </w:pPr>
      <w:bookmarkStart w:id="24" w:name="_Toc434873914"/>
      <w:r>
        <w:rPr>
          <w:rFonts w:hint="eastAsia"/>
        </w:rPr>
        <w:t>1.4.5</w:t>
      </w:r>
      <w:r>
        <w:rPr>
          <w:rFonts w:hint="eastAsia"/>
        </w:rPr>
        <w:t>智能驾驶的渐进式发展路线：主动安全</w:t>
      </w:r>
      <w:bookmarkEnd w:id="24"/>
      <w:r>
        <w:rPr>
          <w:rFonts w:hint="eastAsia"/>
        </w:rPr>
        <w:tab/>
      </w:r>
    </w:p>
    <w:p w:rsidR="00A3502B" w:rsidRPr="005359DA" w:rsidRDefault="00A3502B" w:rsidP="00A3502B">
      <w:pPr>
        <w:ind w:firstLine="560"/>
      </w:pPr>
      <w:r w:rsidRPr="005359DA">
        <w:rPr>
          <w:rFonts w:hint="eastAsia"/>
        </w:rPr>
        <w:t>主动安全技术的不断发展和应用显著提升了汽车的整体安全性能，无论对驾驶员和乘客，还是对行人都提高了安全保障。汽车发展的历史就是安全性不断提高的历史，未来汽车的发展仍旧会采用越来越多的主动安全性技术，各大厂家也将更深入发展主动安全方面的研究和应用，以提高车型的竞争力。</w:t>
      </w:r>
    </w:p>
    <w:p w:rsidR="00A3502B" w:rsidRPr="005359DA" w:rsidRDefault="00A3502B" w:rsidP="00A3502B">
      <w:pPr>
        <w:ind w:firstLine="560"/>
      </w:pPr>
      <w:r w:rsidRPr="005359DA">
        <w:rPr>
          <w:rFonts w:hint="eastAsia"/>
        </w:rPr>
        <w:t>当前，在模块化的通用平台上实现汽车跨车型、跨级别的规模生产，包括从车体架构到智能驾驶在内的模块划分、标准设计、个性化定制、柔性制造、灵活组装和敏捷生产。</w:t>
      </w:r>
      <w:proofErr w:type="gramStart"/>
      <w:r w:rsidRPr="005359DA">
        <w:rPr>
          <w:rFonts w:hint="eastAsia"/>
        </w:rPr>
        <w:t>跨品牌</w:t>
      </w:r>
      <w:proofErr w:type="gramEnd"/>
      <w:r w:rsidRPr="005359DA">
        <w:rPr>
          <w:rFonts w:hint="eastAsia"/>
        </w:rPr>
        <w:t>的个性化生产，这是汽车人追求的方向。</w:t>
      </w:r>
    </w:p>
    <w:p w:rsidR="00A3502B" w:rsidRPr="006E7DE6" w:rsidRDefault="00A3502B" w:rsidP="00A3502B">
      <w:pPr>
        <w:ind w:firstLine="560"/>
      </w:pPr>
      <w:r w:rsidRPr="005359DA">
        <w:rPr>
          <w:rFonts w:hint="eastAsia"/>
        </w:rPr>
        <w:t>汽车人认为无人驾驶可望不可及，涉及到法规和伦理。但可通过不断增加倒车提醒、语音导航、自动泊车、自适应巡航、自动防碰、跟随行驶、身份识别、车联网、</w:t>
      </w:r>
      <w:r w:rsidRPr="005359DA">
        <w:rPr>
          <w:rFonts w:hint="eastAsia"/>
        </w:rPr>
        <w:t>OBD</w:t>
      </w:r>
      <w:r>
        <w:t>WiFi</w:t>
      </w:r>
      <w:r w:rsidRPr="005359DA">
        <w:rPr>
          <w:rFonts w:hint="eastAsia"/>
        </w:rPr>
        <w:t>播发系统等智能要素，提高主动安全。智能驾驶对汽车业不是颠覆，不是灾难，而是福音，可大大拉长汽车产业发展的繁荣期，保持品牌优势。例如可以通过安装毫米波雷达，实现障碍物感知、安全车距计算、危险预警和紧急制动。</w:t>
      </w:r>
    </w:p>
    <w:p w:rsidR="00A3502B" w:rsidRDefault="00A3502B" w:rsidP="00A3502B">
      <w:pPr>
        <w:pStyle w:val="3"/>
      </w:pPr>
      <w:bookmarkStart w:id="25" w:name="_Toc434873915"/>
      <w:r>
        <w:rPr>
          <w:rFonts w:hint="eastAsia"/>
        </w:rPr>
        <w:t>1.4.6</w:t>
      </w:r>
      <w:r>
        <w:rPr>
          <w:rFonts w:hint="eastAsia"/>
        </w:rPr>
        <w:t>智能驾驶的颠覆性发展路线：轮式机器人</w:t>
      </w:r>
      <w:bookmarkEnd w:id="25"/>
    </w:p>
    <w:p w:rsidR="00A3502B" w:rsidRPr="005359DA" w:rsidRDefault="00A3502B" w:rsidP="00A3502B">
      <w:pPr>
        <w:ind w:firstLine="560"/>
      </w:pPr>
      <w:r w:rsidRPr="005359DA">
        <w:rPr>
          <w:rFonts w:hint="eastAsia"/>
        </w:rPr>
        <w:t>智能驾驶技术的出路是各种形态、各种应用的轮式机器人进入百姓生活。可以有特斯拉的高端智能车，也可以有大众公用的智能公交</w:t>
      </w:r>
      <w:r w:rsidRPr="005359DA">
        <w:rPr>
          <w:rFonts w:hint="eastAsia"/>
        </w:rPr>
        <w:lastRenderedPageBreak/>
        <w:t>车、出租车，还可以有助老助残智能车。把智能驾驶的速度回归到人类移动的生存生活状态，方便简洁、自主、自适应、自学习；家里用、办公室用、路上用、周边用、市区用；助老、助残、助儿童、助自理；时刻在线，成为人联网、物联网中的隐形</w:t>
      </w:r>
      <w:proofErr w:type="gramStart"/>
      <w:r w:rsidRPr="005359DA">
        <w:rPr>
          <w:rFonts w:hint="eastAsia"/>
        </w:rPr>
        <w:t>穿戴式端设备</w:t>
      </w:r>
      <w:proofErr w:type="gramEnd"/>
      <w:r w:rsidRPr="005359DA">
        <w:rPr>
          <w:rFonts w:hint="eastAsia"/>
        </w:rPr>
        <w:t>。发展有自主能力的轮式机器人</w:t>
      </w:r>
      <w:r w:rsidR="0003024C">
        <w:rPr>
          <w:rFonts w:hint="eastAsia"/>
        </w:rPr>
        <w:t>，如图</w:t>
      </w:r>
      <w:r w:rsidR="0003024C">
        <w:rPr>
          <w:rFonts w:hint="eastAsia"/>
        </w:rPr>
        <w:t>7</w:t>
      </w:r>
      <w:r w:rsidR="0003024C">
        <w:rPr>
          <w:rFonts w:hint="eastAsia"/>
        </w:rPr>
        <w:t>所示</w:t>
      </w:r>
      <w:r w:rsidRPr="005359DA">
        <w:rPr>
          <w:rFonts w:hint="eastAsia"/>
        </w:rPr>
        <w:t>，不仅是代步工具，更有望成为手机之外人的第二智能代理；像骑士麾下的骏马，和人相伴相随，</w:t>
      </w:r>
      <w:proofErr w:type="gramStart"/>
      <w:r w:rsidRPr="005359DA">
        <w:rPr>
          <w:rFonts w:hint="eastAsia"/>
        </w:rPr>
        <w:t>双驾双控</w:t>
      </w:r>
      <w:proofErr w:type="gramEnd"/>
      <w:r w:rsidRPr="005359DA">
        <w:rPr>
          <w:rFonts w:hint="eastAsia"/>
        </w:rPr>
        <w:t>，友好交互，提高人类移动生活品质。</w:t>
      </w:r>
    </w:p>
    <w:p w:rsidR="00A3502B" w:rsidRPr="005359DA" w:rsidRDefault="00A3502B" w:rsidP="00A3502B">
      <w:pPr>
        <w:spacing w:line="240" w:lineRule="auto"/>
        <w:ind w:firstLine="560"/>
        <w:jc w:val="center"/>
      </w:pPr>
      <w:r>
        <w:rPr>
          <w:noProof/>
        </w:rPr>
        <w:drawing>
          <wp:inline distT="0" distB="0" distL="0" distR="0" wp14:anchorId="4978B18D" wp14:editId="36404D3C">
            <wp:extent cx="1160780" cy="715645"/>
            <wp:effectExtent l="19050" t="0" r="1270" b="0"/>
            <wp:docPr id="15" name="图片 3" descr="说明: u=4182617782,3093541512&amp;fm=2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u=4182617782,3093541512&amp;fm=21&amp;gp=0"/>
                    <pic:cNvPicPr>
                      <a:picLocks noChangeAspect="1" noChangeArrowheads="1"/>
                    </pic:cNvPicPr>
                  </pic:nvPicPr>
                  <pic:blipFill>
                    <a:blip r:embed="rId28"/>
                    <a:srcRect/>
                    <a:stretch>
                      <a:fillRect/>
                    </a:stretch>
                  </pic:blipFill>
                  <pic:spPr bwMode="auto">
                    <a:xfrm>
                      <a:off x="0" y="0"/>
                      <a:ext cx="1160780" cy="715645"/>
                    </a:xfrm>
                    <a:prstGeom prst="rect">
                      <a:avLst/>
                    </a:prstGeom>
                    <a:noFill/>
                    <a:ln w="9525">
                      <a:noFill/>
                      <a:miter lim="800000"/>
                      <a:headEnd/>
                      <a:tailEnd/>
                    </a:ln>
                  </pic:spPr>
                </pic:pic>
              </a:graphicData>
            </a:graphic>
          </wp:inline>
        </w:drawing>
      </w:r>
      <w:r>
        <w:rPr>
          <w:noProof/>
        </w:rPr>
        <w:drawing>
          <wp:inline distT="0" distB="0" distL="0" distR="0" wp14:anchorId="5BDFB68F" wp14:editId="306B7BE5">
            <wp:extent cx="1105535" cy="731520"/>
            <wp:effectExtent l="19050" t="0" r="0" b="0"/>
            <wp:docPr id="16" name="图片 6" descr="说明: u=3246903561,2941045102&amp;fm=2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u=3246903561,2941045102&amp;fm=21&amp;gp=0"/>
                    <pic:cNvPicPr>
                      <a:picLocks noChangeAspect="1" noChangeArrowheads="1"/>
                    </pic:cNvPicPr>
                  </pic:nvPicPr>
                  <pic:blipFill>
                    <a:blip r:embed="rId29"/>
                    <a:srcRect/>
                    <a:stretch>
                      <a:fillRect/>
                    </a:stretch>
                  </pic:blipFill>
                  <pic:spPr bwMode="auto">
                    <a:xfrm>
                      <a:off x="0" y="0"/>
                      <a:ext cx="1105535" cy="731520"/>
                    </a:xfrm>
                    <a:prstGeom prst="rect">
                      <a:avLst/>
                    </a:prstGeom>
                    <a:noFill/>
                    <a:ln w="9525">
                      <a:noFill/>
                      <a:miter lim="800000"/>
                      <a:headEnd/>
                      <a:tailEnd/>
                    </a:ln>
                  </pic:spPr>
                </pic:pic>
              </a:graphicData>
            </a:graphic>
          </wp:inline>
        </w:drawing>
      </w:r>
      <w:r>
        <w:rPr>
          <w:noProof/>
        </w:rPr>
        <w:drawing>
          <wp:inline distT="0" distB="0" distL="0" distR="0" wp14:anchorId="267CC1E8" wp14:editId="1B27A039">
            <wp:extent cx="1097280" cy="731520"/>
            <wp:effectExtent l="19050" t="0" r="7620" b="0"/>
            <wp:docPr id="17" name="图片 8" descr="说明: ica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icar9.jpg"/>
                    <pic:cNvPicPr>
                      <a:picLocks noChangeAspect="1" noChangeArrowheads="1"/>
                    </pic:cNvPicPr>
                  </pic:nvPicPr>
                  <pic:blipFill>
                    <a:blip r:embed="rId30"/>
                    <a:srcRect/>
                    <a:stretch>
                      <a:fillRect/>
                    </a:stretch>
                  </pic:blipFill>
                  <pic:spPr bwMode="auto">
                    <a:xfrm>
                      <a:off x="0" y="0"/>
                      <a:ext cx="1097280" cy="731520"/>
                    </a:xfrm>
                    <a:prstGeom prst="rect">
                      <a:avLst/>
                    </a:prstGeom>
                    <a:noFill/>
                    <a:ln w="9525">
                      <a:noFill/>
                      <a:miter lim="800000"/>
                      <a:headEnd/>
                      <a:tailEnd/>
                    </a:ln>
                  </pic:spPr>
                </pic:pic>
              </a:graphicData>
            </a:graphic>
          </wp:inline>
        </w:drawing>
      </w:r>
      <w:r>
        <w:rPr>
          <w:noProof/>
        </w:rPr>
        <w:drawing>
          <wp:inline distT="0" distB="0" distL="0" distR="0" wp14:anchorId="5A3A745C" wp14:editId="0F8EDC78">
            <wp:extent cx="850900" cy="747395"/>
            <wp:effectExtent l="19050" t="0" r="6350" b="0"/>
            <wp:docPr id="1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1"/>
                    <a:srcRect/>
                    <a:stretch>
                      <a:fillRect/>
                    </a:stretch>
                  </pic:blipFill>
                  <pic:spPr bwMode="auto">
                    <a:xfrm>
                      <a:off x="0" y="0"/>
                      <a:ext cx="850900" cy="747395"/>
                    </a:xfrm>
                    <a:prstGeom prst="rect">
                      <a:avLst/>
                    </a:prstGeom>
                    <a:noFill/>
                    <a:ln w="9525">
                      <a:noFill/>
                      <a:miter lim="800000"/>
                      <a:headEnd/>
                      <a:tailEnd/>
                    </a:ln>
                  </pic:spPr>
                </pic:pic>
              </a:graphicData>
            </a:graphic>
          </wp:inline>
        </w:drawing>
      </w:r>
    </w:p>
    <w:p w:rsidR="00A3502B" w:rsidRPr="00B156BE" w:rsidRDefault="00A3502B" w:rsidP="00A3502B">
      <w:pPr>
        <w:ind w:firstLine="560"/>
        <w:jc w:val="center"/>
      </w:pPr>
      <w:r w:rsidRPr="00B156BE">
        <w:rPr>
          <w:rFonts w:hint="eastAsia"/>
        </w:rPr>
        <w:t>图</w:t>
      </w:r>
      <w:r w:rsidR="0003024C">
        <w:rPr>
          <w:rFonts w:hint="eastAsia"/>
        </w:rPr>
        <w:t>7</w:t>
      </w:r>
      <w:r>
        <w:rPr>
          <w:rFonts w:hint="eastAsia"/>
        </w:rPr>
        <w:t xml:space="preserve"> </w:t>
      </w:r>
      <w:r>
        <w:t>形态各异的轮式机器人</w:t>
      </w:r>
    </w:p>
    <w:p w:rsidR="00A3502B" w:rsidRPr="006E7DE6" w:rsidRDefault="00A3502B" w:rsidP="00A3502B">
      <w:pPr>
        <w:ind w:firstLine="560"/>
      </w:pPr>
      <w:r w:rsidRPr="005359DA">
        <w:rPr>
          <w:rFonts w:hint="eastAsia"/>
        </w:rPr>
        <w:t>汽车引入人类生活，以孤立的模式运行一百余年。车辆动力学性质已经相当完善，汽车电子和汽车数字化有巨大的发展空间。在此基础上的轮式机器人，主要不是改变车辆的动力学性质，而是实现智能驾驶。麻省理工综述《汽车的颠覆性创造》</w:t>
      </w:r>
      <w:r w:rsidRPr="005359DA">
        <w:rPr>
          <w:rFonts w:hint="eastAsia"/>
        </w:rPr>
        <w:t>(2012</w:t>
      </w:r>
      <w:r w:rsidRPr="005359DA">
        <w:rPr>
          <w:rFonts w:hint="eastAsia"/>
        </w:rPr>
        <w:t>年第</w:t>
      </w:r>
      <w:r w:rsidRPr="005359DA">
        <w:rPr>
          <w:rFonts w:hint="eastAsia"/>
        </w:rPr>
        <w:t>4</w:t>
      </w:r>
      <w:r w:rsidRPr="005359DA">
        <w:rPr>
          <w:rFonts w:hint="eastAsia"/>
        </w:rPr>
        <w:t>期</w:t>
      </w:r>
      <w:r w:rsidRPr="005359DA">
        <w:rPr>
          <w:rFonts w:hint="eastAsia"/>
        </w:rPr>
        <w:t xml:space="preserve">) </w:t>
      </w:r>
      <w:r w:rsidRPr="005359DA">
        <w:rPr>
          <w:rFonts w:hint="eastAsia"/>
        </w:rPr>
        <w:t>认为：“个人移动共享工具”才是</w:t>
      </w:r>
      <w:r w:rsidRPr="005359DA">
        <w:rPr>
          <w:rFonts w:hint="eastAsia"/>
        </w:rPr>
        <w:t>21</w:t>
      </w:r>
      <w:r w:rsidRPr="005359DA">
        <w:rPr>
          <w:rFonts w:hint="eastAsia"/>
        </w:rPr>
        <w:t>世纪的交通，“汽车”已经过时了。</w:t>
      </w:r>
    </w:p>
    <w:p w:rsidR="00A3502B" w:rsidRDefault="00A3502B" w:rsidP="00A3502B">
      <w:pPr>
        <w:pStyle w:val="3"/>
      </w:pPr>
      <w:bookmarkStart w:id="26" w:name="_Toc434873916"/>
      <w:r>
        <w:rPr>
          <w:rFonts w:hint="eastAsia"/>
        </w:rPr>
        <w:t>1.4.7</w:t>
      </w:r>
      <w:r>
        <w:rPr>
          <w:rFonts w:hint="eastAsia"/>
        </w:rPr>
        <w:t>智能驾驶时代人与汽车关系：</w:t>
      </w:r>
      <w:proofErr w:type="gramStart"/>
      <w:r>
        <w:rPr>
          <w:rFonts w:hint="eastAsia"/>
        </w:rPr>
        <w:t>双驾双控</w:t>
      </w:r>
      <w:bookmarkEnd w:id="26"/>
      <w:proofErr w:type="gramEnd"/>
    </w:p>
    <w:p w:rsidR="00A3502B" w:rsidRPr="005359DA" w:rsidRDefault="00A3502B" w:rsidP="00A3502B">
      <w:pPr>
        <w:ind w:firstLine="560"/>
      </w:pPr>
      <w:r w:rsidRPr="005359DA">
        <w:rPr>
          <w:rFonts w:hint="eastAsia"/>
        </w:rPr>
        <w:t>将控制横向的方向盘和控制纵向的油门、刹车解耦是汽车成功的关键，智能驾驶就是要将人与方向盘、油门、刹车解耦，随着触摸、语音、手势、</w:t>
      </w:r>
      <w:proofErr w:type="gramStart"/>
      <w:r w:rsidRPr="005359DA">
        <w:rPr>
          <w:rFonts w:hint="eastAsia"/>
        </w:rPr>
        <w:t>脑机接口</w:t>
      </w:r>
      <w:proofErr w:type="gramEnd"/>
      <w:r w:rsidRPr="005359DA">
        <w:rPr>
          <w:rFonts w:hint="eastAsia"/>
        </w:rPr>
        <w:t>等交互方式的变革，人机交互系统的友好性将成为评价智能车的一项重要指标，也许未来智能驾驶汽车外形和现在的汽车差异不会太大，但其将</w:t>
      </w:r>
      <w:proofErr w:type="gramStart"/>
      <w:r w:rsidRPr="005359DA">
        <w:rPr>
          <w:rFonts w:hint="eastAsia"/>
        </w:rPr>
        <w:t>拥有双驾双控</w:t>
      </w:r>
      <w:proofErr w:type="gramEnd"/>
      <w:r w:rsidRPr="005359DA">
        <w:rPr>
          <w:rFonts w:hint="eastAsia"/>
        </w:rPr>
        <w:t>的驾驶模式</w:t>
      </w:r>
      <w:r w:rsidR="00225D8E">
        <w:rPr>
          <w:rFonts w:hint="eastAsia"/>
        </w:rPr>
        <w:t>，如图</w:t>
      </w:r>
      <w:r w:rsidR="00225D8E">
        <w:rPr>
          <w:rFonts w:hint="eastAsia"/>
        </w:rPr>
        <w:t>8</w:t>
      </w:r>
      <w:r w:rsidR="00225D8E">
        <w:rPr>
          <w:rFonts w:hint="eastAsia"/>
        </w:rPr>
        <w:t>所示</w:t>
      </w:r>
      <w:r w:rsidRPr="005359DA">
        <w:rPr>
          <w:rFonts w:hint="eastAsia"/>
        </w:rPr>
        <w:t>。开汽车像开电梯一样简单，当你进入汽车后，只要向汽车输入目的地，轻轻按一下按钮，它就会自动载客前往，驾驶者的双手和大脑得以解放，在车内可以看电影、喝茶、处理公务等。但是你进了电梯之后，要去哪一层，或者碰到意外情况，都还是需要人来控制的，智能车也是如此。如果遇上特殊情况，比如雾</w:t>
      </w:r>
      <w:proofErr w:type="gramStart"/>
      <w:r w:rsidRPr="005359DA">
        <w:rPr>
          <w:rFonts w:hint="eastAsia"/>
        </w:rPr>
        <w:t>霾</w:t>
      </w:r>
      <w:proofErr w:type="gramEnd"/>
      <w:r w:rsidRPr="005359DA">
        <w:rPr>
          <w:rFonts w:hint="eastAsia"/>
        </w:rPr>
        <w:t>很严重，路面发大水了，或者说驾驶员想体验一下驾驶的乐趣，这时候司机一碰方向盘，汽车便可</w:t>
      </w:r>
      <w:r w:rsidRPr="005359DA">
        <w:rPr>
          <w:rFonts w:hint="eastAsia"/>
        </w:rPr>
        <w:lastRenderedPageBreak/>
        <w:t>回到人工驾驶的模式。</w:t>
      </w:r>
    </w:p>
    <w:p w:rsidR="00A3502B" w:rsidRPr="005359DA" w:rsidRDefault="00A3502B" w:rsidP="00A3502B">
      <w:pPr>
        <w:spacing w:line="240" w:lineRule="auto"/>
        <w:ind w:firstLine="560"/>
        <w:jc w:val="center"/>
      </w:pPr>
      <w:r>
        <w:rPr>
          <w:noProof/>
        </w:rPr>
        <w:drawing>
          <wp:inline distT="0" distB="0" distL="0" distR="0" wp14:anchorId="76ACA269" wp14:editId="57DF8689">
            <wp:extent cx="1304290" cy="1025525"/>
            <wp:effectExtent l="1905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2" cstate="print"/>
                    <a:srcRect/>
                    <a:stretch>
                      <a:fillRect/>
                    </a:stretch>
                  </pic:blipFill>
                  <pic:spPr bwMode="auto">
                    <a:xfrm>
                      <a:off x="0" y="0"/>
                      <a:ext cx="1304290" cy="102552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3539214B" wp14:editId="6BBF06D2">
            <wp:extent cx="1336040" cy="1041400"/>
            <wp:effectExtent l="19050" t="0" r="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3"/>
                    <a:srcRect/>
                    <a:stretch>
                      <a:fillRect/>
                    </a:stretch>
                  </pic:blipFill>
                  <pic:spPr bwMode="auto">
                    <a:xfrm>
                      <a:off x="0" y="0"/>
                      <a:ext cx="1336040" cy="1041400"/>
                    </a:xfrm>
                    <a:prstGeom prst="rect">
                      <a:avLst/>
                    </a:prstGeom>
                    <a:noFill/>
                    <a:ln w="9525">
                      <a:noFill/>
                      <a:miter lim="800000"/>
                      <a:headEnd/>
                      <a:tailEnd/>
                    </a:ln>
                  </pic:spPr>
                </pic:pic>
              </a:graphicData>
            </a:graphic>
          </wp:inline>
        </w:drawing>
      </w:r>
      <w:r>
        <w:rPr>
          <w:rFonts w:hint="eastAsia"/>
        </w:rPr>
        <w:t xml:space="preserve"> </w:t>
      </w:r>
      <w:r w:rsidRPr="00040265">
        <w:t xml:space="preserve"> </w:t>
      </w:r>
      <w:r>
        <w:rPr>
          <w:noProof/>
        </w:rPr>
        <w:drawing>
          <wp:inline distT="0" distB="0" distL="0" distR="0" wp14:anchorId="1A75988F" wp14:editId="2C6A5994">
            <wp:extent cx="1725295" cy="1081405"/>
            <wp:effectExtent l="19050" t="0" r="825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cstate="print"/>
                    <a:srcRect/>
                    <a:stretch>
                      <a:fillRect/>
                    </a:stretch>
                  </pic:blipFill>
                  <pic:spPr bwMode="auto">
                    <a:xfrm>
                      <a:off x="0" y="0"/>
                      <a:ext cx="1725295" cy="1081405"/>
                    </a:xfrm>
                    <a:prstGeom prst="rect">
                      <a:avLst/>
                    </a:prstGeom>
                    <a:noFill/>
                    <a:ln w="9525">
                      <a:noFill/>
                      <a:miter lim="800000"/>
                      <a:headEnd/>
                      <a:tailEnd/>
                    </a:ln>
                  </pic:spPr>
                </pic:pic>
              </a:graphicData>
            </a:graphic>
          </wp:inline>
        </w:drawing>
      </w:r>
    </w:p>
    <w:p w:rsidR="00A3502B" w:rsidRPr="005359DA" w:rsidRDefault="00A3502B" w:rsidP="00A3502B">
      <w:pPr>
        <w:ind w:firstLine="560"/>
        <w:jc w:val="center"/>
      </w:pPr>
      <w:r w:rsidRPr="005359DA">
        <w:rPr>
          <w:rFonts w:hint="eastAsia"/>
        </w:rPr>
        <w:t>a)</w:t>
      </w:r>
      <w:r w:rsidRPr="005359DA">
        <w:rPr>
          <w:rFonts w:hint="eastAsia"/>
        </w:rPr>
        <w:t>人工驾驶</w:t>
      </w:r>
      <w:r w:rsidRPr="005359DA">
        <w:rPr>
          <w:rFonts w:hint="eastAsia"/>
        </w:rPr>
        <w:t xml:space="preserve"> </w:t>
      </w:r>
      <w:r>
        <w:rPr>
          <w:rFonts w:hint="eastAsia"/>
        </w:rPr>
        <w:t xml:space="preserve"> </w:t>
      </w:r>
      <w:r w:rsidRPr="005359DA">
        <w:rPr>
          <w:rFonts w:hint="eastAsia"/>
        </w:rPr>
        <w:t xml:space="preserve">   </w:t>
      </w:r>
      <w:r>
        <w:rPr>
          <w:rFonts w:hint="eastAsia"/>
        </w:rPr>
        <w:t xml:space="preserve"> </w:t>
      </w:r>
      <w:r w:rsidRPr="005359DA">
        <w:rPr>
          <w:rFonts w:hint="eastAsia"/>
        </w:rPr>
        <w:t xml:space="preserve"> b)</w:t>
      </w:r>
      <w:r w:rsidRPr="005359DA">
        <w:rPr>
          <w:rFonts w:hint="eastAsia"/>
        </w:rPr>
        <w:t>自动驾驶</w:t>
      </w:r>
      <w:r>
        <w:rPr>
          <w:rFonts w:hint="eastAsia"/>
        </w:rPr>
        <w:t xml:space="preserve">        </w:t>
      </w:r>
      <w:r w:rsidRPr="005359DA">
        <w:rPr>
          <w:rFonts w:hint="eastAsia"/>
        </w:rPr>
        <w:t>c)</w:t>
      </w:r>
      <w:r w:rsidRPr="005359DA">
        <w:rPr>
          <w:rFonts w:hint="eastAsia"/>
        </w:rPr>
        <w:t>实现方案</w:t>
      </w:r>
    </w:p>
    <w:p w:rsidR="00A3502B" w:rsidRDefault="00A3502B" w:rsidP="00A3502B">
      <w:pPr>
        <w:ind w:firstLine="560"/>
        <w:jc w:val="center"/>
      </w:pPr>
      <w:r w:rsidRPr="00EA796F">
        <w:rPr>
          <w:rFonts w:hint="eastAsia"/>
        </w:rPr>
        <w:t>图</w:t>
      </w:r>
      <w:r w:rsidR="001E5ABF" w:rsidRPr="00EA796F">
        <w:fldChar w:fldCharType="begin"/>
      </w:r>
      <w:r w:rsidRPr="00EA796F">
        <w:rPr>
          <w:rFonts w:hint="eastAsia"/>
        </w:rPr>
        <w:instrText xml:space="preserve">SEQ </w:instrText>
      </w:r>
      <w:r w:rsidRPr="00EA796F">
        <w:rPr>
          <w:rFonts w:hint="eastAsia"/>
        </w:rPr>
        <w:instrText>图</w:instrText>
      </w:r>
      <w:r w:rsidRPr="00EA796F">
        <w:rPr>
          <w:rFonts w:hint="eastAsia"/>
        </w:rPr>
        <w:instrText xml:space="preserve"> \* ARABIC \s 1</w:instrText>
      </w:r>
      <w:r w:rsidR="001E5ABF" w:rsidRPr="00EA796F">
        <w:fldChar w:fldCharType="separate"/>
      </w:r>
      <w:r w:rsidR="00225D8E">
        <w:rPr>
          <w:rFonts w:hint="eastAsia"/>
          <w:noProof/>
        </w:rPr>
        <w:t>8</w:t>
      </w:r>
      <w:r w:rsidR="001E5ABF" w:rsidRPr="00EA796F">
        <w:fldChar w:fldCharType="end"/>
      </w:r>
      <w:r w:rsidRPr="00EA796F">
        <w:rPr>
          <w:rFonts w:hint="eastAsia"/>
        </w:rPr>
        <w:t xml:space="preserve"> </w:t>
      </w:r>
      <w:proofErr w:type="gramStart"/>
      <w:r w:rsidRPr="00EA796F">
        <w:rPr>
          <w:rFonts w:hint="eastAsia"/>
        </w:rPr>
        <w:t>双驾双控</w:t>
      </w:r>
      <w:proofErr w:type="gramEnd"/>
      <w:r w:rsidRPr="00EA796F">
        <w:rPr>
          <w:rFonts w:hint="eastAsia"/>
        </w:rPr>
        <w:t>的驾驶模式</w:t>
      </w:r>
    </w:p>
    <w:p w:rsidR="00A3502B" w:rsidRDefault="00A3502B" w:rsidP="00A3502B">
      <w:pPr>
        <w:pStyle w:val="3"/>
      </w:pPr>
      <w:bookmarkStart w:id="27" w:name="_Toc434873917"/>
      <w:r>
        <w:rPr>
          <w:rFonts w:hint="eastAsia"/>
        </w:rPr>
        <w:t>1.4.8</w:t>
      </w:r>
      <w:r>
        <w:rPr>
          <w:rFonts w:hint="eastAsia"/>
        </w:rPr>
        <w:t>智能汽车系统架构</w:t>
      </w:r>
      <w:bookmarkEnd w:id="27"/>
      <w:r>
        <w:rPr>
          <w:rFonts w:hint="eastAsia"/>
        </w:rPr>
        <w:tab/>
      </w:r>
    </w:p>
    <w:p w:rsidR="00A3502B" w:rsidRPr="005359DA" w:rsidRDefault="00A3502B" w:rsidP="00A3502B">
      <w:pPr>
        <w:ind w:firstLine="560"/>
      </w:pPr>
      <w:r w:rsidRPr="005359DA">
        <w:rPr>
          <w:rFonts w:hint="eastAsia"/>
        </w:rPr>
        <w:t>尽管各智能车研制单位对系统架构的划分不尽相同，技术研究中侧重点也不相同，但基本都要涵盖七个方面：</w:t>
      </w:r>
      <w:r w:rsidRPr="005359DA">
        <w:t>传感器、感知、</w:t>
      </w:r>
      <w:r w:rsidRPr="005359DA">
        <w:rPr>
          <w:rFonts w:hint="eastAsia"/>
        </w:rPr>
        <w:t>认知</w:t>
      </w:r>
      <w:r w:rsidRPr="005359DA">
        <w:t>、控制、人机交互、公共服务、执行</w:t>
      </w:r>
      <w:r w:rsidRPr="005359DA">
        <w:rPr>
          <w:rFonts w:hint="eastAsia"/>
        </w:rPr>
        <w:t>等。</w:t>
      </w:r>
    </w:p>
    <w:p w:rsidR="00A3502B" w:rsidRPr="005359DA" w:rsidRDefault="00A3502B" w:rsidP="00A3502B">
      <w:pPr>
        <w:ind w:firstLine="560"/>
      </w:pPr>
      <w:r w:rsidRPr="005359DA">
        <w:t>传感器：由雷达传感器、视觉传感器、</w:t>
      </w:r>
      <w:r w:rsidRPr="005359DA">
        <w:t>GPS</w:t>
      </w:r>
      <w:r w:rsidRPr="005359DA">
        <w:t>、车身传感器等组成，主要完成采集传感器数据任务。其中为实现传感器即插即用，需要规范各类传感器的标准数据格式，即将传感器特有的数据格式转换为智能车能处理的标准格式。这一层将采集到的传感器数据送入感知模块处理。</w:t>
      </w:r>
    </w:p>
    <w:p w:rsidR="00A3502B" w:rsidRPr="005359DA" w:rsidRDefault="00A3502B" w:rsidP="00A3502B">
      <w:pPr>
        <w:ind w:firstLine="560"/>
      </w:pPr>
      <w:r w:rsidRPr="005359DA">
        <w:t>感知：主要完成分析传感器数据，实现道路边界检测、障碍检测、交通标识检测、车身状态估计等，为智能</w:t>
      </w:r>
      <w:proofErr w:type="gramStart"/>
      <w:r w:rsidRPr="005359DA">
        <w:t>车规划</w:t>
      </w:r>
      <w:proofErr w:type="gramEnd"/>
      <w:r w:rsidRPr="005359DA">
        <w:t>决策做准备。</w:t>
      </w:r>
    </w:p>
    <w:p w:rsidR="00A3502B" w:rsidRPr="005359DA" w:rsidRDefault="00A3502B" w:rsidP="00A3502B">
      <w:pPr>
        <w:ind w:firstLine="560"/>
      </w:pPr>
      <w:r w:rsidRPr="005359DA">
        <w:rPr>
          <w:rFonts w:hint="eastAsia"/>
        </w:rPr>
        <w:t>认知</w:t>
      </w:r>
      <w:r w:rsidRPr="005359DA">
        <w:t>：主要完成路径规划和导航。通过分析从感知模块得到的环境数据和自身数据，决策出智能车的驾驶模式。在精细电子地图上确定车辆位置，并根据目标点坐标生成行驶轨迹。同时，人为干预和障碍物情况也会影响轨迹的生成。</w:t>
      </w:r>
    </w:p>
    <w:p w:rsidR="00A3502B" w:rsidRPr="005359DA" w:rsidRDefault="00A3502B" w:rsidP="00A3502B">
      <w:pPr>
        <w:ind w:firstLine="560"/>
      </w:pPr>
      <w:r w:rsidRPr="005359DA">
        <w:t>控制：依据轨迹数据和当前车辆状态，控制车辆按轨迹行驶。同时，接收人为干预指令，进行加减速和转向操作。该层直接将控制指令输出至车辆的油门、制动和转向控制器。</w:t>
      </w:r>
    </w:p>
    <w:p w:rsidR="00A3502B" w:rsidRPr="005359DA" w:rsidRDefault="00A3502B" w:rsidP="00A3502B">
      <w:pPr>
        <w:ind w:firstLine="560"/>
      </w:pPr>
      <w:r w:rsidRPr="005359DA">
        <w:t>人机交互：接收驾驶员的触摸指令和紧急制动指令，输出至控制层。同时，也可以通过声音和图像反馈环境和车辆自身信息，供驾驶员参考。</w:t>
      </w:r>
    </w:p>
    <w:p w:rsidR="00A3502B" w:rsidRPr="005359DA" w:rsidRDefault="00A3502B" w:rsidP="00A3502B">
      <w:pPr>
        <w:ind w:firstLine="560"/>
      </w:pPr>
      <w:r w:rsidRPr="005359DA">
        <w:lastRenderedPageBreak/>
        <w:t>公共服务：为以上各层服务，包括数据通信、数据记录、地图文件读写等。</w:t>
      </w:r>
    </w:p>
    <w:p w:rsidR="00A3502B" w:rsidRPr="006E7DE6" w:rsidRDefault="00A3502B" w:rsidP="00A3502B">
      <w:pPr>
        <w:ind w:firstLine="560"/>
      </w:pPr>
      <w:r w:rsidRPr="005359DA">
        <w:t>执行：直接关联车辆的电控模块，接收控制指令，完成驾驶动作，如加减油门、电动转向操作、电源控制等。</w:t>
      </w:r>
    </w:p>
    <w:p w:rsidR="00A3502B" w:rsidRDefault="00A3502B" w:rsidP="00A3502B">
      <w:pPr>
        <w:pStyle w:val="3"/>
      </w:pPr>
      <w:bookmarkStart w:id="28" w:name="_Toc434873918"/>
      <w:r>
        <w:rPr>
          <w:rFonts w:hint="eastAsia"/>
        </w:rPr>
        <w:t>1.4.9</w:t>
      </w:r>
      <w:r>
        <w:rPr>
          <w:rFonts w:hint="eastAsia"/>
        </w:rPr>
        <w:t>驾驶辅助系统与智能驾驶</w:t>
      </w:r>
      <w:bookmarkEnd w:id="28"/>
      <w:r>
        <w:rPr>
          <w:rFonts w:hint="eastAsia"/>
        </w:rPr>
        <w:tab/>
      </w:r>
    </w:p>
    <w:p w:rsidR="00A3502B" w:rsidRPr="005359DA" w:rsidRDefault="00A3502B" w:rsidP="00A3502B">
      <w:pPr>
        <w:ind w:firstLine="560"/>
      </w:pPr>
      <w:r w:rsidRPr="005359DA">
        <w:rPr>
          <w:rFonts w:hint="eastAsia"/>
        </w:rPr>
        <w:t>智能化路线的初级发展阶段是先进驾驶辅助系统（</w:t>
      </w:r>
      <w:r w:rsidRPr="005359DA">
        <w:rPr>
          <w:rFonts w:hint="eastAsia"/>
        </w:rPr>
        <w:t>ADAS</w:t>
      </w:r>
      <w:r w:rsidRPr="005359DA">
        <w:rPr>
          <w:rFonts w:hint="eastAsia"/>
        </w:rPr>
        <w:t>，</w:t>
      </w:r>
      <w:r w:rsidRPr="005359DA">
        <w:rPr>
          <w:rFonts w:hint="eastAsia"/>
        </w:rPr>
        <w:t>Advanced Driver Assistance Systems</w:t>
      </w:r>
      <w:r w:rsidRPr="005359DA">
        <w:rPr>
          <w:rFonts w:hint="eastAsia"/>
        </w:rPr>
        <w:t>）也叫做智能安全系统</w:t>
      </w:r>
      <w:r w:rsidR="00225D8E">
        <w:rPr>
          <w:rFonts w:hint="eastAsia"/>
        </w:rPr>
        <w:t>，如图</w:t>
      </w:r>
      <w:r w:rsidR="00225D8E">
        <w:rPr>
          <w:rFonts w:hint="eastAsia"/>
        </w:rPr>
        <w:t>9</w:t>
      </w:r>
      <w:r w:rsidR="00225D8E">
        <w:rPr>
          <w:rFonts w:hint="eastAsia"/>
        </w:rPr>
        <w:t>所示</w:t>
      </w:r>
      <w:r w:rsidRPr="005359DA">
        <w:rPr>
          <w:rFonts w:hint="eastAsia"/>
        </w:rPr>
        <w:t>，着重于对事故发生的预防。例如，自适应巡航技术（</w:t>
      </w:r>
      <w:r w:rsidRPr="005359DA">
        <w:rPr>
          <w:rFonts w:hint="eastAsia"/>
        </w:rPr>
        <w:t>ACC</w:t>
      </w:r>
      <w:r w:rsidRPr="005359DA">
        <w:rPr>
          <w:rFonts w:hint="eastAsia"/>
        </w:rPr>
        <w:t>，</w:t>
      </w:r>
      <w:r w:rsidRPr="005359DA">
        <w:rPr>
          <w:rFonts w:hint="eastAsia"/>
        </w:rPr>
        <w:t>Adaptive Cruise Control</w:t>
      </w:r>
      <w:r w:rsidRPr="005359DA">
        <w:rPr>
          <w:rFonts w:hint="eastAsia"/>
        </w:rPr>
        <w:t>）可以自动感知车辆前方路权变化，控制车辆速度，防止追尾；车道偏离预警系统（</w:t>
      </w:r>
      <w:r w:rsidRPr="005359DA">
        <w:rPr>
          <w:rFonts w:hint="eastAsia"/>
        </w:rPr>
        <w:t>LDWS</w:t>
      </w:r>
      <w:r w:rsidRPr="005359DA">
        <w:rPr>
          <w:rFonts w:hint="eastAsia"/>
        </w:rPr>
        <w:t>，</w:t>
      </w:r>
      <w:r w:rsidRPr="005359DA">
        <w:rPr>
          <w:rFonts w:hint="eastAsia"/>
        </w:rPr>
        <w:t>Lane Departure Warning System</w:t>
      </w:r>
      <w:r w:rsidRPr="005359DA">
        <w:rPr>
          <w:rFonts w:hint="eastAsia"/>
        </w:rPr>
        <w:t>）可以自主检测车辆是否偏离车道，并通过灯光、声音甚至方向盘震动等信号向驾驶员发出提醒。这些先进驾驶辅助系统已广泛装配在最新的汽车产品中，突破了过去被动安全系统（如安全带、安全气囊）或主动安全系统（如</w:t>
      </w:r>
      <w:r w:rsidRPr="005359DA">
        <w:rPr>
          <w:rFonts w:hint="eastAsia"/>
        </w:rPr>
        <w:t>ABS</w:t>
      </w:r>
      <w:r w:rsidRPr="005359DA">
        <w:rPr>
          <w:rFonts w:hint="eastAsia"/>
        </w:rPr>
        <w:t>、</w:t>
      </w:r>
      <w:r w:rsidRPr="005359DA">
        <w:rPr>
          <w:rFonts w:hint="eastAsia"/>
        </w:rPr>
        <w:t>ESP</w:t>
      </w:r>
      <w:r w:rsidRPr="005359DA">
        <w:rPr>
          <w:rFonts w:hint="eastAsia"/>
        </w:rPr>
        <w:t>系统）只能在危险过程中起作用的限制，使汽车具备感知周围环境和预防事故发生的能力，极大的提高了汽车的安全性。然而，先进驾驶辅助系统只能在一定程度上提醒驾驶员或预防交通事故。车辆行驶过程中，驾驶员仍需全神贯注关注周边环境。经过十余年的发展，各类先进驾驶辅助系统的已逐渐成熟，智能化路线正向追求完全智能驾驶的更高级发展阶段前进，完成对汽车的颠覆性创造。</w:t>
      </w:r>
    </w:p>
    <w:p w:rsidR="00A3502B" w:rsidRPr="005359DA" w:rsidRDefault="00A3502B" w:rsidP="00A3502B">
      <w:pPr>
        <w:spacing w:line="240" w:lineRule="auto"/>
        <w:ind w:firstLine="560"/>
        <w:jc w:val="center"/>
      </w:pPr>
      <w:r>
        <w:rPr>
          <w:noProof/>
        </w:rPr>
        <w:drawing>
          <wp:inline distT="0" distB="0" distL="0" distR="0" wp14:anchorId="06FB3C04" wp14:editId="6F3A103C">
            <wp:extent cx="1948180" cy="1407160"/>
            <wp:effectExtent l="19050" t="0" r="0" b="0"/>
            <wp:docPr id="22" name="图片 1" descr="说明: A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ACC"/>
                    <pic:cNvPicPr>
                      <a:picLocks noChangeAspect="1" noChangeArrowheads="1"/>
                    </pic:cNvPicPr>
                  </pic:nvPicPr>
                  <pic:blipFill>
                    <a:blip r:embed="rId35"/>
                    <a:srcRect t="-1645" r="13974"/>
                    <a:stretch>
                      <a:fillRect/>
                    </a:stretch>
                  </pic:blipFill>
                  <pic:spPr bwMode="auto">
                    <a:xfrm>
                      <a:off x="0" y="0"/>
                      <a:ext cx="1948180" cy="1407160"/>
                    </a:xfrm>
                    <a:prstGeom prst="rect">
                      <a:avLst/>
                    </a:prstGeom>
                    <a:noFill/>
                    <a:ln w="9525">
                      <a:noFill/>
                      <a:miter lim="800000"/>
                      <a:headEnd/>
                      <a:tailEnd/>
                    </a:ln>
                  </pic:spPr>
                </pic:pic>
              </a:graphicData>
            </a:graphic>
          </wp:inline>
        </w:drawing>
      </w:r>
      <w:r w:rsidRPr="005359DA">
        <w:rPr>
          <w:rFonts w:hint="eastAsia"/>
        </w:rPr>
        <w:t xml:space="preserve">    </w:t>
      </w:r>
      <w:r>
        <w:rPr>
          <w:noProof/>
        </w:rPr>
        <w:drawing>
          <wp:inline distT="0" distB="0" distL="0" distR="0" wp14:anchorId="218DC323" wp14:editId="5683DA6C">
            <wp:extent cx="1844675" cy="1375410"/>
            <wp:effectExtent l="19050" t="0" r="3175" b="0"/>
            <wp:docPr id="23" name="图片 2" descr="说明: 辅助驾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辅助驾驶"/>
                    <pic:cNvPicPr>
                      <a:picLocks noChangeAspect="1" noChangeArrowheads="1"/>
                    </pic:cNvPicPr>
                  </pic:nvPicPr>
                  <pic:blipFill>
                    <a:blip r:embed="rId36"/>
                    <a:srcRect/>
                    <a:stretch>
                      <a:fillRect/>
                    </a:stretch>
                  </pic:blipFill>
                  <pic:spPr bwMode="auto">
                    <a:xfrm>
                      <a:off x="0" y="0"/>
                      <a:ext cx="1844675" cy="1375410"/>
                    </a:xfrm>
                    <a:prstGeom prst="rect">
                      <a:avLst/>
                    </a:prstGeom>
                    <a:noFill/>
                    <a:ln w="9525">
                      <a:noFill/>
                      <a:miter lim="800000"/>
                      <a:headEnd/>
                      <a:tailEnd/>
                    </a:ln>
                  </pic:spPr>
                </pic:pic>
              </a:graphicData>
            </a:graphic>
          </wp:inline>
        </w:drawing>
      </w:r>
    </w:p>
    <w:p w:rsidR="00A3502B" w:rsidRDefault="00A3502B" w:rsidP="00A3502B">
      <w:pPr>
        <w:ind w:firstLine="560"/>
        <w:jc w:val="center"/>
      </w:pPr>
      <w:r w:rsidRPr="00EA796F">
        <w:rPr>
          <w:rFonts w:hint="eastAsia"/>
        </w:rPr>
        <w:t>图</w:t>
      </w:r>
      <w:r w:rsidR="00225D8E">
        <w:rPr>
          <w:rFonts w:hint="eastAsia"/>
        </w:rPr>
        <w:t>9</w:t>
      </w:r>
      <w:r w:rsidRPr="00EA796F">
        <w:rPr>
          <w:rFonts w:hint="eastAsia"/>
        </w:rPr>
        <w:t xml:space="preserve"> </w:t>
      </w:r>
      <w:r w:rsidRPr="00EA796F">
        <w:rPr>
          <w:rFonts w:hint="eastAsia"/>
        </w:rPr>
        <w:t>驾驶辅助系统</w:t>
      </w:r>
    </w:p>
    <w:p w:rsidR="00A3502B" w:rsidRDefault="00A3502B" w:rsidP="00A3502B">
      <w:pPr>
        <w:pStyle w:val="3"/>
      </w:pPr>
      <w:bookmarkStart w:id="29" w:name="_Toc434873919"/>
      <w:r>
        <w:rPr>
          <w:rFonts w:hint="eastAsia"/>
        </w:rPr>
        <w:lastRenderedPageBreak/>
        <w:t>1.4.10</w:t>
      </w:r>
      <w:r>
        <w:rPr>
          <w:rFonts w:hint="eastAsia"/>
        </w:rPr>
        <w:t>智能驾驶相关技术领域</w:t>
      </w:r>
      <w:bookmarkEnd w:id="29"/>
    </w:p>
    <w:p w:rsidR="00A3502B" w:rsidRDefault="00A3502B" w:rsidP="00A3502B">
      <w:pPr>
        <w:ind w:firstLine="560"/>
      </w:pPr>
      <w:r w:rsidRPr="005359DA">
        <w:t>智能驾驶技术涵盖宽广的技术领域，包括自主行为技术领域</w:t>
      </w:r>
      <w:r w:rsidRPr="005359DA">
        <w:t>(</w:t>
      </w:r>
      <w:r w:rsidRPr="005359DA">
        <w:t>无人系统特有的</w:t>
      </w:r>
      <w:r w:rsidRPr="005359DA">
        <w:t>)</w:t>
      </w:r>
      <w:r w:rsidRPr="005359DA">
        <w:t>、支撑技术领域</w:t>
      </w:r>
      <w:r w:rsidRPr="005359DA">
        <w:t>(</w:t>
      </w:r>
      <w:r w:rsidRPr="005359DA">
        <w:t>并非无人系统特有的相关技术</w:t>
      </w:r>
      <w:r w:rsidRPr="005359DA">
        <w:t>)</w:t>
      </w:r>
      <w:r w:rsidRPr="005359DA">
        <w:t>以及技术集成技术领域</w:t>
      </w:r>
      <w:r w:rsidRPr="005359DA">
        <w:t>(</w:t>
      </w:r>
      <w:r w:rsidRPr="005359DA">
        <w:t>为组件和子系统的设计和集成寻求系统工程的方法</w:t>
      </w:r>
      <w:r w:rsidRPr="005359DA">
        <w:t>)</w:t>
      </w:r>
      <w:r w:rsidRPr="005359DA">
        <w:t>。自主行为技术领域主要包括感知技术、导航技术、规划技术、行为与技能技术及学习与自适应技术等，支撑技术领域主要包括人机交互、通信技术、动力</w:t>
      </w:r>
      <w:r w:rsidRPr="005359DA">
        <w:t>/</w:t>
      </w:r>
      <w:r w:rsidRPr="005359DA">
        <w:t>能源技术、机动性技术、维护保养技术等。技术集成关键技术主要包括全生命周期支持、软件工程与计算机硬件、评估方法、建模与仿真等。其中，环境信息感知与智能决策控制是车辆实现智能驾驶的关键环节，更是有赖于许多高新技术的有力支持，其关键技术包括如下几个方面</w:t>
      </w:r>
      <w:r w:rsidRPr="005359DA">
        <w:rPr>
          <w:rFonts w:hint="eastAsia"/>
        </w:rPr>
        <w:t>，包括感知，决策，控制，车辆定位与导航和其他技术。</w:t>
      </w:r>
    </w:p>
    <w:p w:rsidR="00A3502B" w:rsidRDefault="00A3502B" w:rsidP="00A3502B">
      <w:pPr>
        <w:pStyle w:val="3"/>
      </w:pPr>
      <w:bookmarkStart w:id="30" w:name="_Toc434873920"/>
      <w:r>
        <w:rPr>
          <w:rFonts w:hint="eastAsia"/>
        </w:rPr>
        <w:t xml:space="preserve">1.4.11 </w:t>
      </w:r>
      <w:r>
        <w:rPr>
          <w:rFonts w:hint="eastAsia"/>
        </w:rPr>
        <w:t>智能驾驶科学问题</w:t>
      </w:r>
      <w:bookmarkEnd w:id="30"/>
    </w:p>
    <w:p w:rsidR="00A3502B" w:rsidRPr="006C11D4" w:rsidRDefault="00A3502B" w:rsidP="00A3502B">
      <w:pPr>
        <w:ind w:firstLine="560"/>
      </w:pPr>
      <w:r w:rsidRPr="005359DA">
        <w:rPr>
          <w:rFonts w:hint="eastAsia"/>
        </w:rPr>
        <w:t>智能驾驶的科学问题是如何对人的驾驶行为进行抽象和模拟，包括如何形式化不同人的驾驶行为，如何利用机器传感器来表征驾驶员的自然视听觉，如何利用机器来描述驾驶员的驾驶过程，如何实现自动驾驶和人工驾驶的自然切换等，其核心就是对驾驶过程的脑认知的理解和模拟。驾驶行为可以从感知、认知、行为三个空间来描述，可以利用驾驶态势</w:t>
      </w:r>
      <w:proofErr w:type="gramStart"/>
      <w:r w:rsidRPr="005359DA">
        <w:rPr>
          <w:rFonts w:hint="eastAsia"/>
        </w:rPr>
        <w:t>图簇来</w:t>
      </w:r>
      <w:proofErr w:type="gramEnd"/>
      <w:r w:rsidRPr="005359DA">
        <w:rPr>
          <w:rFonts w:hint="eastAsia"/>
        </w:rPr>
        <w:t>形式化驾驶员的视听觉感知，利用决策、控制以及驾驶地图、各种先验的驾驶记忆棒来形式化驾驶员的认知、决策过程，利用横向、纵向控制来形式化驾驶动作。</w:t>
      </w:r>
    </w:p>
    <w:p w:rsidR="00A3502B"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31" w:name="_Toc434873921"/>
      <w:r>
        <w:rPr>
          <w:rFonts w:hint="eastAsia"/>
        </w:rPr>
        <w:t>智能驾驶技术现状</w:t>
      </w:r>
      <w:bookmarkEnd w:id="31"/>
    </w:p>
    <w:p w:rsidR="00A3502B" w:rsidRDefault="00A3502B" w:rsidP="00A3502B">
      <w:pPr>
        <w:pStyle w:val="3"/>
      </w:pPr>
      <w:bookmarkStart w:id="32" w:name="_Toc434873922"/>
      <w:r>
        <w:rPr>
          <w:rFonts w:hint="eastAsia"/>
        </w:rPr>
        <w:t>1.5.1</w:t>
      </w:r>
      <w:r>
        <w:rPr>
          <w:rFonts w:hint="eastAsia"/>
        </w:rPr>
        <w:t>国外研究机构智能驾驶技术现状</w:t>
      </w:r>
      <w:bookmarkEnd w:id="32"/>
    </w:p>
    <w:p w:rsidR="00A3502B" w:rsidRPr="005359DA" w:rsidRDefault="00A3502B" w:rsidP="00A3502B">
      <w:pPr>
        <w:ind w:firstLine="560"/>
      </w:pPr>
      <w:r w:rsidRPr="005359DA">
        <w:rPr>
          <w:rFonts w:hint="eastAsia"/>
        </w:rPr>
        <w:t>20</w:t>
      </w:r>
      <w:r w:rsidRPr="005359DA">
        <w:rPr>
          <w:rFonts w:hint="eastAsia"/>
        </w:rPr>
        <w:t>世纪</w:t>
      </w:r>
      <w:r w:rsidRPr="005359DA">
        <w:rPr>
          <w:rFonts w:hint="eastAsia"/>
        </w:rPr>
        <w:t>90</w:t>
      </w:r>
      <w:r w:rsidRPr="005359DA">
        <w:rPr>
          <w:rFonts w:hint="eastAsia"/>
        </w:rPr>
        <w:t>年代，</w:t>
      </w:r>
      <w:r w:rsidRPr="005359DA">
        <w:t>美国交通部（</w:t>
      </w:r>
      <w:r w:rsidRPr="005359DA">
        <w:t>United States Department of Transportation</w:t>
      </w:r>
      <w:r w:rsidRPr="005359DA">
        <w:t>）成立自动高速公路系统（</w:t>
      </w:r>
      <w:r w:rsidRPr="005359DA">
        <w:rPr>
          <w:rFonts w:hint="eastAsia"/>
        </w:rPr>
        <w:t>AHS</w:t>
      </w:r>
      <w:r w:rsidRPr="005359DA">
        <w:rPr>
          <w:rFonts w:hint="eastAsia"/>
        </w:rPr>
        <w:t>，</w:t>
      </w:r>
      <w:r w:rsidRPr="005359DA">
        <w:rPr>
          <w:rFonts w:hint="eastAsia"/>
        </w:rPr>
        <w:t>Automated</w:t>
      </w:r>
      <w:r w:rsidRPr="005359DA">
        <w:t xml:space="preserve"> Highway System</w:t>
      </w:r>
      <w:r w:rsidRPr="005359DA">
        <w:rPr>
          <w:rFonts w:hint="eastAsia"/>
        </w:rPr>
        <w:t>）计划</w:t>
      </w:r>
      <w:r w:rsidRPr="005359DA">
        <w:t>，</w:t>
      </w:r>
      <w:r w:rsidRPr="005359DA">
        <w:rPr>
          <w:rFonts w:hint="eastAsia"/>
        </w:rPr>
        <w:t>由通用汽车公司、伯克利大学、卡耐基梅隆大学等参与研发，</w:t>
      </w:r>
      <w:r w:rsidRPr="005359DA">
        <w:rPr>
          <w:rFonts w:hint="eastAsia"/>
        </w:rPr>
        <w:t>1997</w:t>
      </w:r>
      <w:r w:rsidRPr="005359DA">
        <w:rPr>
          <w:rFonts w:hint="eastAsia"/>
        </w:rPr>
        <w:t>年向媒体及公众展示了超短路权跟车行驶、混入正常</w:t>
      </w:r>
      <w:r w:rsidRPr="005359DA">
        <w:rPr>
          <w:rFonts w:hint="eastAsia"/>
        </w:rPr>
        <w:lastRenderedPageBreak/>
        <w:t>交通流行驶等演示科目。卡耐基梅隆大学的智能驾驶车辆</w:t>
      </w:r>
      <w:r w:rsidRPr="005359DA">
        <w:rPr>
          <w:rFonts w:hint="eastAsia"/>
        </w:rPr>
        <w:t>Navlab</w:t>
      </w:r>
      <w:r w:rsidRPr="005359DA">
        <w:t xml:space="preserve"> 5</w:t>
      </w:r>
      <w:r w:rsidR="00225D8E">
        <w:rPr>
          <w:rFonts w:hint="eastAsia"/>
        </w:rPr>
        <w:t>，如图</w:t>
      </w:r>
      <w:r w:rsidR="00225D8E">
        <w:rPr>
          <w:rFonts w:hint="eastAsia"/>
        </w:rPr>
        <w:t>10</w:t>
      </w:r>
      <w:r w:rsidR="00225D8E">
        <w:rPr>
          <w:rFonts w:hint="eastAsia"/>
        </w:rPr>
        <w:t>所示</w:t>
      </w:r>
      <w:r w:rsidRPr="005359DA">
        <w:rPr>
          <w:rFonts w:hint="eastAsia"/>
        </w:rPr>
        <w:t>，于</w:t>
      </w:r>
      <w:r w:rsidRPr="005359DA">
        <w:rPr>
          <w:rFonts w:hint="eastAsia"/>
        </w:rPr>
        <w:t>1995</w:t>
      </w:r>
      <w:r w:rsidRPr="005359DA">
        <w:rPr>
          <w:rFonts w:hint="eastAsia"/>
        </w:rPr>
        <w:t>年完成了从匹兹堡到圣地亚哥共约</w:t>
      </w:r>
      <w:r w:rsidRPr="005359DA">
        <w:rPr>
          <w:rFonts w:hint="eastAsia"/>
        </w:rPr>
        <w:t>4585</w:t>
      </w:r>
      <w:r w:rsidRPr="005359DA">
        <w:rPr>
          <w:rFonts w:hint="eastAsia"/>
        </w:rPr>
        <w:t>公里的智能驾驶试验。试验过程中，</w:t>
      </w:r>
      <w:r w:rsidRPr="005359DA">
        <w:rPr>
          <w:rFonts w:hint="eastAsia"/>
        </w:rPr>
        <w:t>Navlab</w:t>
      </w:r>
      <w:r w:rsidRPr="005359DA">
        <w:t xml:space="preserve"> 5</w:t>
      </w:r>
      <w:r w:rsidRPr="005359DA">
        <w:t>自主控制方向盘，油门和刹车则由驾驶员控制，自动控制方向盘里程占总里程比例达到</w:t>
      </w:r>
      <w:r w:rsidRPr="005359DA">
        <w:rPr>
          <w:rFonts w:hint="eastAsia"/>
        </w:rPr>
        <w:t>98.</w:t>
      </w:r>
      <w:r w:rsidRPr="005359DA">
        <w:t>2%</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1B5F50BB" wp14:editId="32A8D433">
            <wp:extent cx="2783205" cy="1598295"/>
            <wp:effectExtent l="19050" t="0" r="0" b="0"/>
            <wp:docPr id="24" name="Picture 73" descr="说明: nav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说明: navlab5"/>
                    <pic:cNvPicPr>
                      <a:picLocks noChangeAspect="1" noChangeArrowheads="1"/>
                    </pic:cNvPicPr>
                  </pic:nvPicPr>
                  <pic:blipFill>
                    <a:blip r:embed="rId37" cstate="print"/>
                    <a:srcRect/>
                    <a:stretch>
                      <a:fillRect/>
                    </a:stretch>
                  </pic:blipFill>
                  <pic:spPr bwMode="auto">
                    <a:xfrm>
                      <a:off x="0" y="0"/>
                      <a:ext cx="2783205" cy="1598295"/>
                    </a:xfrm>
                    <a:prstGeom prst="rect">
                      <a:avLst/>
                    </a:prstGeom>
                    <a:noFill/>
                    <a:ln w="9525">
                      <a:noFill/>
                      <a:miter lim="800000"/>
                      <a:headEnd/>
                      <a:tailEnd/>
                    </a:ln>
                  </pic:spPr>
                </pic:pic>
              </a:graphicData>
            </a:graphic>
          </wp:inline>
        </w:drawing>
      </w:r>
    </w:p>
    <w:p w:rsidR="00A3502B" w:rsidRPr="00EA796F" w:rsidRDefault="00A3502B" w:rsidP="00A3502B">
      <w:pPr>
        <w:ind w:firstLine="560"/>
        <w:jc w:val="center"/>
      </w:pPr>
      <w:r>
        <w:rPr>
          <w:rFonts w:hint="eastAsia"/>
        </w:rPr>
        <w:t>图</w:t>
      </w:r>
      <w:r w:rsidR="00225D8E">
        <w:rPr>
          <w:rFonts w:hint="eastAsia"/>
        </w:rPr>
        <w:t>10</w:t>
      </w:r>
      <w:r>
        <w:rPr>
          <w:rFonts w:hint="eastAsia"/>
        </w:rPr>
        <w:t xml:space="preserve"> </w:t>
      </w:r>
      <w:r w:rsidRPr="00EA796F">
        <w:rPr>
          <w:rFonts w:hint="eastAsia"/>
        </w:rPr>
        <w:t>卡耐基梅隆大学</w:t>
      </w:r>
      <w:r w:rsidRPr="00EA796F">
        <w:rPr>
          <w:rFonts w:hint="eastAsia"/>
        </w:rPr>
        <w:t>Nav</w:t>
      </w:r>
      <w:r w:rsidRPr="00EA796F">
        <w:t>lab 5</w:t>
      </w:r>
      <w:r w:rsidRPr="00EA796F">
        <w:rPr>
          <w:rFonts w:hint="eastAsia"/>
        </w:rPr>
        <w:t>智能驾驶车</w:t>
      </w:r>
    </w:p>
    <w:p w:rsidR="00A3502B" w:rsidRPr="005359DA" w:rsidRDefault="00A3502B" w:rsidP="00A3502B">
      <w:pPr>
        <w:ind w:firstLine="560"/>
      </w:pPr>
      <w:r w:rsidRPr="005359DA">
        <w:rPr>
          <w:rFonts w:hint="eastAsia"/>
        </w:rPr>
        <w:t>1997</w:t>
      </w:r>
      <w:r w:rsidRPr="005359DA">
        <w:rPr>
          <w:rFonts w:hint="eastAsia"/>
        </w:rPr>
        <w:t>年</w:t>
      </w:r>
      <w:r w:rsidRPr="005359DA">
        <w:rPr>
          <w:rFonts w:hint="eastAsia"/>
        </w:rPr>
        <w:t>8</w:t>
      </w:r>
      <w:r w:rsidRPr="005359DA">
        <w:rPr>
          <w:rFonts w:hint="eastAsia"/>
        </w:rPr>
        <w:t>月，美国加州大学伯克利分校提出</w:t>
      </w:r>
      <w:r w:rsidRPr="005359DA">
        <w:t>PATH</w:t>
      </w:r>
      <w:r w:rsidRPr="005359DA">
        <w:t>（</w:t>
      </w:r>
      <w:r w:rsidRPr="005359DA">
        <w:t>Partners for Advanced Transit and Highways</w:t>
      </w:r>
      <w:r w:rsidRPr="005359DA">
        <w:t>）计划，针对小汽车、公交车、卡车等不同的车辆平台进行了</w:t>
      </w:r>
      <w:r w:rsidRPr="005359DA">
        <w:rPr>
          <w:rFonts w:hint="eastAsia"/>
        </w:rPr>
        <w:t>11</w:t>
      </w:r>
      <w:r w:rsidRPr="005359DA">
        <w:rPr>
          <w:rFonts w:hint="eastAsia"/>
        </w:rPr>
        <w:t>次智能驾驶公开试验，演示了自适应巡航、超车换道、车辆编队等功能</w:t>
      </w:r>
      <w:r w:rsidR="00225D8E">
        <w:rPr>
          <w:rFonts w:hint="eastAsia"/>
        </w:rPr>
        <w:t>，如图</w:t>
      </w:r>
      <w:r w:rsidR="00225D8E">
        <w:rPr>
          <w:rFonts w:hint="eastAsia"/>
        </w:rPr>
        <w:t>11</w:t>
      </w:r>
      <w:r w:rsidR="00225D8E">
        <w:rPr>
          <w:rFonts w:hint="eastAsia"/>
        </w:rPr>
        <w:t>所示</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11E18032" wp14:editId="12FFC593">
            <wp:extent cx="3729355" cy="1343660"/>
            <wp:effectExtent l="19050" t="0" r="4445" b="0"/>
            <wp:docPr id="25" name="Picture 74" descr="说明: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说明: Path"/>
                    <pic:cNvPicPr>
                      <a:picLocks noChangeAspect="1" noChangeArrowheads="1"/>
                    </pic:cNvPicPr>
                  </pic:nvPicPr>
                  <pic:blipFill>
                    <a:blip r:embed="rId38"/>
                    <a:srcRect/>
                    <a:stretch>
                      <a:fillRect/>
                    </a:stretch>
                  </pic:blipFill>
                  <pic:spPr bwMode="auto">
                    <a:xfrm>
                      <a:off x="0" y="0"/>
                      <a:ext cx="3729355" cy="1343660"/>
                    </a:xfrm>
                    <a:prstGeom prst="rect">
                      <a:avLst/>
                    </a:prstGeom>
                    <a:noFill/>
                    <a:ln w="9525">
                      <a:noFill/>
                      <a:miter lim="800000"/>
                      <a:headEnd/>
                      <a:tailEnd/>
                    </a:ln>
                  </pic:spPr>
                </pic:pic>
              </a:graphicData>
            </a:graphic>
          </wp:inline>
        </w:drawing>
      </w:r>
    </w:p>
    <w:p w:rsidR="00A3502B" w:rsidRPr="00EA796F" w:rsidRDefault="00A3502B" w:rsidP="00A3502B">
      <w:pPr>
        <w:ind w:firstLine="560"/>
        <w:jc w:val="center"/>
      </w:pPr>
      <w:r>
        <w:rPr>
          <w:rFonts w:hint="eastAsia"/>
        </w:rPr>
        <w:t>图</w:t>
      </w:r>
      <w:r w:rsidR="00225D8E">
        <w:rPr>
          <w:rFonts w:hint="eastAsia"/>
        </w:rPr>
        <w:t>11</w:t>
      </w:r>
      <w:r>
        <w:rPr>
          <w:rFonts w:hint="eastAsia"/>
        </w:rPr>
        <w:t xml:space="preserve"> </w:t>
      </w:r>
      <w:r w:rsidRPr="00EA796F">
        <w:rPr>
          <w:rFonts w:hint="eastAsia"/>
        </w:rPr>
        <w:t>美国</w:t>
      </w:r>
      <w:r w:rsidRPr="00EA796F">
        <w:rPr>
          <w:rFonts w:hint="eastAsia"/>
        </w:rPr>
        <w:t>PATH</w:t>
      </w:r>
      <w:r w:rsidRPr="00EA796F">
        <w:rPr>
          <w:rFonts w:hint="eastAsia"/>
        </w:rPr>
        <w:t>计划智能公路系统试验</w:t>
      </w:r>
    </w:p>
    <w:p w:rsidR="00A3502B" w:rsidRPr="005359DA" w:rsidRDefault="00A3502B" w:rsidP="00A3502B">
      <w:pPr>
        <w:ind w:firstLine="560"/>
      </w:pPr>
      <w:r w:rsidRPr="005359DA">
        <w:rPr>
          <w:rFonts w:hint="eastAsia"/>
        </w:rPr>
        <w:t>1</w:t>
      </w:r>
      <w:r w:rsidRPr="005359DA">
        <w:t>987</w:t>
      </w:r>
      <w:r w:rsidRPr="005359DA">
        <w:t>年起，欧洲开展了普罗米修斯（</w:t>
      </w:r>
      <w:r w:rsidRPr="005359DA">
        <w:rPr>
          <w:rFonts w:hint="eastAsia"/>
        </w:rPr>
        <w:t>PROMETHEUS</w:t>
      </w:r>
      <w:r w:rsidRPr="005359DA">
        <w:rPr>
          <w:rFonts w:hint="eastAsia"/>
        </w:rPr>
        <w:t>，</w:t>
      </w:r>
      <w:r w:rsidRPr="005359DA">
        <w:rPr>
          <w:rFonts w:hint="eastAsia"/>
        </w:rPr>
        <w:t>Programme</w:t>
      </w:r>
      <w:r w:rsidRPr="005359DA">
        <w:t xml:space="preserve"> for a European Traffic of Highest Efficiency and Unprecedented Safety</w:t>
      </w:r>
      <w:r w:rsidRPr="005359DA">
        <w:t>）项目，持续</w:t>
      </w:r>
      <w:r w:rsidRPr="005359DA">
        <w:rPr>
          <w:rFonts w:hint="eastAsia"/>
        </w:rPr>
        <w:t>8</w:t>
      </w:r>
      <w:r w:rsidRPr="005359DA">
        <w:rPr>
          <w:rFonts w:hint="eastAsia"/>
        </w:rPr>
        <w:t>年，</w:t>
      </w:r>
      <w:r w:rsidRPr="005359DA">
        <w:t>总投资</w:t>
      </w:r>
      <w:r w:rsidRPr="005359DA">
        <w:rPr>
          <w:rFonts w:hint="eastAsia"/>
        </w:rPr>
        <w:t>7.</w:t>
      </w:r>
      <w:r w:rsidRPr="005359DA">
        <w:t>49</w:t>
      </w:r>
      <w:r w:rsidRPr="005359DA">
        <w:t>亿英镑，</w:t>
      </w:r>
      <w:r w:rsidRPr="005359DA">
        <w:rPr>
          <w:rFonts w:hint="eastAsia"/>
        </w:rPr>
        <w:t>由慕尼黑联邦国防军大学</w:t>
      </w:r>
      <w:r w:rsidRPr="005359DA">
        <w:t>、戴姆勒奔驰、宝马、标致、捷豹等著名研发机构和汽车企业联合参与。</w:t>
      </w:r>
      <w:r w:rsidRPr="005359DA">
        <w:rPr>
          <w:rFonts w:hint="eastAsia"/>
        </w:rPr>
        <w:t>1994</w:t>
      </w:r>
      <w:r w:rsidRPr="005359DA">
        <w:rPr>
          <w:rFonts w:hint="eastAsia"/>
        </w:rPr>
        <w:t>年，智能驾驶车辆</w:t>
      </w:r>
      <w:r w:rsidRPr="005359DA">
        <w:rPr>
          <w:rFonts w:hint="eastAsia"/>
        </w:rPr>
        <w:t>VaMP</w:t>
      </w:r>
      <w:r w:rsidRPr="005359DA">
        <w:rPr>
          <w:rFonts w:hint="eastAsia"/>
        </w:rPr>
        <w:t>和</w:t>
      </w:r>
      <w:r w:rsidRPr="005359DA">
        <w:rPr>
          <w:rFonts w:hint="eastAsia"/>
        </w:rPr>
        <w:t>VITA-</w:t>
      </w:r>
      <w:r w:rsidRPr="005359DA">
        <w:t>2</w:t>
      </w:r>
      <w:r w:rsidRPr="005359DA">
        <w:t>在高速公路上混入正常交通流行驶</w:t>
      </w:r>
      <w:r w:rsidR="00225D8E">
        <w:rPr>
          <w:rFonts w:hint="eastAsia"/>
        </w:rPr>
        <w:t>，如图</w:t>
      </w:r>
      <w:r w:rsidR="00225D8E">
        <w:rPr>
          <w:rFonts w:hint="eastAsia"/>
        </w:rPr>
        <w:t>12</w:t>
      </w:r>
      <w:r w:rsidR="00225D8E">
        <w:rPr>
          <w:rFonts w:hint="eastAsia"/>
        </w:rPr>
        <w:t>所示</w:t>
      </w:r>
      <w:r w:rsidRPr="005359DA">
        <w:t>，最高时速达</w:t>
      </w:r>
      <w:r w:rsidRPr="005359DA">
        <w:rPr>
          <w:rFonts w:hint="eastAsia"/>
        </w:rPr>
        <w:t>130km</w:t>
      </w:r>
      <w:r w:rsidRPr="005359DA">
        <w:t>/h</w:t>
      </w:r>
      <w:r w:rsidRPr="005359DA">
        <w:t>，并演示了包括巡线行驶、</w:t>
      </w:r>
      <w:proofErr w:type="gramStart"/>
      <w:r w:rsidRPr="005359DA">
        <w:t>跟驰行驶</w:t>
      </w:r>
      <w:proofErr w:type="gramEnd"/>
      <w:r w:rsidRPr="005359DA">
        <w:t>、编队行驶、超车换道等项目。与美国同期</w:t>
      </w:r>
      <w:r w:rsidRPr="005359DA">
        <w:rPr>
          <w:rFonts w:hint="eastAsia"/>
        </w:rPr>
        <w:t>Navlab</w:t>
      </w:r>
      <w:r w:rsidRPr="005359DA">
        <w:t xml:space="preserve"> 5</w:t>
      </w:r>
      <w:r w:rsidRPr="005359DA">
        <w:lastRenderedPageBreak/>
        <w:t>智能驾驶车辆不同，</w:t>
      </w:r>
      <w:r w:rsidRPr="005359DA">
        <w:t>VaMP</w:t>
      </w:r>
      <w:r w:rsidRPr="005359DA">
        <w:t>和</w:t>
      </w:r>
      <w:r w:rsidRPr="005359DA">
        <w:t>VITA-2</w:t>
      </w:r>
      <w:r w:rsidRPr="005359DA">
        <w:t>方向盘、油门、刹车由车辆协同自主控制。</w:t>
      </w:r>
    </w:p>
    <w:p w:rsidR="00A3502B" w:rsidRPr="005359DA" w:rsidRDefault="00A3502B" w:rsidP="00A3502B">
      <w:pPr>
        <w:spacing w:line="240" w:lineRule="auto"/>
        <w:ind w:firstLine="560"/>
        <w:jc w:val="center"/>
      </w:pPr>
      <w:r>
        <w:rPr>
          <w:noProof/>
        </w:rPr>
        <w:drawing>
          <wp:inline distT="0" distB="0" distL="0" distR="0" wp14:anchorId="794B4FD9" wp14:editId="5943218E">
            <wp:extent cx="2790825" cy="1526540"/>
            <wp:effectExtent l="19050" t="0" r="9525" b="0"/>
            <wp:docPr id="26" name="Picture 80" descr="说明: V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说明: VaMP"/>
                    <pic:cNvPicPr>
                      <a:picLocks noChangeAspect="1" noChangeArrowheads="1"/>
                    </pic:cNvPicPr>
                  </pic:nvPicPr>
                  <pic:blipFill>
                    <a:blip r:embed="rId39"/>
                    <a:srcRect/>
                    <a:stretch>
                      <a:fillRect/>
                    </a:stretch>
                  </pic:blipFill>
                  <pic:spPr bwMode="auto">
                    <a:xfrm>
                      <a:off x="0" y="0"/>
                      <a:ext cx="2790825" cy="152654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225D8E">
        <w:rPr>
          <w:rFonts w:hint="eastAsia"/>
        </w:rPr>
        <w:t xml:space="preserve">12 </w:t>
      </w:r>
      <w:r>
        <w:t>VaMP</w:t>
      </w:r>
      <w:r>
        <w:t>智能驾驶车辆</w:t>
      </w:r>
    </w:p>
    <w:p w:rsidR="00A3502B" w:rsidRPr="00735AC7" w:rsidRDefault="00A3502B" w:rsidP="00A3502B">
      <w:pPr>
        <w:ind w:firstLine="560"/>
      </w:pPr>
      <w:r>
        <w:rPr>
          <w:rFonts w:hint="eastAsia"/>
        </w:rPr>
        <w:t>1996</w:t>
      </w:r>
      <w:r>
        <w:rPr>
          <w:rFonts w:hint="eastAsia"/>
        </w:rPr>
        <w:t>年，</w:t>
      </w:r>
      <w:r w:rsidRPr="00735AC7">
        <w:t>意大利帕尔马大学视觉实验室</w:t>
      </w:r>
      <w:r>
        <w:rPr>
          <w:rFonts w:hint="eastAsia"/>
        </w:rPr>
        <w:t>Vislab</w:t>
      </w:r>
      <w:r>
        <w:rPr>
          <w:rFonts w:hint="eastAsia"/>
        </w:rPr>
        <w:t>创立</w:t>
      </w:r>
      <w:r>
        <w:rPr>
          <w:rFonts w:hint="eastAsia"/>
        </w:rPr>
        <w:t>ARGO</w:t>
      </w:r>
      <w:r>
        <w:rPr>
          <w:rFonts w:hint="eastAsia"/>
        </w:rPr>
        <w:t>项目，利用计算机视觉完成车道标线识别，控制车辆行驶</w:t>
      </w:r>
      <w:r w:rsidR="00225D8E">
        <w:rPr>
          <w:rFonts w:hint="eastAsia"/>
        </w:rPr>
        <w:t>，如图</w:t>
      </w:r>
      <w:r w:rsidR="00225D8E">
        <w:rPr>
          <w:rFonts w:hint="eastAsia"/>
        </w:rPr>
        <w:t>13</w:t>
      </w:r>
      <w:r w:rsidR="00225D8E">
        <w:rPr>
          <w:rFonts w:hint="eastAsia"/>
        </w:rPr>
        <w:t>所示</w:t>
      </w:r>
      <w:r>
        <w:rPr>
          <w:rFonts w:hint="eastAsia"/>
        </w:rPr>
        <w:t>。</w:t>
      </w:r>
      <w:r>
        <w:rPr>
          <w:rFonts w:hint="eastAsia"/>
        </w:rPr>
        <w:t>1998</w:t>
      </w:r>
      <w:r>
        <w:rPr>
          <w:rFonts w:hint="eastAsia"/>
        </w:rPr>
        <w:t>年，其智能驾驶车辆在意大利北部公路完成历时</w:t>
      </w:r>
      <w:r>
        <w:rPr>
          <w:rFonts w:hint="eastAsia"/>
        </w:rPr>
        <w:t>6</w:t>
      </w:r>
      <w:r>
        <w:rPr>
          <w:rFonts w:hint="eastAsia"/>
        </w:rPr>
        <w:t>天，约</w:t>
      </w:r>
      <w:r>
        <w:rPr>
          <w:rFonts w:hint="eastAsia"/>
        </w:rPr>
        <w:t>1900km</w:t>
      </w:r>
      <w:r>
        <w:rPr>
          <w:rFonts w:hint="eastAsia"/>
        </w:rPr>
        <w:t>的测试，平均车速达</w:t>
      </w:r>
      <w:r>
        <w:rPr>
          <w:rFonts w:hint="eastAsia"/>
        </w:rPr>
        <w:t>90km</w:t>
      </w:r>
      <w:r>
        <w:t>/h</w:t>
      </w:r>
      <w:r>
        <w:t>，</w:t>
      </w:r>
      <w:r>
        <w:rPr>
          <w:rFonts w:hint="eastAsia"/>
        </w:rPr>
        <w:t>94%</w:t>
      </w:r>
      <w:r>
        <w:rPr>
          <w:rFonts w:hint="eastAsia"/>
        </w:rPr>
        <w:t>的路段智能驾驶，最长连续智能驾驶</w:t>
      </w:r>
      <w:r>
        <w:rPr>
          <w:rFonts w:hint="eastAsia"/>
        </w:rPr>
        <w:t>55km</w:t>
      </w:r>
      <w:r>
        <w:rPr>
          <w:rFonts w:hint="eastAsia"/>
        </w:rPr>
        <w:t>。该车辆只装备了两台市售黑白摄像头，</w:t>
      </w:r>
      <w:r>
        <w:rPr>
          <w:rFonts w:hint="eastAsia"/>
        </w:rPr>
        <w:t>CPU</w:t>
      </w:r>
      <w:r>
        <w:rPr>
          <w:rFonts w:hint="eastAsia"/>
        </w:rPr>
        <w:t>主频仅为</w:t>
      </w:r>
      <w:r>
        <w:rPr>
          <w:rFonts w:hint="eastAsia"/>
        </w:rPr>
        <w:t>200M</w:t>
      </w:r>
      <w:r>
        <w:t>Hz</w:t>
      </w:r>
      <w:r>
        <w:rPr>
          <w:rFonts w:hint="eastAsia"/>
        </w:rPr>
        <w:t>。</w:t>
      </w:r>
    </w:p>
    <w:p w:rsidR="00A3502B" w:rsidRPr="005359DA" w:rsidRDefault="00A3502B" w:rsidP="00A3502B">
      <w:pPr>
        <w:spacing w:line="240" w:lineRule="auto"/>
        <w:ind w:firstLine="560"/>
        <w:jc w:val="center"/>
      </w:pPr>
      <w:r>
        <w:rPr>
          <w:noProof/>
        </w:rPr>
        <w:drawing>
          <wp:inline distT="0" distB="0" distL="0" distR="0" wp14:anchorId="7F6B29CF" wp14:editId="4D2FF99D">
            <wp:extent cx="3108960" cy="1733550"/>
            <wp:effectExtent l="19050" t="0" r="0" b="0"/>
            <wp:docPr id="27"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40"/>
                    <a:srcRect/>
                    <a:stretch>
                      <a:fillRect/>
                    </a:stretch>
                  </pic:blipFill>
                  <pic:spPr bwMode="auto">
                    <a:xfrm>
                      <a:off x="0" y="0"/>
                      <a:ext cx="3108960" cy="173355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225D8E">
        <w:rPr>
          <w:rFonts w:hint="eastAsia"/>
        </w:rPr>
        <w:t>13</w:t>
      </w:r>
      <w:r>
        <w:rPr>
          <w:rFonts w:hint="eastAsia"/>
        </w:rPr>
        <w:t xml:space="preserve"> </w:t>
      </w:r>
      <w:r>
        <w:t>Vislab</w:t>
      </w:r>
      <w:r>
        <w:t>实验室</w:t>
      </w:r>
      <w:r>
        <w:rPr>
          <w:rFonts w:hint="eastAsia"/>
        </w:rPr>
        <w:t>ARGO</w:t>
      </w:r>
      <w:r>
        <w:rPr>
          <w:rFonts w:hint="eastAsia"/>
        </w:rPr>
        <w:t>智能驾驶车辆</w:t>
      </w:r>
    </w:p>
    <w:p w:rsidR="00A3502B" w:rsidRDefault="00A3502B" w:rsidP="00A3502B">
      <w:pPr>
        <w:ind w:firstLine="560"/>
      </w:pPr>
      <w:r>
        <w:t>2011</w:t>
      </w:r>
      <w:r>
        <w:t>年，柏林自由大学研发的智能驾驶车辆柏林精神（</w:t>
      </w:r>
      <w:r>
        <w:t>Spirit of Berlin</w:t>
      </w:r>
      <w:r>
        <w:t>）和德国制造（</w:t>
      </w:r>
      <w:r>
        <w:t>Made In Germany</w:t>
      </w:r>
      <w:r>
        <w:t>）完成城区智能驾驶测试，顺利完成拥堵交通流、交通信号灯及环岛通行等诸多项目</w:t>
      </w:r>
      <w:r w:rsidR="00225D8E">
        <w:rPr>
          <w:rFonts w:hint="eastAsia"/>
        </w:rPr>
        <w:t>，如图</w:t>
      </w:r>
      <w:r w:rsidR="00225D8E">
        <w:rPr>
          <w:rFonts w:hint="eastAsia"/>
        </w:rPr>
        <w:t>14</w:t>
      </w:r>
      <w:r w:rsidR="00225D8E">
        <w:rPr>
          <w:rFonts w:hint="eastAsia"/>
        </w:rPr>
        <w:t>所示</w:t>
      </w:r>
      <w:r>
        <w:t>。</w:t>
      </w:r>
    </w:p>
    <w:p w:rsidR="00A3502B" w:rsidRPr="005359DA" w:rsidRDefault="00A3502B" w:rsidP="00A3502B">
      <w:pPr>
        <w:spacing w:line="240" w:lineRule="auto"/>
        <w:ind w:firstLine="560"/>
        <w:jc w:val="center"/>
      </w:pPr>
      <w:r>
        <w:rPr>
          <w:noProof/>
        </w:rPr>
        <w:lastRenderedPageBreak/>
        <w:drawing>
          <wp:inline distT="0" distB="0" distL="0" distR="0" wp14:anchorId="4487C8D6" wp14:editId="28309A8D">
            <wp:extent cx="3148965" cy="1804670"/>
            <wp:effectExtent l="19050" t="0" r="0" b="0"/>
            <wp:docPr id="28" name="Picture 83" descr="说明: MadeInGe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说明: MadeInGermany"/>
                    <pic:cNvPicPr>
                      <a:picLocks noChangeAspect="1" noChangeArrowheads="1"/>
                    </pic:cNvPicPr>
                  </pic:nvPicPr>
                  <pic:blipFill>
                    <a:blip r:embed="rId41" cstate="print"/>
                    <a:srcRect l="7796" t="19212" r="12024"/>
                    <a:stretch>
                      <a:fillRect/>
                    </a:stretch>
                  </pic:blipFill>
                  <pic:spPr bwMode="auto">
                    <a:xfrm>
                      <a:off x="0" y="0"/>
                      <a:ext cx="3148965" cy="1804670"/>
                    </a:xfrm>
                    <a:prstGeom prst="rect">
                      <a:avLst/>
                    </a:prstGeom>
                    <a:noFill/>
                    <a:ln w="9525">
                      <a:noFill/>
                      <a:miter lim="800000"/>
                      <a:headEnd/>
                      <a:tailEnd/>
                    </a:ln>
                  </pic:spPr>
                </pic:pic>
              </a:graphicData>
            </a:graphic>
          </wp:inline>
        </w:drawing>
      </w:r>
    </w:p>
    <w:p w:rsidR="00A3502B" w:rsidRPr="00FB070E" w:rsidRDefault="00A3502B" w:rsidP="00A3502B">
      <w:pPr>
        <w:ind w:firstLine="560"/>
        <w:jc w:val="center"/>
      </w:pPr>
      <w:r>
        <w:rPr>
          <w:rFonts w:hint="eastAsia"/>
        </w:rPr>
        <w:t>图</w:t>
      </w:r>
      <w:r w:rsidR="00225D8E">
        <w:rPr>
          <w:rFonts w:hint="eastAsia"/>
        </w:rPr>
        <w:t>14</w:t>
      </w:r>
      <w:r>
        <w:rPr>
          <w:rFonts w:hint="eastAsia"/>
        </w:rPr>
        <w:t xml:space="preserve"> </w:t>
      </w:r>
      <w:r>
        <w:t>柏林自由大学</w:t>
      </w:r>
      <w:r>
        <w:rPr>
          <w:rFonts w:hint="eastAsia"/>
        </w:rPr>
        <w:t>智能驾驶车辆</w:t>
      </w:r>
    </w:p>
    <w:p w:rsidR="00A3502B" w:rsidRDefault="00A3502B" w:rsidP="00A3502B">
      <w:pPr>
        <w:pStyle w:val="3"/>
      </w:pPr>
      <w:bookmarkStart w:id="33" w:name="_Toc434873923"/>
      <w:r>
        <w:rPr>
          <w:rFonts w:hint="eastAsia"/>
        </w:rPr>
        <w:t>1.5.2</w:t>
      </w:r>
      <w:r>
        <w:rPr>
          <w:rFonts w:hint="eastAsia"/>
        </w:rPr>
        <w:t>国外主要公司智能驾驶技术现状</w:t>
      </w:r>
      <w:bookmarkEnd w:id="33"/>
    </w:p>
    <w:p w:rsidR="00A3502B" w:rsidRPr="005359DA" w:rsidRDefault="00A3502B" w:rsidP="00A3502B">
      <w:pPr>
        <w:ind w:firstLine="560"/>
      </w:pPr>
      <w:proofErr w:type="gramStart"/>
      <w:r w:rsidRPr="005359DA">
        <w:rPr>
          <w:rFonts w:hint="eastAsia"/>
        </w:rPr>
        <w:t>谷歌从</w:t>
      </w:r>
      <w:proofErr w:type="gramEnd"/>
      <w:r w:rsidRPr="005359DA">
        <w:rPr>
          <w:rFonts w:hint="eastAsia"/>
        </w:rPr>
        <w:t>2009</w:t>
      </w:r>
      <w:r w:rsidRPr="005359DA">
        <w:rPr>
          <w:rFonts w:hint="eastAsia"/>
        </w:rPr>
        <w:t>年起研发智能驾驶技术，已完成</w:t>
      </w:r>
      <w:r w:rsidRPr="005359DA">
        <w:t>丰田</w:t>
      </w:r>
      <w:proofErr w:type="gramStart"/>
      <w:r w:rsidRPr="005359DA">
        <w:t>普锐斯</w:t>
      </w:r>
      <w:proofErr w:type="gramEnd"/>
      <w:r w:rsidRPr="005359DA">
        <w:t>、雷克萨斯</w:t>
      </w:r>
      <w:r w:rsidRPr="005359DA">
        <w:t>RX450</w:t>
      </w:r>
      <w:r w:rsidRPr="005359DA">
        <w:t>等</w:t>
      </w:r>
      <w:r w:rsidRPr="005359DA">
        <w:rPr>
          <w:rFonts w:hint="eastAsia"/>
        </w:rPr>
        <w:t>多款样车，并完成了近</w:t>
      </w:r>
      <w:r w:rsidRPr="005359DA">
        <w:rPr>
          <w:rFonts w:hint="eastAsia"/>
        </w:rPr>
        <w:t>100</w:t>
      </w:r>
      <w:r w:rsidRPr="005359DA">
        <w:rPr>
          <w:rFonts w:hint="eastAsia"/>
        </w:rPr>
        <w:t>万公里的实际道路测试。</w:t>
      </w:r>
      <w:proofErr w:type="gramStart"/>
      <w:r w:rsidRPr="005359DA">
        <w:t>谷歌公司</w:t>
      </w:r>
      <w:proofErr w:type="gramEnd"/>
      <w:r w:rsidRPr="005359DA">
        <w:t>研发的智能车</w:t>
      </w:r>
      <w:r w:rsidRPr="005359DA">
        <w:t>Google Driverless Car</w:t>
      </w:r>
      <w:r w:rsidRPr="005359DA">
        <w:t>，安装了摄像机、雷达等传感器，其中，置于车顶的激光雷达能够扫描半径约</w:t>
      </w:r>
      <w:r w:rsidRPr="005359DA">
        <w:t>70</w:t>
      </w:r>
      <w:r w:rsidRPr="005359DA">
        <w:t>米全方位范围内的环境，其采用贝叶斯方法实现对移动目标的检测与追踪，具备良好的避障能力</w:t>
      </w:r>
      <w:r w:rsidR="002125F7">
        <w:rPr>
          <w:rFonts w:hint="eastAsia"/>
        </w:rPr>
        <w:t>，如图</w:t>
      </w:r>
      <w:r w:rsidR="002125F7">
        <w:rPr>
          <w:rFonts w:hint="eastAsia"/>
        </w:rPr>
        <w:t>15</w:t>
      </w:r>
      <w:r w:rsidR="002125F7">
        <w:rPr>
          <w:rFonts w:hint="eastAsia"/>
        </w:rPr>
        <w:t>所示</w:t>
      </w:r>
      <w:r w:rsidRPr="005359DA">
        <w:t>。</w:t>
      </w:r>
      <w:proofErr w:type="gramStart"/>
      <w:r w:rsidRPr="005359DA">
        <w:rPr>
          <w:rFonts w:hint="eastAsia"/>
        </w:rPr>
        <w:t>在谷歌的</w:t>
      </w:r>
      <w:proofErr w:type="gramEnd"/>
      <w:r w:rsidRPr="005359DA">
        <w:rPr>
          <w:rFonts w:hint="eastAsia"/>
        </w:rPr>
        <w:t>推动下，内华达州、佛罗里达州、加州及密西根州先后允许智能驾驶车辆在公共道路上测试。</w:t>
      </w:r>
    </w:p>
    <w:p w:rsidR="00A3502B" w:rsidRPr="005359DA" w:rsidRDefault="00A3502B" w:rsidP="00A3502B">
      <w:pPr>
        <w:spacing w:line="240" w:lineRule="auto"/>
        <w:ind w:firstLine="560"/>
        <w:jc w:val="center"/>
      </w:pPr>
      <w:r>
        <w:rPr>
          <w:noProof/>
        </w:rPr>
        <w:drawing>
          <wp:inline distT="0" distB="0" distL="0" distR="0" wp14:anchorId="6BA5E0C5" wp14:editId="55ACE5B1">
            <wp:extent cx="2862580" cy="1733550"/>
            <wp:effectExtent l="19050" t="0" r="0" b="0"/>
            <wp:docPr id="29" name="Picture 79" descr="说明: GoogleDriv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说明: GoogleDriveless"/>
                    <pic:cNvPicPr>
                      <a:picLocks noChangeAspect="1" noChangeArrowheads="1"/>
                    </pic:cNvPicPr>
                  </pic:nvPicPr>
                  <pic:blipFill>
                    <a:blip r:embed="rId42"/>
                    <a:srcRect l="2393" t="8961" r="1401" b="3896"/>
                    <a:stretch>
                      <a:fillRect/>
                    </a:stretch>
                  </pic:blipFill>
                  <pic:spPr bwMode="auto">
                    <a:xfrm>
                      <a:off x="0" y="0"/>
                      <a:ext cx="2862580" cy="173355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2125F7">
        <w:rPr>
          <w:rFonts w:hint="eastAsia"/>
        </w:rPr>
        <w:t xml:space="preserve">15 </w:t>
      </w:r>
      <w:proofErr w:type="gramStart"/>
      <w:r>
        <w:t>谷歌第</w:t>
      </w:r>
      <w:proofErr w:type="gramEnd"/>
      <w:r>
        <w:t>一代智能驾驶车辆</w:t>
      </w:r>
    </w:p>
    <w:p w:rsidR="00A3502B" w:rsidRPr="005359DA" w:rsidRDefault="00A3502B" w:rsidP="00A3502B">
      <w:pPr>
        <w:ind w:firstLine="560"/>
      </w:pPr>
      <w:r w:rsidRPr="005359DA">
        <w:t>欧洲于</w:t>
      </w:r>
      <w:r w:rsidRPr="005359DA">
        <w:t>20</w:t>
      </w:r>
      <w:r w:rsidRPr="005359DA">
        <w:t>世纪</w:t>
      </w:r>
      <w:r w:rsidRPr="005359DA">
        <w:t>80</w:t>
      </w:r>
      <w:r w:rsidRPr="005359DA">
        <w:t>年代启动了世界上规模最大的智能地面车辆</w:t>
      </w:r>
      <w:r w:rsidRPr="005359DA">
        <w:t>Eureka- PROMETHEUS</w:t>
      </w:r>
      <w:r w:rsidRPr="005359DA">
        <w:t>研究项目及</w:t>
      </w:r>
      <w:r w:rsidRPr="005359DA">
        <w:t>CarSence</w:t>
      </w:r>
      <w:r w:rsidRPr="005359DA">
        <w:t>、第五框架的</w:t>
      </w:r>
      <w:r w:rsidRPr="005359DA">
        <w:t>CyberCars</w:t>
      </w:r>
      <w:r w:rsidRPr="005359DA">
        <w:t>与</w:t>
      </w:r>
      <w:r w:rsidRPr="005359DA">
        <w:t>CyberMove</w:t>
      </w:r>
      <w:r w:rsidRPr="005359DA">
        <w:t>、第六框架的</w:t>
      </w:r>
      <w:r w:rsidRPr="005359DA">
        <w:t>CyberCars-II</w:t>
      </w:r>
      <w:r w:rsidRPr="005359DA">
        <w:t>项目等。几乎所有的轿车生产厂商和多数著名高校、研究机构都分别参与了这一系列项目，目前在理论和实用方面都取得了突破性进展，设计实现了多辆可在各种环</w:t>
      </w:r>
      <w:r w:rsidRPr="005359DA">
        <w:lastRenderedPageBreak/>
        <w:t>境下自主行驶的智能车。同时，沃尔沃等</w:t>
      </w:r>
      <w:r w:rsidRPr="005359DA">
        <w:t>7</w:t>
      </w:r>
      <w:r w:rsidRPr="005359DA">
        <w:t>家欧洲公司联合启动</w:t>
      </w:r>
      <w:r w:rsidRPr="005359DA">
        <w:t>SARTRE(Safe Road Trains for the Environment)</w:t>
      </w:r>
      <w:r w:rsidRPr="005359DA">
        <w:t>项目</w:t>
      </w:r>
      <w:r w:rsidRPr="005359DA">
        <w:t>(2009</w:t>
      </w:r>
      <w:r w:rsidRPr="005359DA">
        <w:t>年</w:t>
      </w:r>
      <w:r w:rsidRPr="005359DA">
        <w:t>09</w:t>
      </w:r>
      <w:r w:rsidRPr="005359DA">
        <w:t>月至</w:t>
      </w:r>
      <w:r w:rsidRPr="005359DA">
        <w:t>2012</w:t>
      </w:r>
      <w:r w:rsidRPr="005359DA">
        <w:t>年</w:t>
      </w:r>
      <w:r w:rsidRPr="005359DA">
        <w:t>9</w:t>
      </w:r>
      <w:r w:rsidRPr="005359DA">
        <w:t>月</w:t>
      </w:r>
      <w:r w:rsidRPr="005359DA">
        <w:t>)</w:t>
      </w:r>
      <w:r w:rsidRPr="005359DA">
        <w:t>，首次成功让</w:t>
      </w:r>
      <w:r w:rsidRPr="005359DA">
        <w:t>3</w:t>
      </w:r>
      <w:r w:rsidRPr="005359DA">
        <w:t>辆智能驾驶汽车和</w:t>
      </w:r>
      <w:r w:rsidRPr="005359DA">
        <w:t>1</w:t>
      </w:r>
      <w:r w:rsidRPr="005359DA">
        <w:t>辆智能驾驶卡车在西班牙一条高速公路上行驶了</w:t>
      </w:r>
      <w:r w:rsidRPr="005359DA">
        <w:t>124</w:t>
      </w:r>
      <w:r w:rsidRPr="005359DA">
        <w:t>英里。德国汉堡</w:t>
      </w:r>
      <w:r w:rsidRPr="005359DA">
        <w:t>Ibeo</w:t>
      </w:r>
      <w:r w:rsidRPr="005359DA">
        <w:t>公司推出了其研制的智能驾驶车辆，可以在错综复杂的城市公路系统中实现智能驾驶。</w:t>
      </w:r>
      <w:r w:rsidRPr="005359DA">
        <w:rPr>
          <w:rFonts w:hint="eastAsia"/>
        </w:rPr>
        <w:t>2015</w:t>
      </w:r>
      <w:r w:rsidRPr="005359DA">
        <w:rPr>
          <w:rFonts w:hint="eastAsia"/>
        </w:rPr>
        <w:t>年，谷歌宣称其无人驾驶汽车已经在公路上安全行驶</w:t>
      </w:r>
      <w:r w:rsidRPr="005359DA">
        <w:rPr>
          <w:rFonts w:hint="eastAsia"/>
        </w:rPr>
        <w:t>160</w:t>
      </w:r>
      <w:r w:rsidRPr="005359DA">
        <w:rPr>
          <w:rFonts w:hint="eastAsia"/>
        </w:rPr>
        <w:t>多万公里，期间没有发生过任何碰撞事故。</w:t>
      </w:r>
    </w:p>
    <w:p w:rsidR="00A3502B" w:rsidRPr="005359DA" w:rsidRDefault="00A3502B" w:rsidP="00A3502B">
      <w:pPr>
        <w:ind w:firstLine="560"/>
      </w:pPr>
      <w:r w:rsidRPr="005359DA">
        <w:t>在产业化方面，美、德两国走在前列。德国汉堡</w:t>
      </w:r>
      <w:r w:rsidRPr="005359DA">
        <w:t>Ibeo</w:t>
      </w:r>
      <w:r w:rsidRPr="005359DA">
        <w:t>公司研制的智能驾驶汽车预计近年内能够投入生产。美国通用汽车公司计划在</w:t>
      </w:r>
      <w:r w:rsidRPr="005359DA">
        <w:t>2015</w:t>
      </w:r>
      <w:r w:rsidRPr="005359DA">
        <w:t>年前测试智能驾驶汽车技术，</w:t>
      </w:r>
      <w:r w:rsidRPr="005359DA">
        <w:t>2018</w:t>
      </w:r>
      <w:r w:rsidRPr="005359DA">
        <w:t>年左右将智能驾驶汽车推向市场。</w:t>
      </w:r>
    </w:p>
    <w:p w:rsidR="00A3502B" w:rsidRPr="005359DA" w:rsidRDefault="00A3502B" w:rsidP="00A3502B">
      <w:pPr>
        <w:ind w:firstLine="560"/>
      </w:pPr>
      <w:r w:rsidRPr="005359DA">
        <w:t>2015</w:t>
      </w:r>
      <w:r w:rsidRPr="005359DA">
        <w:t>年</w:t>
      </w:r>
      <w:r w:rsidRPr="005359DA">
        <w:rPr>
          <w:rFonts w:hint="eastAsia"/>
        </w:rPr>
        <w:t>1</w:t>
      </w:r>
      <w:r w:rsidRPr="005359DA">
        <w:rPr>
          <w:rFonts w:hint="eastAsia"/>
        </w:rPr>
        <w:t>月，在国际消费电子展（</w:t>
      </w:r>
      <w:r w:rsidRPr="005359DA">
        <w:rPr>
          <w:rFonts w:hint="eastAsia"/>
        </w:rPr>
        <w:t>CES</w:t>
      </w:r>
      <w:r w:rsidRPr="005359DA">
        <w:rPr>
          <w:rFonts w:hint="eastAsia"/>
        </w:rPr>
        <w:t>，</w:t>
      </w:r>
      <w:r w:rsidRPr="005359DA">
        <w:rPr>
          <w:rFonts w:hint="eastAsia"/>
        </w:rPr>
        <w:t>Consumer</w:t>
      </w:r>
      <w:r w:rsidRPr="005359DA">
        <w:t xml:space="preserve"> Electronics Show</w:t>
      </w:r>
      <w:r w:rsidRPr="005359DA">
        <w:t>）上，奔驰展示了最新智能驾驶概念车</w:t>
      </w:r>
      <w:r w:rsidR="002125F7">
        <w:rPr>
          <w:rFonts w:hint="eastAsia"/>
        </w:rPr>
        <w:t>，如图</w:t>
      </w:r>
      <w:r w:rsidR="002125F7">
        <w:rPr>
          <w:rFonts w:hint="eastAsia"/>
        </w:rPr>
        <w:t>16</w:t>
      </w:r>
      <w:r w:rsidR="002125F7">
        <w:rPr>
          <w:rFonts w:hint="eastAsia"/>
        </w:rPr>
        <w:t>所示</w:t>
      </w:r>
      <w:r w:rsidRPr="005359DA">
        <w:t>。</w:t>
      </w:r>
      <w:r w:rsidRPr="005359DA">
        <w:rPr>
          <w:rFonts w:hint="eastAsia"/>
        </w:rPr>
        <w:t>除装备最先进的智能驾驶技术与声光交互技术外，还革命性的改变了汽车的内部设计，其驾驶位、副驾驶位均可旋转，侧向车门对开，形成私密而舒适的车舱。这一激进设计反映了厂商从追求智能安全的渐进式路线，逐渐转向追求完全智能驾驶的颠覆性路线。</w:t>
      </w:r>
    </w:p>
    <w:p w:rsidR="00A3502B" w:rsidRPr="005359DA" w:rsidRDefault="00A3502B" w:rsidP="00A3502B">
      <w:pPr>
        <w:spacing w:line="240" w:lineRule="auto"/>
        <w:ind w:firstLine="560"/>
        <w:jc w:val="center"/>
      </w:pPr>
      <w:r>
        <w:rPr>
          <w:noProof/>
        </w:rPr>
        <w:drawing>
          <wp:inline distT="0" distB="0" distL="0" distR="0" wp14:anchorId="64F4A85E" wp14:editId="18EBFBA9">
            <wp:extent cx="3554095" cy="1964055"/>
            <wp:effectExtent l="19050" t="0" r="8255" b="0"/>
            <wp:docPr id="30" name="Picture 84" descr="说明: f-015-luxury-motion-mercedes-concept-self-driving-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说明: f-015-luxury-motion-mercedes-concept-self-driving-car"/>
                    <pic:cNvPicPr>
                      <a:picLocks noChangeAspect="1" noChangeArrowheads="1"/>
                    </pic:cNvPicPr>
                  </pic:nvPicPr>
                  <pic:blipFill>
                    <a:blip r:embed="rId43"/>
                    <a:srcRect t="17067"/>
                    <a:stretch>
                      <a:fillRect/>
                    </a:stretch>
                  </pic:blipFill>
                  <pic:spPr bwMode="auto">
                    <a:xfrm>
                      <a:off x="0" y="0"/>
                      <a:ext cx="3554095" cy="1964055"/>
                    </a:xfrm>
                    <a:prstGeom prst="rect">
                      <a:avLst/>
                    </a:prstGeom>
                    <a:noFill/>
                    <a:ln w="9525">
                      <a:noFill/>
                      <a:miter lim="800000"/>
                      <a:headEnd/>
                      <a:tailEnd/>
                    </a:ln>
                  </pic:spPr>
                </pic:pic>
              </a:graphicData>
            </a:graphic>
          </wp:inline>
        </w:drawing>
      </w:r>
    </w:p>
    <w:p w:rsidR="00A3502B" w:rsidRPr="00FB070E" w:rsidRDefault="00A3502B" w:rsidP="00A3502B">
      <w:pPr>
        <w:ind w:firstLine="560"/>
        <w:jc w:val="center"/>
      </w:pPr>
      <w:r>
        <w:rPr>
          <w:rFonts w:hint="eastAsia"/>
        </w:rPr>
        <w:t>图</w:t>
      </w:r>
      <w:r w:rsidR="002125F7">
        <w:rPr>
          <w:rFonts w:hint="eastAsia"/>
        </w:rPr>
        <w:t>16</w:t>
      </w:r>
      <w:r>
        <w:t>奔驰公司</w:t>
      </w:r>
      <w:r>
        <w:rPr>
          <w:rFonts w:hint="eastAsia"/>
        </w:rPr>
        <w:t>F015</w:t>
      </w:r>
      <w:r>
        <w:rPr>
          <w:rFonts w:hint="eastAsia"/>
        </w:rPr>
        <w:t>智能驾驶概念车革命性的车舱设计</w:t>
      </w:r>
    </w:p>
    <w:p w:rsidR="00A3502B" w:rsidRDefault="00A3502B" w:rsidP="00A3502B">
      <w:pPr>
        <w:pStyle w:val="3"/>
      </w:pPr>
      <w:bookmarkStart w:id="34" w:name="_Toc434873924"/>
      <w:r>
        <w:rPr>
          <w:rFonts w:hint="eastAsia"/>
        </w:rPr>
        <w:t>1.5.3</w:t>
      </w:r>
      <w:r>
        <w:rPr>
          <w:rFonts w:hint="eastAsia"/>
        </w:rPr>
        <w:t>国内研究机构智能驾驶技术现状</w:t>
      </w:r>
      <w:bookmarkEnd w:id="34"/>
    </w:p>
    <w:p w:rsidR="00A3502B" w:rsidRPr="005359DA" w:rsidRDefault="00A3502B" w:rsidP="00A3502B">
      <w:pPr>
        <w:ind w:firstLine="560"/>
      </w:pPr>
      <w:r w:rsidRPr="005359DA">
        <w:rPr>
          <w:rFonts w:hint="eastAsia"/>
        </w:rPr>
        <w:t>20</w:t>
      </w:r>
      <w:r w:rsidRPr="005359DA">
        <w:rPr>
          <w:rFonts w:hint="eastAsia"/>
        </w:rPr>
        <w:t>世纪</w:t>
      </w:r>
      <w:r w:rsidRPr="005359DA">
        <w:rPr>
          <w:rFonts w:hint="eastAsia"/>
        </w:rPr>
        <w:t>90</w:t>
      </w:r>
      <w:r w:rsidRPr="005359DA">
        <w:rPr>
          <w:rFonts w:hint="eastAsia"/>
        </w:rPr>
        <w:t>年代初期，由南京理工大学、国防科技大学、清华大学、浙江大学和北京理工大学等高校联合研制成功了我国第一辆无人</w:t>
      </w:r>
      <w:r w:rsidRPr="005359DA">
        <w:rPr>
          <w:rFonts w:hint="eastAsia"/>
        </w:rPr>
        <w:lastRenderedPageBreak/>
        <w:t>驾驶车辆</w:t>
      </w:r>
      <w:r w:rsidRPr="005359DA">
        <w:t>ATB-1</w:t>
      </w:r>
      <w:r w:rsidRPr="005359DA">
        <w:t>（</w:t>
      </w:r>
      <w:r w:rsidRPr="005359DA">
        <w:t>Autonomous Test Bed</w:t>
      </w:r>
      <w:r w:rsidRPr="005359DA">
        <w:t>）型。</w:t>
      </w:r>
      <w:r w:rsidRPr="005359DA">
        <w:rPr>
          <w:rFonts w:hint="eastAsia"/>
        </w:rPr>
        <w:t>1996</w:t>
      </w:r>
      <w:r w:rsidRPr="005359DA">
        <w:rPr>
          <w:rFonts w:hint="eastAsia"/>
        </w:rPr>
        <w:t>年，该车在校园内自主行驶躲避障碍，最高速度达到</w:t>
      </w:r>
      <w:r w:rsidRPr="005359DA">
        <w:rPr>
          <w:rFonts w:hint="eastAsia"/>
        </w:rPr>
        <w:t>21.</w:t>
      </w:r>
      <w:r w:rsidRPr="005359DA">
        <w:t>6km/h</w:t>
      </w:r>
      <w:r w:rsidRPr="005359DA">
        <w:t>。</w:t>
      </w:r>
      <w:r w:rsidRPr="005359DA">
        <w:t>90</w:t>
      </w:r>
      <w:r w:rsidRPr="005359DA">
        <w:t>年代后期，研制了第二代无人驾驶车辆平台</w:t>
      </w:r>
      <w:r w:rsidRPr="005359DA">
        <w:rPr>
          <w:rFonts w:hint="eastAsia"/>
        </w:rPr>
        <w:t>ATB-2</w:t>
      </w:r>
      <w:r w:rsidRPr="005359DA">
        <w:rPr>
          <w:rFonts w:hint="eastAsia"/>
        </w:rPr>
        <w:t>型自动驾驶最高速度可达</w:t>
      </w:r>
      <w:r w:rsidRPr="005359DA">
        <w:rPr>
          <w:rFonts w:hint="eastAsia"/>
        </w:rPr>
        <w:t>70km</w:t>
      </w:r>
      <w:r w:rsidRPr="005359DA">
        <w:t>/h</w:t>
      </w:r>
      <w:r w:rsidRPr="005359DA">
        <w:t>，车辆还具备临场感遥控驾驶和战场侦查等功能。同期，有代表性的无人驾驶试验平台还有清华大学的</w:t>
      </w:r>
      <w:r w:rsidRPr="005359DA">
        <w:rPr>
          <w:rFonts w:hint="eastAsia"/>
        </w:rPr>
        <w:t>THMR</w:t>
      </w:r>
      <w:r w:rsidRPr="005359DA">
        <w:rPr>
          <w:rFonts w:hint="eastAsia"/>
        </w:rPr>
        <w:t>系列无人车以及吉林大学的</w:t>
      </w:r>
      <w:r w:rsidRPr="005359DA">
        <w:rPr>
          <w:rFonts w:hint="eastAsia"/>
        </w:rPr>
        <w:t>JLU</w:t>
      </w:r>
      <w:r w:rsidRPr="005359DA">
        <w:t>IV</w:t>
      </w:r>
      <w:r w:rsidRPr="005359DA">
        <w:t>系列试验车。</w:t>
      </w:r>
    </w:p>
    <w:p w:rsidR="00A3502B" w:rsidRPr="005359DA" w:rsidRDefault="00A3502B" w:rsidP="00A3502B">
      <w:pPr>
        <w:ind w:firstLine="560"/>
      </w:pPr>
      <w:r w:rsidRPr="005359DA">
        <w:rPr>
          <w:rFonts w:hint="eastAsia"/>
        </w:rPr>
        <w:t>2003</w:t>
      </w:r>
      <w:r w:rsidRPr="005359DA">
        <w:rPr>
          <w:rFonts w:hint="eastAsia"/>
        </w:rPr>
        <w:t>年，清华大学研制成功</w:t>
      </w:r>
      <w:r w:rsidRPr="005359DA">
        <w:rPr>
          <w:rFonts w:hint="eastAsia"/>
        </w:rPr>
        <w:t>THMR-V</w:t>
      </w:r>
      <w:r w:rsidRPr="005359DA">
        <w:rPr>
          <w:rFonts w:hint="eastAsia"/>
        </w:rPr>
        <w:t>（</w:t>
      </w:r>
      <w:r w:rsidRPr="005359DA">
        <w:rPr>
          <w:rFonts w:hint="eastAsia"/>
        </w:rPr>
        <w:t>Tsinghua</w:t>
      </w:r>
      <w:r w:rsidRPr="005359DA">
        <w:t xml:space="preserve"> Mobile Robot-V</w:t>
      </w:r>
      <w:r w:rsidRPr="005359DA">
        <w:t>）型无人驾驶车辆，能在清晰车道线的结构化道路上完成巡线行驶，最高车速超过</w:t>
      </w:r>
      <w:r w:rsidRPr="005359DA">
        <w:rPr>
          <w:rFonts w:hint="eastAsia"/>
        </w:rPr>
        <w:t>100km</w:t>
      </w:r>
      <w:r w:rsidRPr="005359DA">
        <w:t>/h</w:t>
      </w:r>
      <w:r w:rsidRPr="005359DA">
        <w:t>。</w:t>
      </w:r>
      <w:r w:rsidRPr="005359DA">
        <w:rPr>
          <w:rFonts w:hint="eastAsia"/>
        </w:rPr>
        <w:t>2003</w:t>
      </w:r>
      <w:r w:rsidRPr="005359DA">
        <w:rPr>
          <w:rFonts w:hint="eastAsia"/>
        </w:rPr>
        <w:t>年</w:t>
      </w:r>
      <w:r w:rsidRPr="005359DA">
        <w:rPr>
          <w:rFonts w:hint="eastAsia"/>
        </w:rPr>
        <w:t>7</w:t>
      </w:r>
      <w:r w:rsidRPr="005359DA">
        <w:rPr>
          <w:rFonts w:hint="eastAsia"/>
        </w:rPr>
        <w:t>月，国防科技大学与</w:t>
      </w:r>
      <w:proofErr w:type="gramStart"/>
      <w:r w:rsidRPr="005359DA">
        <w:rPr>
          <w:rFonts w:hint="eastAsia"/>
        </w:rPr>
        <w:t>一</w:t>
      </w:r>
      <w:proofErr w:type="gramEnd"/>
      <w:r w:rsidRPr="005359DA">
        <w:rPr>
          <w:rFonts w:hint="eastAsia"/>
        </w:rPr>
        <w:t>汽集团联合研发的红旗无人驾驶车辆完成封闭环境高速公路试验，其自主驾驶最高稳定车速达到</w:t>
      </w:r>
      <w:r w:rsidRPr="005359DA">
        <w:rPr>
          <w:rFonts w:hint="eastAsia"/>
        </w:rPr>
        <w:t>130km</w:t>
      </w:r>
      <w:r w:rsidRPr="005359DA">
        <w:t>/h</w:t>
      </w:r>
      <w:r w:rsidRPr="005359DA">
        <w:t>。这一阶段无人驾驶车辆更多的是在封闭环境进行测试，单一依赖视觉导航，沿清晰车道线行驶。</w:t>
      </w:r>
      <w:r w:rsidRPr="005359DA">
        <w:rPr>
          <w:rFonts w:hint="eastAsia"/>
        </w:rPr>
        <w:t>西安交通大学人工智能与机器人研究所，着重利用机器视觉感知周边道路环境，利用</w:t>
      </w:r>
      <w:r w:rsidRPr="005359DA">
        <w:t>DSP</w:t>
      </w:r>
      <w:r w:rsidRPr="005359DA">
        <w:rPr>
          <w:rFonts w:hint="eastAsia"/>
        </w:rPr>
        <w:t>芯片处理图像信息，完成车道线识别、障碍物检测、行人检测等。</w:t>
      </w:r>
    </w:p>
    <w:p w:rsidR="00A3502B" w:rsidRPr="00FB070E" w:rsidRDefault="00A3502B" w:rsidP="00A3502B">
      <w:pPr>
        <w:ind w:firstLine="560"/>
      </w:pPr>
      <w:r w:rsidRPr="005359DA">
        <w:rPr>
          <w:rFonts w:hint="eastAsia"/>
        </w:rPr>
        <w:t>从</w:t>
      </w:r>
      <w:r w:rsidRPr="005359DA">
        <w:rPr>
          <w:rFonts w:hint="eastAsia"/>
        </w:rPr>
        <w:t>2009</w:t>
      </w:r>
      <w:r w:rsidRPr="005359DA">
        <w:rPr>
          <w:rFonts w:hint="eastAsia"/>
        </w:rPr>
        <w:t>年开始，李德毅院士发起成立了智能</w:t>
      </w:r>
      <w:proofErr w:type="gramStart"/>
      <w:r w:rsidRPr="005359DA">
        <w:rPr>
          <w:rFonts w:hint="eastAsia"/>
        </w:rPr>
        <w:t>车联合</w:t>
      </w:r>
      <w:proofErr w:type="gramEnd"/>
      <w:r w:rsidRPr="005359DA">
        <w:rPr>
          <w:rFonts w:hint="eastAsia"/>
        </w:rPr>
        <w:t>课题组，包括总参</w:t>
      </w:r>
      <w:r w:rsidRPr="005359DA">
        <w:rPr>
          <w:rFonts w:hint="eastAsia"/>
        </w:rPr>
        <w:t>61</w:t>
      </w:r>
      <w:r w:rsidRPr="005359DA">
        <w:rPr>
          <w:rFonts w:hint="eastAsia"/>
        </w:rPr>
        <w:t>所、军事交通学院、北京联合大学、中科院合肥物质所、北京理工大学、清华大学、上海同济大学、北汽、宇通等单位先后加入，合作开展智能车研究与成果转化工作。联合课题组将智能车研发划分为系统架构、机械、电子电气、导航、雷达、图像、决策控制、交互、试验和</w:t>
      </w:r>
      <w:proofErr w:type="gramStart"/>
      <w:r w:rsidRPr="005359DA">
        <w:rPr>
          <w:rFonts w:hint="eastAsia"/>
        </w:rPr>
        <w:t>云计算</w:t>
      </w:r>
      <w:proofErr w:type="gramEnd"/>
      <w:r w:rsidRPr="005359DA">
        <w:rPr>
          <w:rFonts w:hint="eastAsia"/>
        </w:rPr>
        <w:t>等</w:t>
      </w:r>
      <w:r w:rsidRPr="005359DA">
        <w:rPr>
          <w:rFonts w:hint="eastAsia"/>
        </w:rPr>
        <w:t>10</w:t>
      </w:r>
      <w:r w:rsidRPr="005359DA">
        <w:rPr>
          <w:rFonts w:hint="eastAsia"/>
        </w:rPr>
        <w:t>个部分，在北汽</w:t>
      </w:r>
      <w:r w:rsidRPr="005359DA">
        <w:rPr>
          <w:rFonts w:hint="eastAsia"/>
        </w:rPr>
        <w:t>C73</w:t>
      </w:r>
      <w:r w:rsidRPr="005359DA">
        <w:rPr>
          <w:rFonts w:hint="eastAsia"/>
        </w:rPr>
        <w:t>、</w:t>
      </w:r>
      <w:r w:rsidRPr="005359DA">
        <w:rPr>
          <w:rFonts w:hint="eastAsia"/>
        </w:rPr>
        <w:t>C30</w:t>
      </w:r>
      <w:r w:rsidRPr="005359DA">
        <w:rPr>
          <w:rFonts w:hint="eastAsia"/>
        </w:rPr>
        <w:t>、现代</w:t>
      </w:r>
      <w:r w:rsidRPr="005359DA">
        <w:rPr>
          <w:rFonts w:hint="eastAsia"/>
        </w:rPr>
        <w:t>iX35</w:t>
      </w:r>
      <w:r w:rsidRPr="005359DA">
        <w:rPr>
          <w:rFonts w:hint="eastAsia"/>
        </w:rPr>
        <w:t>、长城</w:t>
      </w:r>
      <w:r w:rsidRPr="005359DA">
        <w:rPr>
          <w:rFonts w:hint="eastAsia"/>
        </w:rPr>
        <w:t>H8</w:t>
      </w:r>
      <w:r w:rsidRPr="005359DA">
        <w:rPr>
          <w:rFonts w:hint="eastAsia"/>
        </w:rPr>
        <w:t>、上汽</w:t>
      </w:r>
      <w:r w:rsidRPr="005359DA">
        <w:rPr>
          <w:rFonts w:hint="eastAsia"/>
        </w:rPr>
        <w:t>MG iGS</w:t>
      </w:r>
      <w:r w:rsidRPr="005359DA">
        <w:rPr>
          <w:rFonts w:hint="eastAsia"/>
        </w:rPr>
        <w:t>、宇通公交车等车型实现了智能驾驶，完成京津高速智能驾驶</w:t>
      </w:r>
      <w:r w:rsidRPr="005359DA">
        <w:rPr>
          <w:rFonts w:hint="eastAsia"/>
        </w:rPr>
        <w:t>20</w:t>
      </w:r>
      <w:r w:rsidRPr="005359DA">
        <w:rPr>
          <w:rFonts w:hint="eastAsia"/>
        </w:rPr>
        <w:t>余次，总行程</w:t>
      </w:r>
      <w:r w:rsidRPr="005359DA">
        <w:rPr>
          <w:rFonts w:hint="eastAsia"/>
        </w:rPr>
        <w:t>3000</w:t>
      </w:r>
      <w:r w:rsidRPr="005359DA">
        <w:rPr>
          <w:rFonts w:hint="eastAsia"/>
        </w:rPr>
        <w:t>多公里。</w:t>
      </w:r>
      <w:r w:rsidRPr="005359DA">
        <w:rPr>
          <w:rFonts w:hint="eastAsia"/>
        </w:rPr>
        <w:t>2012</w:t>
      </w:r>
      <w:r w:rsidRPr="005359DA">
        <w:rPr>
          <w:rFonts w:hint="eastAsia"/>
        </w:rPr>
        <w:t>年</w:t>
      </w:r>
      <w:r w:rsidRPr="005359DA">
        <w:rPr>
          <w:rFonts w:hint="eastAsia"/>
        </w:rPr>
        <w:t>11</w:t>
      </w:r>
      <w:r w:rsidRPr="005359DA">
        <w:rPr>
          <w:rFonts w:hint="eastAsia"/>
        </w:rPr>
        <w:t>月</w:t>
      </w:r>
      <w:r w:rsidRPr="005359DA">
        <w:rPr>
          <w:rFonts w:hint="eastAsia"/>
        </w:rPr>
        <w:t>26</w:t>
      </w:r>
      <w:r w:rsidRPr="005359DA">
        <w:rPr>
          <w:rFonts w:hint="eastAsia"/>
        </w:rPr>
        <w:t>日，中央电视台全程直播了“猛狮</w:t>
      </w:r>
      <w:r w:rsidRPr="005359DA">
        <w:rPr>
          <w:rFonts w:hint="eastAsia"/>
        </w:rPr>
        <w:t>3</w:t>
      </w:r>
      <w:r w:rsidRPr="005359DA">
        <w:rPr>
          <w:rFonts w:hint="eastAsia"/>
        </w:rPr>
        <w:t>号”智能车从北京台湖收费站到天津东丽收费站共</w:t>
      </w:r>
      <w:r w:rsidRPr="005359DA">
        <w:rPr>
          <w:rFonts w:hint="eastAsia"/>
        </w:rPr>
        <w:t>114</w:t>
      </w:r>
      <w:r w:rsidRPr="005359DA">
        <w:rPr>
          <w:rFonts w:hint="eastAsia"/>
        </w:rPr>
        <w:t>公里的无人驾驶试验，自主超车</w:t>
      </w:r>
      <w:r w:rsidRPr="005359DA">
        <w:rPr>
          <w:rFonts w:hint="eastAsia"/>
        </w:rPr>
        <w:t>12</w:t>
      </w:r>
      <w:r w:rsidRPr="005359DA">
        <w:rPr>
          <w:rFonts w:hint="eastAsia"/>
        </w:rPr>
        <w:t>次，换道</w:t>
      </w:r>
      <w:r w:rsidRPr="005359DA">
        <w:rPr>
          <w:rFonts w:hint="eastAsia"/>
        </w:rPr>
        <w:t>36</w:t>
      </w:r>
      <w:r w:rsidRPr="005359DA">
        <w:rPr>
          <w:rFonts w:hint="eastAsia"/>
        </w:rPr>
        <w:t>次，总自主驾驶时间</w:t>
      </w:r>
      <w:r w:rsidRPr="005359DA">
        <w:rPr>
          <w:rFonts w:hint="eastAsia"/>
        </w:rPr>
        <w:t>85</w:t>
      </w:r>
      <w:r w:rsidRPr="005359DA">
        <w:rPr>
          <w:rFonts w:hint="eastAsia"/>
        </w:rPr>
        <w:t>分钟，平均时速</w:t>
      </w:r>
      <w:r w:rsidRPr="005359DA">
        <w:rPr>
          <w:rFonts w:hint="eastAsia"/>
        </w:rPr>
        <w:t>79.</w:t>
      </w:r>
      <w:r w:rsidRPr="005359DA">
        <w:t>06km/h</w:t>
      </w:r>
      <w:r w:rsidRPr="005359DA">
        <w:t>，最高时速</w:t>
      </w:r>
      <w:r w:rsidRPr="005359DA">
        <w:rPr>
          <w:rFonts w:hint="eastAsia"/>
        </w:rPr>
        <w:t>105km</w:t>
      </w:r>
      <w:r w:rsidRPr="005359DA">
        <w:t>/h</w:t>
      </w:r>
      <w:r w:rsidRPr="005359DA">
        <w:t>，全程无人工干预。</w:t>
      </w:r>
    </w:p>
    <w:p w:rsidR="00A3502B" w:rsidRDefault="00A3502B" w:rsidP="00A3502B">
      <w:pPr>
        <w:pStyle w:val="3"/>
      </w:pPr>
      <w:bookmarkStart w:id="35" w:name="_Toc434873925"/>
      <w:r>
        <w:rPr>
          <w:rFonts w:hint="eastAsia"/>
        </w:rPr>
        <w:lastRenderedPageBreak/>
        <w:t>1.5.4</w:t>
      </w:r>
      <w:r>
        <w:rPr>
          <w:rFonts w:hint="eastAsia"/>
        </w:rPr>
        <w:t>国内主要公司智能驾驶技术现状</w:t>
      </w:r>
      <w:bookmarkEnd w:id="35"/>
    </w:p>
    <w:p w:rsidR="00A3502B" w:rsidRPr="005359DA" w:rsidRDefault="00A3502B" w:rsidP="00A3502B">
      <w:pPr>
        <w:ind w:firstLine="560"/>
      </w:pPr>
      <w:r w:rsidRPr="005359DA">
        <w:t>在欧美车企加快智能驾驶技术研发和应用的同时，中国自主车企也已开始逐步涉足这一领域。</w:t>
      </w:r>
    </w:p>
    <w:p w:rsidR="00A3502B" w:rsidRPr="005359DA" w:rsidRDefault="00A3502B" w:rsidP="00A3502B">
      <w:pPr>
        <w:ind w:firstLine="560"/>
      </w:pPr>
      <w:r w:rsidRPr="005359DA">
        <w:t>1</w:t>
      </w:r>
      <w:r w:rsidRPr="005359DA">
        <w:t>）</w:t>
      </w:r>
      <w:proofErr w:type="gramStart"/>
      <w:r w:rsidRPr="005359DA">
        <w:t>一</w:t>
      </w:r>
      <w:proofErr w:type="gramEnd"/>
      <w:r w:rsidRPr="005359DA">
        <w:t>汽集团：研制国内首辆智能车</w:t>
      </w:r>
    </w:p>
    <w:p w:rsidR="00A3502B" w:rsidRPr="005359DA" w:rsidRDefault="00A3502B" w:rsidP="00A3502B">
      <w:pPr>
        <w:ind w:firstLine="560"/>
      </w:pPr>
      <w:r w:rsidRPr="005359DA">
        <w:t>早在</w:t>
      </w:r>
      <w:r w:rsidRPr="005359DA">
        <w:t>2003</w:t>
      </w:r>
      <w:r w:rsidRPr="005359DA">
        <w:t>年</w:t>
      </w:r>
      <w:proofErr w:type="gramStart"/>
      <w:r w:rsidRPr="005359DA">
        <w:t>一</w:t>
      </w:r>
      <w:proofErr w:type="gramEnd"/>
      <w:r w:rsidRPr="005359DA">
        <w:t>汽集团与国防科技大学联合研制出中国首辆配备智能驾驶技术的红旗轿车，</w:t>
      </w:r>
      <w:r w:rsidRPr="005359DA">
        <w:t>2011</w:t>
      </w:r>
      <w:r w:rsidRPr="005359DA">
        <w:t>年这款自主研发的红旗</w:t>
      </w:r>
      <w:r w:rsidRPr="005359DA">
        <w:t>HQ3</w:t>
      </w:r>
      <w:r w:rsidRPr="005359DA">
        <w:t>智能驾驶车首次在复杂路况下公开进行智能驾驶的测试，并完成了从长沙至武汉</w:t>
      </w:r>
      <w:r w:rsidRPr="005359DA">
        <w:t>286</w:t>
      </w:r>
      <w:r w:rsidRPr="005359DA">
        <w:t>公里的高速路段。整个途中配备智能驾驶技术的红旗</w:t>
      </w:r>
      <w:r w:rsidRPr="005359DA">
        <w:t>HQ3</w:t>
      </w:r>
      <w:r w:rsidRPr="005359DA">
        <w:t>自主超车</w:t>
      </w:r>
      <w:r w:rsidRPr="005359DA">
        <w:t>67</w:t>
      </w:r>
      <w:r w:rsidRPr="005359DA">
        <w:t>次，遇到雾</w:t>
      </w:r>
      <w:proofErr w:type="gramStart"/>
      <w:r w:rsidRPr="005359DA">
        <w:t>霾</w:t>
      </w:r>
      <w:proofErr w:type="gramEnd"/>
      <w:r w:rsidRPr="005359DA">
        <w:t>、降雨等复杂天气，依然顺利完成整个测试路段。</w:t>
      </w:r>
    </w:p>
    <w:p w:rsidR="00A3502B" w:rsidRPr="005359DA" w:rsidRDefault="00A3502B" w:rsidP="00A3502B">
      <w:pPr>
        <w:ind w:firstLine="560"/>
      </w:pPr>
      <w:r w:rsidRPr="005359DA">
        <w:t>2</w:t>
      </w:r>
      <w:r w:rsidRPr="005359DA">
        <w:t>）上汽集团：与中航科工共同研发</w:t>
      </w:r>
    </w:p>
    <w:p w:rsidR="00A3502B" w:rsidRPr="005359DA" w:rsidRDefault="00A3502B" w:rsidP="00A3502B">
      <w:pPr>
        <w:ind w:firstLine="560"/>
      </w:pPr>
      <w:r w:rsidRPr="005359DA">
        <w:t>2013</w:t>
      </w:r>
      <w:r w:rsidRPr="005359DA">
        <w:t>年</w:t>
      </w:r>
      <w:r w:rsidRPr="005359DA">
        <w:t>8</w:t>
      </w:r>
      <w:r w:rsidRPr="005359DA">
        <w:t>月上汽集团正式与中航科工签署了战略合作协议，协议中双方将在智能驾驶等多个领域展开合作。据悉，双方将先从主动安全系统领域着手，进行自适应巡航、自动泊车、智能刹车辅助等技术的快速普及，为智能驾驶技术奠定基础，随后在环境感知、智能识别等技术领域进行共同研究。</w:t>
      </w:r>
    </w:p>
    <w:p w:rsidR="00A3502B" w:rsidRPr="005359DA" w:rsidRDefault="00A3502B" w:rsidP="00A3502B">
      <w:pPr>
        <w:ind w:firstLine="560"/>
      </w:pPr>
      <w:r w:rsidRPr="005359DA">
        <w:t>3</w:t>
      </w:r>
      <w:r w:rsidRPr="005359DA">
        <w:t>）</w:t>
      </w:r>
      <w:proofErr w:type="gramStart"/>
      <w:r w:rsidRPr="005359DA">
        <w:t>广汽集团</w:t>
      </w:r>
      <w:proofErr w:type="gramEnd"/>
      <w:r w:rsidRPr="005359DA">
        <w:t>：携手中科院合作研发</w:t>
      </w:r>
    </w:p>
    <w:p w:rsidR="00A3502B" w:rsidRPr="005359DA" w:rsidRDefault="00A3502B" w:rsidP="00A3502B">
      <w:pPr>
        <w:ind w:firstLine="560"/>
      </w:pPr>
      <w:r w:rsidRPr="005359DA">
        <w:t>继</w:t>
      </w:r>
      <w:proofErr w:type="gramStart"/>
      <w:r w:rsidRPr="005359DA">
        <w:t>一</w:t>
      </w:r>
      <w:proofErr w:type="gramEnd"/>
      <w:r w:rsidRPr="005359DA">
        <w:t>汽、上汽之后，</w:t>
      </w:r>
      <w:proofErr w:type="gramStart"/>
      <w:r w:rsidRPr="005359DA">
        <w:t>广汽集团</w:t>
      </w:r>
      <w:proofErr w:type="gramEnd"/>
      <w:r w:rsidRPr="005359DA">
        <w:t>也正式宣布与中国科学院共同研发智能驾驶技术。</w:t>
      </w:r>
      <w:proofErr w:type="gramStart"/>
      <w:r w:rsidRPr="005359DA">
        <w:t>广汽集团</w:t>
      </w:r>
      <w:proofErr w:type="gramEnd"/>
      <w:r w:rsidRPr="005359DA">
        <w:t>股份有限公司汽车工程研究院与中科院合肥物质科学研究</w:t>
      </w:r>
      <w:proofErr w:type="gramStart"/>
      <w:r w:rsidRPr="005359DA">
        <w:t>院先进</w:t>
      </w:r>
      <w:proofErr w:type="gramEnd"/>
      <w:r w:rsidRPr="005359DA">
        <w:t>制造所已签订相关合作事项，未来双方将共同研发智能驾驶技术并应用于新能源车型。此次合作双方将汽车行业发展的两个重要方向</w:t>
      </w:r>
      <w:r w:rsidRPr="005359DA">
        <w:t>“</w:t>
      </w:r>
      <w:r w:rsidRPr="005359DA">
        <w:t>新能源</w:t>
      </w:r>
      <w:r w:rsidRPr="005359DA">
        <w:t>”</w:t>
      </w:r>
      <w:r w:rsidRPr="005359DA">
        <w:t>和</w:t>
      </w:r>
      <w:r w:rsidRPr="005359DA">
        <w:t>“</w:t>
      </w:r>
      <w:r w:rsidRPr="005359DA">
        <w:t>自动驾驶</w:t>
      </w:r>
      <w:r w:rsidRPr="005359DA">
        <w:t>”</w:t>
      </w:r>
      <w:r w:rsidRPr="005359DA">
        <w:t>相结合，通过车载传感器感知外部环境，进行自主智能决策，以实现新能源汽车的自动驾驶。汽车的自动驾驶集体系结构、智能传感、智能决策、自动控制于一体，对提高车辆驾驶的智能化、安全性、舒适性有一定帮助。</w:t>
      </w:r>
    </w:p>
    <w:p w:rsidR="00A3502B" w:rsidRPr="005359DA" w:rsidRDefault="00A3502B" w:rsidP="00A3502B">
      <w:pPr>
        <w:ind w:firstLine="560"/>
      </w:pPr>
      <w:r w:rsidRPr="005359DA">
        <w:t>4</w:t>
      </w:r>
      <w:r w:rsidRPr="005359DA">
        <w:t>）吉利汽车：依托沃尔沃进行研发</w:t>
      </w:r>
    </w:p>
    <w:p w:rsidR="00A3502B" w:rsidRPr="005359DA" w:rsidRDefault="00A3502B" w:rsidP="00A3502B">
      <w:pPr>
        <w:ind w:firstLine="560"/>
      </w:pPr>
      <w:r w:rsidRPr="005359DA">
        <w:t>除上述提及三家国有车企外，国内的知名自主车企</w:t>
      </w:r>
      <w:r w:rsidRPr="005359DA">
        <w:t>-</w:t>
      </w:r>
      <w:r w:rsidRPr="005359DA">
        <w:t>吉利汽车也</w:t>
      </w:r>
      <w:r w:rsidRPr="005359DA">
        <w:lastRenderedPageBreak/>
        <w:t>已开始涉足智能驾驶领域。由于此前吉利并购沃尔沃汽车，双方在技术领域开展全面共享，同时进行众多新科技的共同研发。据悉，沃尔沃品牌将在全新一代</w:t>
      </w:r>
      <w:r w:rsidRPr="005359DA">
        <w:t>XC90</w:t>
      </w:r>
      <w:r w:rsidRPr="005359DA">
        <w:t>车型上，实现无人自动泊车技术，随后在该车上应用智能驾驶技术。对于吉利品牌而言，由于沃尔沃智能驾驶系统过高的成本，若匹配到吉利车型会导致售价大幅增加。对此李书福曾透露，沃尔沃位于瑞典的研发中心将会针对吉利推出一套智能驾驶系统，有望于</w:t>
      </w:r>
      <w:r w:rsidRPr="005359DA">
        <w:t>2015</w:t>
      </w:r>
      <w:r w:rsidRPr="005359DA">
        <w:t>年或</w:t>
      </w:r>
      <w:r w:rsidRPr="005359DA">
        <w:t>2016</w:t>
      </w:r>
      <w:r w:rsidRPr="005359DA">
        <w:t>年搭载。</w:t>
      </w:r>
    </w:p>
    <w:p w:rsidR="00A3502B" w:rsidRPr="005359DA" w:rsidRDefault="00A3502B" w:rsidP="00A3502B">
      <w:pPr>
        <w:ind w:firstLine="560"/>
      </w:pPr>
      <w:r w:rsidRPr="005359DA">
        <w:t>5</w:t>
      </w:r>
      <w:r w:rsidRPr="005359DA">
        <w:t>）比亚</w:t>
      </w:r>
      <w:proofErr w:type="gramStart"/>
      <w:r w:rsidRPr="005359DA">
        <w:t>迪</w:t>
      </w:r>
      <w:proofErr w:type="gramEnd"/>
      <w:r w:rsidRPr="005359DA">
        <w:t>：与海外研究所合作</w:t>
      </w:r>
    </w:p>
    <w:p w:rsidR="00A3502B" w:rsidRPr="00FB070E" w:rsidRDefault="00A3502B" w:rsidP="00A3502B">
      <w:pPr>
        <w:ind w:firstLine="560"/>
      </w:pPr>
      <w:r w:rsidRPr="005359DA">
        <w:t>智能驾驶作为未来汽车发展的重要方向，自主品牌中的</w:t>
      </w:r>
      <w:r w:rsidRPr="005359DA">
        <w:t>“</w:t>
      </w:r>
      <w:r w:rsidRPr="005359DA">
        <w:t>技术派</w:t>
      </w:r>
      <w:r w:rsidRPr="005359DA">
        <w:t>”</w:t>
      </w:r>
      <w:r w:rsidRPr="005359DA">
        <w:t>比亚</w:t>
      </w:r>
      <w:proofErr w:type="gramStart"/>
      <w:r w:rsidRPr="005359DA">
        <w:t>迪</w:t>
      </w:r>
      <w:proofErr w:type="gramEnd"/>
      <w:r w:rsidRPr="005359DA">
        <w:t>也开始着手研发。近日，比亚</w:t>
      </w:r>
      <w:proofErr w:type="gramStart"/>
      <w:r w:rsidRPr="005359DA">
        <w:t>迪</w:t>
      </w:r>
      <w:proofErr w:type="gramEnd"/>
      <w:r w:rsidRPr="005359DA">
        <w:t>携手新加坡科技研究局通信研究院（</w:t>
      </w:r>
      <w:r w:rsidRPr="005359DA">
        <w:t>I2R</w:t>
      </w:r>
      <w:r w:rsidRPr="005359DA">
        <w:t>）开始共同研发自动驾驶技术。除了智能驾驶技术，双方的合作还涉及智能交通系统。比亚</w:t>
      </w:r>
      <w:proofErr w:type="gramStart"/>
      <w:r w:rsidRPr="005359DA">
        <w:t>迪</w:t>
      </w:r>
      <w:proofErr w:type="gramEnd"/>
      <w:r w:rsidRPr="005359DA">
        <w:t>与新加坡科技研究局通信研究院（</w:t>
      </w:r>
      <w:r w:rsidRPr="005359DA">
        <w:t>I2R</w:t>
      </w:r>
      <w:r w:rsidRPr="005359DA">
        <w:t>）合作研发的自动驾驶技术，包括利用电子线控系统实现对车辆的刹车、转向以及对其它汽车系统的操控。</w:t>
      </w:r>
    </w:p>
    <w:p w:rsidR="00A3502B"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36" w:name="_Toc434873926"/>
      <w:r>
        <w:rPr>
          <w:rFonts w:hint="eastAsia"/>
        </w:rPr>
        <w:t>智能驾驶比赛</w:t>
      </w:r>
      <w:bookmarkEnd w:id="36"/>
    </w:p>
    <w:p w:rsidR="00A3502B" w:rsidRDefault="00A3502B" w:rsidP="00A3502B">
      <w:pPr>
        <w:pStyle w:val="3"/>
      </w:pPr>
      <w:bookmarkStart w:id="37" w:name="_Toc434873927"/>
      <w:r>
        <w:rPr>
          <w:rFonts w:hint="eastAsia"/>
        </w:rPr>
        <w:t>1.6.1</w:t>
      </w:r>
      <w:r>
        <w:rPr>
          <w:rFonts w:hint="eastAsia"/>
        </w:rPr>
        <w:t>国外智能驾驶比赛</w:t>
      </w:r>
      <w:bookmarkEnd w:id="37"/>
    </w:p>
    <w:p w:rsidR="00A3502B" w:rsidRDefault="00A3502B" w:rsidP="00A3502B">
      <w:pPr>
        <w:ind w:firstLine="560"/>
      </w:pPr>
      <w:r>
        <w:rPr>
          <w:rFonts w:hint="eastAsia"/>
        </w:rPr>
        <w:t>进入</w:t>
      </w:r>
      <w:r>
        <w:rPr>
          <w:rFonts w:hint="eastAsia"/>
        </w:rPr>
        <w:t>21</w:t>
      </w:r>
      <w:r>
        <w:rPr>
          <w:rFonts w:hint="eastAsia"/>
        </w:rPr>
        <w:t>世纪后，美国国防部先进研究项目局于</w:t>
      </w:r>
      <w:r>
        <w:rPr>
          <w:rFonts w:hint="eastAsia"/>
        </w:rPr>
        <w:t>2004</w:t>
      </w:r>
      <w:r>
        <w:rPr>
          <w:rFonts w:hint="eastAsia"/>
        </w:rPr>
        <w:t>、</w:t>
      </w:r>
      <w:r>
        <w:rPr>
          <w:rFonts w:hint="eastAsia"/>
        </w:rPr>
        <w:t>2005</w:t>
      </w:r>
      <w:r>
        <w:rPr>
          <w:rFonts w:hint="eastAsia"/>
        </w:rPr>
        <w:t>、</w:t>
      </w:r>
      <w:r>
        <w:rPr>
          <w:rFonts w:hint="eastAsia"/>
        </w:rPr>
        <w:t>2007</w:t>
      </w:r>
      <w:r>
        <w:rPr>
          <w:rFonts w:hint="eastAsia"/>
        </w:rPr>
        <w:t>年举办了三届</w:t>
      </w:r>
      <w:r>
        <w:rPr>
          <w:rFonts w:hint="eastAsia"/>
        </w:rPr>
        <w:t>DARPA</w:t>
      </w:r>
      <w:r>
        <w:rPr>
          <w:rFonts w:hint="eastAsia"/>
        </w:rPr>
        <w:t>挑战赛，掀起了智能驾驶技术研发的热潮。</w:t>
      </w:r>
    </w:p>
    <w:p w:rsidR="00A3502B" w:rsidRDefault="00A3502B" w:rsidP="00A3502B">
      <w:pPr>
        <w:ind w:firstLine="560"/>
      </w:pPr>
      <w:r>
        <w:t>首届</w:t>
      </w:r>
      <w:r>
        <w:rPr>
          <w:rFonts w:hint="eastAsia"/>
        </w:rPr>
        <w:t>比赛于</w:t>
      </w:r>
      <w:r>
        <w:rPr>
          <w:rFonts w:hint="eastAsia"/>
        </w:rPr>
        <w:t>2004</w:t>
      </w:r>
      <w:r>
        <w:rPr>
          <w:rFonts w:hint="eastAsia"/>
        </w:rPr>
        <w:t>年在美国莫哈韦沙漠举行，全长</w:t>
      </w:r>
      <w:r>
        <w:rPr>
          <w:rFonts w:hint="eastAsia"/>
        </w:rPr>
        <w:t>240</w:t>
      </w:r>
      <w:r>
        <w:rPr>
          <w:rFonts w:hint="eastAsia"/>
        </w:rPr>
        <w:t>公里，</w:t>
      </w:r>
      <w:r>
        <w:rPr>
          <w:rFonts w:hint="eastAsia"/>
        </w:rPr>
        <w:t>21</w:t>
      </w:r>
      <w:r>
        <w:rPr>
          <w:rFonts w:hint="eastAsia"/>
        </w:rPr>
        <w:t>支车队报名参赛，</w:t>
      </w:r>
      <w:r>
        <w:rPr>
          <w:rFonts w:hint="eastAsia"/>
        </w:rPr>
        <w:t>15</w:t>
      </w:r>
      <w:r>
        <w:rPr>
          <w:rFonts w:hint="eastAsia"/>
        </w:rPr>
        <w:t>支通过资格测试，所有车队均未能完成首届比赛的测试。完成程度最高的来自卡耐基梅隆大学的</w:t>
      </w:r>
      <w:r>
        <w:rPr>
          <w:rFonts w:hint="eastAsia"/>
        </w:rPr>
        <w:t>SandStorm</w:t>
      </w:r>
      <w:r>
        <w:rPr>
          <w:rFonts w:hint="eastAsia"/>
        </w:rPr>
        <w:t>也仅仅跑完了</w:t>
      </w:r>
      <w:r>
        <w:rPr>
          <w:rFonts w:hint="eastAsia"/>
        </w:rPr>
        <w:t>11.</w:t>
      </w:r>
      <w:r>
        <w:t>78</w:t>
      </w:r>
      <w:r>
        <w:t>公里，不足全程的</w:t>
      </w:r>
      <w:r>
        <w:rPr>
          <w:rFonts w:hint="eastAsia"/>
        </w:rPr>
        <w:t>5%</w:t>
      </w:r>
      <w:r>
        <w:t>。</w:t>
      </w:r>
    </w:p>
    <w:p w:rsidR="00A3502B" w:rsidRDefault="00A3502B" w:rsidP="00A3502B">
      <w:pPr>
        <w:ind w:firstLine="560"/>
      </w:pPr>
      <w:r>
        <w:t>第二届</w:t>
      </w:r>
      <w:r>
        <w:rPr>
          <w:rFonts w:hint="eastAsia"/>
        </w:rPr>
        <w:t>比赛于</w:t>
      </w:r>
      <w:r>
        <w:rPr>
          <w:rFonts w:hint="eastAsia"/>
        </w:rPr>
        <w:t>200</w:t>
      </w:r>
      <w:r>
        <w:t>5</w:t>
      </w:r>
      <w:r>
        <w:rPr>
          <w:rFonts w:hint="eastAsia"/>
        </w:rPr>
        <w:t>年举行，全长</w:t>
      </w:r>
      <w:r>
        <w:rPr>
          <w:rFonts w:hint="eastAsia"/>
        </w:rPr>
        <w:t>2</w:t>
      </w:r>
      <w:r>
        <w:t>12</w:t>
      </w:r>
      <w:r>
        <w:rPr>
          <w:rFonts w:hint="eastAsia"/>
        </w:rPr>
        <w:t>公里，仍侧重于考察车辆在非结构化道路自动驾驶的能力，全程无人、车干扰。</w:t>
      </w:r>
      <w:r>
        <w:rPr>
          <w:rFonts w:hint="eastAsia"/>
        </w:rPr>
        <w:t>2</w:t>
      </w:r>
      <w:r>
        <w:t>3</w:t>
      </w:r>
      <w:r>
        <w:rPr>
          <w:rFonts w:hint="eastAsia"/>
        </w:rPr>
        <w:t>支车队报名参赛，</w:t>
      </w:r>
      <w:r>
        <w:rPr>
          <w:rFonts w:hint="eastAsia"/>
        </w:rPr>
        <w:t>5</w:t>
      </w:r>
      <w:r>
        <w:rPr>
          <w:rFonts w:hint="eastAsia"/>
        </w:rPr>
        <w:t>支跑完全程。斯坦福大学的</w:t>
      </w:r>
      <w:r>
        <w:rPr>
          <w:rFonts w:hint="eastAsia"/>
        </w:rPr>
        <w:t>Stanley</w:t>
      </w:r>
      <w:r>
        <w:rPr>
          <w:rFonts w:hint="eastAsia"/>
        </w:rPr>
        <w:t>和卡耐基梅隆大学的</w:t>
      </w:r>
      <w:r>
        <w:rPr>
          <w:rFonts w:hint="eastAsia"/>
        </w:rPr>
        <w:t>SandStorm</w:t>
      </w:r>
      <w:r>
        <w:rPr>
          <w:rFonts w:hint="eastAsia"/>
        </w:rPr>
        <w:t>、</w:t>
      </w:r>
      <w:r>
        <w:rPr>
          <w:rFonts w:hint="eastAsia"/>
        </w:rPr>
        <w:t>Highlander</w:t>
      </w:r>
      <w:r>
        <w:rPr>
          <w:rFonts w:hint="eastAsia"/>
        </w:rPr>
        <w:t>获得前三名。</w:t>
      </w:r>
    </w:p>
    <w:p w:rsidR="00A3502B" w:rsidRDefault="00A3502B" w:rsidP="00A3502B">
      <w:pPr>
        <w:ind w:firstLine="560"/>
      </w:pPr>
      <w:r>
        <w:t>第三届</w:t>
      </w:r>
      <w:r>
        <w:rPr>
          <w:rFonts w:hint="eastAsia"/>
        </w:rPr>
        <w:t>比赛于</w:t>
      </w:r>
      <w:r>
        <w:rPr>
          <w:rFonts w:hint="eastAsia"/>
        </w:rPr>
        <w:t>200</w:t>
      </w:r>
      <w:r>
        <w:t>7</w:t>
      </w:r>
      <w:r>
        <w:rPr>
          <w:rFonts w:hint="eastAsia"/>
        </w:rPr>
        <w:t>年举行，全长</w:t>
      </w:r>
      <w:r>
        <w:t>89</w:t>
      </w:r>
      <w:r>
        <w:rPr>
          <w:rFonts w:hint="eastAsia"/>
        </w:rPr>
        <w:t>公里，侧重于考察车辆在城</w:t>
      </w:r>
      <w:r>
        <w:rPr>
          <w:rFonts w:hint="eastAsia"/>
        </w:rPr>
        <w:lastRenderedPageBreak/>
        <w:t>区结构化道路的自动驾驶能力，有少量行人及车辆干扰，</w:t>
      </w:r>
      <w:r>
        <w:rPr>
          <w:rFonts w:hint="eastAsia"/>
        </w:rPr>
        <w:t>53</w:t>
      </w:r>
      <w:r>
        <w:rPr>
          <w:rFonts w:hint="eastAsia"/>
        </w:rPr>
        <w:t>支队伍报名，</w:t>
      </w:r>
      <w:r>
        <w:rPr>
          <w:rFonts w:hint="eastAsia"/>
        </w:rPr>
        <w:t>11</w:t>
      </w:r>
      <w:r>
        <w:rPr>
          <w:rFonts w:hint="eastAsia"/>
        </w:rPr>
        <w:t>支通过资格测试，</w:t>
      </w:r>
      <w:r>
        <w:rPr>
          <w:rFonts w:hint="eastAsia"/>
        </w:rPr>
        <w:t>6</w:t>
      </w:r>
      <w:r>
        <w:rPr>
          <w:rFonts w:hint="eastAsia"/>
        </w:rPr>
        <w:t>支车队跑完全程。卡耐基梅隆大学的</w:t>
      </w:r>
      <w:r>
        <w:rPr>
          <w:rFonts w:hint="eastAsia"/>
        </w:rPr>
        <w:t>Boss</w:t>
      </w:r>
      <w:r>
        <w:rPr>
          <w:rFonts w:hint="eastAsia"/>
        </w:rPr>
        <w:t>、斯坦福大学的</w:t>
      </w:r>
      <w:r>
        <w:rPr>
          <w:rFonts w:hint="eastAsia"/>
        </w:rPr>
        <w:t>Junior</w:t>
      </w:r>
      <w:r>
        <w:rPr>
          <w:rFonts w:hint="eastAsia"/>
        </w:rPr>
        <w:t>和弗吉尼亚理工的</w:t>
      </w:r>
      <w:r>
        <w:rPr>
          <w:rFonts w:hint="eastAsia"/>
        </w:rPr>
        <w:t>Odin</w:t>
      </w:r>
      <w:r>
        <w:rPr>
          <w:rFonts w:hint="eastAsia"/>
        </w:rPr>
        <w:t>获得前三名</w:t>
      </w:r>
      <w:r w:rsidR="002125F7">
        <w:rPr>
          <w:rFonts w:hint="eastAsia"/>
        </w:rPr>
        <w:t>，如图</w:t>
      </w:r>
      <w:r w:rsidR="002125F7">
        <w:rPr>
          <w:rFonts w:hint="eastAsia"/>
        </w:rPr>
        <w:t>17</w:t>
      </w:r>
      <w:r w:rsidR="002125F7">
        <w:rPr>
          <w:rFonts w:hint="eastAsia"/>
        </w:rPr>
        <w:t>所示</w:t>
      </w:r>
      <w:r>
        <w:rPr>
          <w:rFonts w:hint="eastAsia"/>
        </w:rPr>
        <w:t>。</w:t>
      </w:r>
    </w:p>
    <w:p w:rsidR="00A3502B" w:rsidRPr="005359DA" w:rsidRDefault="00A3502B" w:rsidP="00A3502B">
      <w:pPr>
        <w:spacing w:line="240" w:lineRule="auto"/>
        <w:ind w:firstLine="560"/>
        <w:jc w:val="center"/>
      </w:pPr>
      <w:r>
        <w:rPr>
          <w:noProof/>
        </w:rPr>
        <w:drawing>
          <wp:inline distT="0" distB="0" distL="0" distR="0" wp14:anchorId="3022503F" wp14:editId="2F6D502A">
            <wp:extent cx="5407025" cy="1487170"/>
            <wp:effectExtent l="19050" t="0" r="3175" b="0"/>
            <wp:docPr id="3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44"/>
                    <a:srcRect/>
                    <a:stretch>
                      <a:fillRect/>
                    </a:stretch>
                  </pic:blipFill>
                  <pic:spPr bwMode="auto">
                    <a:xfrm>
                      <a:off x="0" y="0"/>
                      <a:ext cx="5407025" cy="148717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2125F7">
        <w:rPr>
          <w:rFonts w:hint="eastAsia"/>
        </w:rPr>
        <w:t>17</w:t>
      </w:r>
      <w:proofErr w:type="gramStart"/>
      <w:r>
        <w:t>三</w:t>
      </w:r>
      <w:proofErr w:type="gramEnd"/>
      <w:r>
        <w:t>届</w:t>
      </w:r>
      <w:r>
        <w:rPr>
          <w:rFonts w:hint="eastAsia"/>
        </w:rPr>
        <w:t>DARPA</w:t>
      </w:r>
      <w:r>
        <w:rPr>
          <w:rFonts w:hint="eastAsia"/>
        </w:rPr>
        <w:t>挑战赛冠军</w:t>
      </w:r>
      <w:r>
        <w:t>—</w:t>
      </w:r>
      <w:r>
        <w:rPr>
          <w:rFonts w:hint="eastAsia"/>
        </w:rPr>
        <w:t>SandStorm</w:t>
      </w:r>
      <w:r>
        <w:rPr>
          <w:rFonts w:hint="eastAsia"/>
        </w:rPr>
        <w:t>、</w:t>
      </w:r>
      <w:r>
        <w:rPr>
          <w:rFonts w:hint="eastAsia"/>
        </w:rPr>
        <w:t>Stanley</w:t>
      </w:r>
      <w:r>
        <w:rPr>
          <w:rFonts w:hint="eastAsia"/>
        </w:rPr>
        <w:t>、</w:t>
      </w:r>
      <w:r>
        <w:rPr>
          <w:rFonts w:hint="eastAsia"/>
        </w:rPr>
        <w:t>Boss</w:t>
      </w:r>
    </w:p>
    <w:p w:rsidR="00A3502B" w:rsidRDefault="00A3502B" w:rsidP="00A3502B">
      <w:pPr>
        <w:ind w:firstLine="560"/>
      </w:pPr>
      <w:r>
        <w:rPr>
          <w:rFonts w:hint="eastAsia"/>
        </w:rPr>
        <w:t>2006</w:t>
      </w:r>
      <w:r>
        <w:rPr>
          <w:rFonts w:hint="eastAsia"/>
        </w:rPr>
        <w:t>年起，欧洲开始举办陆地机器人测试（</w:t>
      </w:r>
      <w:r>
        <w:rPr>
          <w:rFonts w:hint="eastAsia"/>
        </w:rPr>
        <w:t>ELROB</w:t>
      </w:r>
      <w:r>
        <w:rPr>
          <w:rFonts w:hint="eastAsia"/>
        </w:rPr>
        <w:t>，</w:t>
      </w:r>
      <w:r>
        <w:rPr>
          <w:rFonts w:hint="eastAsia"/>
        </w:rPr>
        <w:t>European</w:t>
      </w:r>
      <w:r>
        <w:t xml:space="preserve"> Land-Robot Trial</w:t>
      </w:r>
      <w:r>
        <w:t>）</w:t>
      </w:r>
      <w:r>
        <w:rPr>
          <w:rFonts w:hint="eastAsia"/>
        </w:rPr>
        <w:t>，在真实场景下测试包括智能驾驶汽车在内的陆地机器人性能。</w:t>
      </w:r>
      <w:r>
        <w:t>共举行了三届军事场景</w:t>
      </w:r>
      <w:r>
        <w:rPr>
          <w:rFonts w:hint="eastAsia"/>
        </w:rPr>
        <w:t>和两届民用场景测试，军事主题包括侦察监测、自主导航、编队运输等，民用场景包括安全、消防、灾难控制等。</w:t>
      </w:r>
      <w:r>
        <w:rPr>
          <w:rFonts w:hint="eastAsia"/>
        </w:rPr>
        <w:t>18</w:t>
      </w:r>
      <w:r>
        <w:rPr>
          <w:rFonts w:hint="eastAsia"/>
        </w:rPr>
        <w:t>支队伍参加首届测试，大部分采用无线遥控方案，机械故障频发。后几届测试中，自主车辆占比和任务完成度逐年提高。</w:t>
      </w:r>
      <w:r>
        <w:rPr>
          <w:rFonts w:hint="eastAsia"/>
        </w:rPr>
        <w:t>ELROB</w:t>
      </w:r>
      <w:r>
        <w:rPr>
          <w:rFonts w:hint="eastAsia"/>
        </w:rPr>
        <w:t>测试对欧洲智能驾驶技术研发起到了积极促进作用。</w:t>
      </w:r>
    </w:p>
    <w:p w:rsidR="00A3502B" w:rsidRDefault="00A3502B" w:rsidP="00A3502B">
      <w:pPr>
        <w:ind w:firstLine="560"/>
      </w:pPr>
      <w:r>
        <w:rPr>
          <w:rFonts w:hint="eastAsia"/>
        </w:rPr>
        <w:t>2005</w:t>
      </w:r>
      <w:r>
        <w:rPr>
          <w:rFonts w:hint="eastAsia"/>
        </w:rPr>
        <w:t>年，</w:t>
      </w:r>
      <w:r>
        <w:rPr>
          <w:rFonts w:hint="eastAsia"/>
        </w:rPr>
        <w:t>Vislab</w:t>
      </w:r>
      <w:r>
        <w:rPr>
          <w:rFonts w:hint="eastAsia"/>
        </w:rPr>
        <w:t>实验室智能驾驶车辆</w:t>
      </w:r>
      <w:r>
        <w:rPr>
          <w:rFonts w:hint="eastAsia"/>
        </w:rPr>
        <w:t>TerraMax</w:t>
      </w:r>
      <w:r>
        <w:rPr>
          <w:rFonts w:hint="eastAsia"/>
        </w:rPr>
        <w:t>参加第二届</w:t>
      </w:r>
      <w:r>
        <w:rPr>
          <w:rFonts w:hint="eastAsia"/>
        </w:rPr>
        <w:t>DARPA</w:t>
      </w:r>
      <w:r>
        <w:rPr>
          <w:rFonts w:hint="eastAsia"/>
        </w:rPr>
        <w:t>挑战赛，完成全程，获得第五名</w:t>
      </w:r>
      <w:r w:rsidR="002125F7">
        <w:rPr>
          <w:rFonts w:hint="eastAsia"/>
        </w:rPr>
        <w:t>，如图</w:t>
      </w:r>
      <w:r w:rsidR="002125F7">
        <w:rPr>
          <w:rFonts w:hint="eastAsia"/>
        </w:rPr>
        <w:t>18</w:t>
      </w:r>
      <w:r w:rsidR="002125F7">
        <w:rPr>
          <w:rFonts w:hint="eastAsia"/>
        </w:rPr>
        <w:t>所示</w:t>
      </w:r>
      <w:r>
        <w:rPr>
          <w:rFonts w:hint="eastAsia"/>
        </w:rPr>
        <w:t>。</w:t>
      </w:r>
      <w:r>
        <w:rPr>
          <w:rFonts w:hint="eastAsia"/>
        </w:rPr>
        <w:t>2010</w:t>
      </w:r>
      <w:r>
        <w:rPr>
          <w:rFonts w:hint="eastAsia"/>
        </w:rPr>
        <w:t>年，其智能驾驶车辆历时</w:t>
      </w:r>
      <w:r>
        <w:rPr>
          <w:rFonts w:hint="eastAsia"/>
        </w:rPr>
        <w:t>3</w:t>
      </w:r>
      <w:r>
        <w:rPr>
          <w:rFonts w:hint="eastAsia"/>
        </w:rPr>
        <w:t>月横跨</w:t>
      </w:r>
      <w:r>
        <w:rPr>
          <w:rFonts w:hint="eastAsia"/>
        </w:rPr>
        <w:t>9</w:t>
      </w:r>
      <w:r>
        <w:rPr>
          <w:rFonts w:hint="eastAsia"/>
        </w:rPr>
        <w:t>国，完成从帕尔马到上海共</w:t>
      </w:r>
      <w:r>
        <w:rPr>
          <w:rFonts w:hint="eastAsia"/>
        </w:rPr>
        <w:t>13000km</w:t>
      </w:r>
      <w:r>
        <w:rPr>
          <w:rFonts w:hint="eastAsia"/>
        </w:rPr>
        <w:t>的智能驾驶试验。</w:t>
      </w:r>
      <w:r>
        <w:rPr>
          <w:rFonts w:hint="eastAsia"/>
        </w:rPr>
        <w:t>2013</w:t>
      </w:r>
      <w:r>
        <w:rPr>
          <w:rFonts w:hint="eastAsia"/>
        </w:rPr>
        <w:t>年，其智能驾驶车辆完成了包括环岛行驶、交通信号灯、躲避行人在内的城市智能驾驶环境测试。</w:t>
      </w:r>
    </w:p>
    <w:p w:rsidR="00A3502B" w:rsidRPr="005359DA" w:rsidRDefault="00A3502B" w:rsidP="00A3502B">
      <w:pPr>
        <w:spacing w:line="240" w:lineRule="auto"/>
        <w:ind w:firstLine="560"/>
        <w:jc w:val="center"/>
      </w:pPr>
      <w:r>
        <w:rPr>
          <w:noProof/>
        </w:rPr>
        <w:lastRenderedPageBreak/>
        <w:drawing>
          <wp:inline distT="0" distB="0" distL="0" distR="0" wp14:anchorId="0FA9157B" wp14:editId="64A9C854">
            <wp:extent cx="3554095" cy="2027555"/>
            <wp:effectExtent l="1905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srcRect/>
                    <a:stretch>
                      <a:fillRect/>
                    </a:stretch>
                  </pic:blipFill>
                  <pic:spPr bwMode="auto">
                    <a:xfrm>
                      <a:off x="0" y="0"/>
                      <a:ext cx="3554095" cy="2027555"/>
                    </a:xfrm>
                    <a:prstGeom prst="rect">
                      <a:avLst/>
                    </a:prstGeom>
                    <a:noFill/>
                    <a:ln w="9525">
                      <a:noFill/>
                      <a:miter lim="800000"/>
                      <a:headEnd/>
                      <a:tailEnd/>
                    </a:ln>
                  </pic:spPr>
                </pic:pic>
              </a:graphicData>
            </a:graphic>
          </wp:inline>
        </w:drawing>
      </w:r>
    </w:p>
    <w:p w:rsidR="00A3502B" w:rsidRPr="00FB070E" w:rsidRDefault="00A3502B" w:rsidP="00A3502B">
      <w:pPr>
        <w:ind w:firstLine="560"/>
        <w:jc w:val="center"/>
      </w:pPr>
      <w:r>
        <w:rPr>
          <w:rFonts w:hint="eastAsia"/>
        </w:rPr>
        <w:t>图</w:t>
      </w:r>
      <w:r w:rsidR="002125F7">
        <w:rPr>
          <w:rFonts w:hint="eastAsia"/>
        </w:rPr>
        <w:t xml:space="preserve">18 </w:t>
      </w:r>
      <w:r>
        <w:t>Vislab</w:t>
      </w:r>
      <w:r>
        <w:t>实验室</w:t>
      </w:r>
      <w:r>
        <w:t>TerraMax</w:t>
      </w:r>
      <w:r>
        <w:rPr>
          <w:rFonts w:hint="eastAsia"/>
        </w:rPr>
        <w:t>智能驾驶车辆</w:t>
      </w:r>
    </w:p>
    <w:p w:rsidR="00A3502B" w:rsidRDefault="00A3502B" w:rsidP="00A3502B">
      <w:pPr>
        <w:pStyle w:val="3"/>
      </w:pPr>
      <w:bookmarkStart w:id="38" w:name="_Toc434873928"/>
      <w:r>
        <w:rPr>
          <w:rFonts w:hint="eastAsia"/>
        </w:rPr>
        <w:t>1.6.2</w:t>
      </w:r>
      <w:r>
        <w:rPr>
          <w:rFonts w:hint="eastAsia"/>
        </w:rPr>
        <w:t>国内智能驾驶比赛</w:t>
      </w:r>
      <w:bookmarkEnd w:id="38"/>
    </w:p>
    <w:p w:rsidR="00A3502B" w:rsidRPr="005359DA" w:rsidRDefault="00A3502B" w:rsidP="00A3502B">
      <w:pPr>
        <w:ind w:firstLine="560"/>
      </w:pPr>
      <w:r w:rsidRPr="005359DA">
        <w:rPr>
          <w:rFonts w:hint="eastAsia"/>
        </w:rPr>
        <w:t>2008</w:t>
      </w:r>
      <w:r w:rsidRPr="005359DA">
        <w:rPr>
          <w:rFonts w:hint="eastAsia"/>
        </w:rPr>
        <w:t>年，国家自然科学基金委提出“视听觉信息的认知计算”重大研究计划，掀起了智能驾驶技术研究的热潮。</w:t>
      </w:r>
      <w:r w:rsidRPr="005359DA">
        <w:rPr>
          <w:rFonts w:hint="eastAsia"/>
        </w:rPr>
        <w:t>2009</w:t>
      </w:r>
      <w:r w:rsidRPr="005359DA">
        <w:rPr>
          <w:rFonts w:hint="eastAsia"/>
        </w:rPr>
        <w:t>年起，由自然科学基金委主办中国智能</w:t>
      </w:r>
      <w:proofErr w:type="gramStart"/>
      <w:r w:rsidRPr="005359DA">
        <w:rPr>
          <w:rFonts w:hint="eastAsia"/>
        </w:rPr>
        <w:t>车未来</w:t>
      </w:r>
      <w:proofErr w:type="gramEnd"/>
      <w:r w:rsidRPr="005359DA">
        <w:rPr>
          <w:rFonts w:hint="eastAsia"/>
        </w:rPr>
        <w:t>挑战赛，目前已举办了</w:t>
      </w:r>
      <w:r w:rsidRPr="005359DA">
        <w:rPr>
          <w:rFonts w:hint="eastAsia"/>
        </w:rPr>
        <w:t>6</w:t>
      </w:r>
      <w:r w:rsidRPr="005359DA">
        <w:rPr>
          <w:rFonts w:hint="eastAsia"/>
        </w:rPr>
        <w:t>届赛事。</w:t>
      </w:r>
    </w:p>
    <w:p w:rsidR="00A3502B" w:rsidRPr="005359DA" w:rsidRDefault="00A3502B" w:rsidP="00A3502B">
      <w:pPr>
        <w:ind w:firstLine="560"/>
      </w:pPr>
      <w:r w:rsidRPr="005359DA">
        <w:rPr>
          <w:rFonts w:hint="eastAsia"/>
        </w:rPr>
        <w:t>第一届比赛于</w:t>
      </w:r>
      <w:r w:rsidRPr="005359DA">
        <w:rPr>
          <w:rFonts w:hint="eastAsia"/>
        </w:rPr>
        <w:t>2009</w:t>
      </w:r>
      <w:r w:rsidRPr="005359DA">
        <w:rPr>
          <w:rFonts w:hint="eastAsia"/>
        </w:rPr>
        <w:t>年在西安举办，</w:t>
      </w:r>
      <w:r w:rsidRPr="005359DA">
        <w:rPr>
          <w:rFonts w:hint="eastAsia"/>
        </w:rPr>
        <w:t>10</w:t>
      </w:r>
      <w:r w:rsidRPr="005359DA">
        <w:rPr>
          <w:rFonts w:hint="eastAsia"/>
        </w:rPr>
        <w:t>支车队参</w:t>
      </w:r>
      <w:r>
        <w:rPr>
          <w:rFonts w:hint="eastAsia"/>
        </w:rPr>
        <w:t>赛</w:t>
      </w:r>
      <w:r w:rsidRPr="005359DA">
        <w:rPr>
          <w:rFonts w:hint="eastAsia"/>
        </w:rPr>
        <w:t>，分为基本能力测和自主驾驶测试。基本能力测试包括机械性能测试，对静态交通信号灯、交通标志、交通标线等的识别。自主驾驶测试要求车辆沿给定路线完成规定动作。最终，湖南大学智能车辆获得冠军</w:t>
      </w:r>
      <w:r w:rsidR="007915A8">
        <w:rPr>
          <w:rFonts w:hint="eastAsia"/>
        </w:rPr>
        <w:t>，如图</w:t>
      </w:r>
      <w:r w:rsidR="007915A8">
        <w:rPr>
          <w:rFonts w:hint="eastAsia"/>
        </w:rPr>
        <w:t>19</w:t>
      </w:r>
      <w:r w:rsidR="007915A8">
        <w:rPr>
          <w:rFonts w:hint="eastAsia"/>
        </w:rPr>
        <w:t>所示</w:t>
      </w:r>
      <w:r w:rsidRPr="005359DA">
        <w:rPr>
          <w:rFonts w:hint="eastAsia"/>
        </w:rPr>
        <w:t>。</w:t>
      </w:r>
    </w:p>
    <w:p w:rsidR="00A3502B" w:rsidRPr="005359DA" w:rsidRDefault="00A3502B" w:rsidP="00A3502B">
      <w:pPr>
        <w:ind w:firstLine="560"/>
      </w:pPr>
      <w:r w:rsidRPr="005359DA">
        <w:rPr>
          <w:rFonts w:hint="eastAsia"/>
        </w:rPr>
        <w:t>第二届比赛于</w:t>
      </w:r>
      <w:r w:rsidRPr="005359DA">
        <w:rPr>
          <w:rFonts w:hint="eastAsia"/>
        </w:rPr>
        <w:t>2010</w:t>
      </w:r>
      <w:r w:rsidRPr="005359DA">
        <w:rPr>
          <w:rFonts w:hint="eastAsia"/>
        </w:rPr>
        <w:t>年在西安进行，</w:t>
      </w:r>
      <w:r w:rsidRPr="005359DA">
        <w:rPr>
          <w:rFonts w:hint="eastAsia"/>
        </w:rPr>
        <w:t>10</w:t>
      </w:r>
      <w:r w:rsidRPr="005359DA">
        <w:rPr>
          <w:rFonts w:hint="eastAsia"/>
        </w:rPr>
        <w:t>支车队参</w:t>
      </w:r>
      <w:r>
        <w:rPr>
          <w:rFonts w:hint="eastAsia"/>
        </w:rPr>
        <w:t>赛</w:t>
      </w:r>
      <w:r w:rsidRPr="005359DA">
        <w:rPr>
          <w:rFonts w:hint="eastAsia"/>
        </w:rPr>
        <w:t>，仍然分为基本能力测试与自主驾驶测试。基本能力测试增加了沿锥形标曲线行驶和定点泊车，自主驾驶测试增加了对动态识别交通标志、正确使用灯光和综合控制车辆。中国科学院合肥物质研究院的“智能先锋”智能驾驶车辆获得冠军，武汉大学和南京理工大学的车辆分获二、三名</w:t>
      </w:r>
      <w:r w:rsidR="007915A8">
        <w:rPr>
          <w:rFonts w:hint="eastAsia"/>
        </w:rPr>
        <w:t>，如图</w:t>
      </w:r>
      <w:r w:rsidR="007915A8">
        <w:rPr>
          <w:rFonts w:hint="eastAsia"/>
        </w:rPr>
        <w:t>19</w:t>
      </w:r>
      <w:r w:rsidR="007915A8">
        <w:rPr>
          <w:rFonts w:hint="eastAsia"/>
        </w:rPr>
        <w:t>所示</w:t>
      </w:r>
      <w:r w:rsidRPr="005359DA">
        <w:rPr>
          <w:rFonts w:hint="eastAsia"/>
        </w:rPr>
        <w:t>。</w:t>
      </w:r>
    </w:p>
    <w:p w:rsidR="00A3502B" w:rsidRDefault="00A3502B" w:rsidP="00A3502B">
      <w:pPr>
        <w:ind w:firstLine="560"/>
      </w:pPr>
      <w:r>
        <w:rPr>
          <w:rFonts w:hint="eastAsia"/>
        </w:rPr>
        <w:t>第三届比赛于</w:t>
      </w:r>
      <w:r>
        <w:rPr>
          <w:rFonts w:hint="eastAsia"/>
        </w:rPr>
        <w:t>2011</w:t>
      </w:r>
      <w:r>
        <w:rPr>
          <w:rFonts w:hint="eastAsia"/>
        </w:rPr>
        <w:t>年在鄂尔多斯举办，</w:t>
      </w:r>
      <w:r>
        <w:rPr>
          <w:rFonts w:hint="eastAsia"/>
        </w:rPr>
        <w:t>13</w:t>
      </w:r>
      <w:r>
        <w:rPr>
          <w:rFonts w:hint="eastAsia"/>
        </w:rPr>
        <w:t>支车队参赛，由封闭人造场景转向真实道路环境，全程约</w:t>
      </w:r>
      <w:r>
        <w:rPr>
          <w:rFonts w:hint="eastAsia"/>
        </w:rPr>
        <w:t>11</w:t>
      </w:r>
      <w:r>
        <w:rPr>
          <w:rFonts w:hint="eastAsia"/>
        </w:rPr>
        <w:t>公里，包括交通标志和信号灯、动静态障碍物、路口通行、</w:t>
      </w:r>
      <w:r>
        <w:rPr>
          <w:rFonts w:hint="eastAsia"/>
        </w:rPr>
        <w:t>U</w:t>
      </w:r>
      <w:r>
        <w:rPr>
          <w:rFonts w:hint="eastAsia"/>
        </w:rPr>
        <w:t>字掉头、停止线停车的考核科目。国防科技大学“开路雄狮”智能驾驶车辆获得冠军，军事交通学院与</w:t>
      </w:r>
      <w:r>
        <w:rPr>
          <w:rFonts w:hint="eastAsia"/>
        </w:rPr>
        <w:lastRenderedPageBreak/>
        <w:t>合肥物质研究院分获二、三名</w:t>
      </w:r>
      <w:r w:rsidR="007915A8">
        <w:rPr>
          <w:rFonts w:hint="eastAsia"/>
        </w:rPr>
        <w:t>，如图</w:t>
      </w:r>
      <w:r w:rsidR="007915A8">
        <w:rPr>
          <w:rFonts w:hint="eastAsia"/>
        </w:rPr>
        <w:t>19</w:t>
      </w:r>
      <w:r w:rsidR="007915A8">
        <w:rPr>
          <w:rFonts w:hint="eastAsia"/>
        </w:rPr>
        <w:t>所示</w:t>
      </w:r>
      <w:r>
        <w:rPr>
          <w:rFonts w:hint="eastAsia"/>
        </w:rPr>
        <w:t>。</w:t>
      </w:r>
    </w:p>
    <w:p w:rsidR="00A3502B" w:rsidRPr="005359DA" w:rsidRDefault="00A3502B" w:rsidP="00A3502B">
      <w:pPr>
        <w:spacing w:line="240" w:lineRule="auto"/>
        <w:ind w:firstLine="560"/>
        <w:jc w:val="center"/>
      </w:pPr>
      <w:r>
        <w:rPr>
          <w:noProof/>
        </w:rPr>
        <w:drawing>
          <wp:inline distT="0" distB="0" distL="0" distR="0" wp14:anchorId="607724A4" wp14:editId="55C59785">
            <wp:extent cx="5391150" cy="1478915"/>
            <wp:effectExtent l="19050" t="0" r="0" b="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5391150" cy="1478915"/>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7915A8">
        <w:rPr>
          <w:rFonts w:hint="eastAsia"/>
        </w:rPr>
        <w:t>19</w:t>
      </w:r>
      <w:r>
        <w:rPr>
          <w:rFonts w:hint="eastAsia"/>
        </w:rPr>
        <w:t>第一、二、三届未来挑战赛冠军（由左至右）</w:t>
      </w:r>
    </w:p>
    <w:p w:rsidR="00A3502B" w:rsidRDefault="00A3502B" w:rsidP="00A3502B">
      <w:pPr>
        <w:ind w:firstLine="560"/>
      </w:pPr>
      <w:r>
        <w:rPr>
          <w:rFonts w:hint="eastAsia"/>
        </w:rPr>
        <w:t>第四届比赛于</w:t>
      </w:r>
      <w:r>
        <w:rPr>
          <w:rFonts w:hint="eastAsia"/>
        </w:rPr>
        <w:t>2012</w:t>
      </w:r>
      <w:r>
        <w:rPr>
          <w:rFonts w:hint="eastAsia"/>
        </w:rPr>
        <w:t>年在赤峰举行，</w:t>
      </w:r>
      <w:r>
        <w:rPr>
          <w:rFonts w:hint="eastAsia"/>
        </w:rPr>
        <w:t>15</w:t>
      </w:r>
      <w:r>
        <w:rPr>
          <w:rFonts w:hint="eastAsia"/>
        </w:rPr>
        <w:t>支车队参赛，中央电视台进行直播。比赛重点考察智能驾驶车辆</w:t>
      </w:r>
      <w:r>
        <w:rPr>
          <w:rFonts w:hint="eastAsia"/>
        </w:rPr>
        <w:t>4S</w:t>
      </w:r>
      <w:r>
        <w:rPr>
          <w:rFonts w:hint="eastAsia"/>
        </w:rPr>
        <w:t>（</w:t>
      </w:r>
      <w:r w:rsidRPr="00806A19">
        <w:t>安全性</w:t>
      </w:r>
      <w:r w:rsidRPr="00806A19">
        <w:t>Safety</w:t>
      </w:r>
      <w:r w:rsidRPr="00806A19">
        <w:t>，智能性</w:t>
      </w:r>
      <w:r w:rsidRPr="00806A19">
        <w:t>Smartness</w:t>
      </w:r>
      <w:r w:rsidRPr="00806A19">
        <w:t>，平稳性</w:t>
      </w:r>
      <w:r w:rsidRPr="00806A19">
        <w:t>Smoothness</w:t>
      </w:r>
      <w:r w:rsidRPr="00806A19">
        <w:t>和速度</w:t>
      </w:r>
      <w:r w:rsidRPr="00806A19">
        <w:t>Speed</w:t>
      </w:r>
      <w:r>
        <w:rPr>
          <w:rFonts w:hint="eastAsia"/>
        </w:rPr>
        <w:t>）性能，包括城区道路测试和乡村道路测试。城区道路测试全程</w:t>
      </w:r>
      <w:r>
        <w:rPr>
          <w:rFonts w:hint="eastAsia"/>
        </w:rPr>
        <w:t>6.</w:t>
      </w:r>
      <w:r>
        <w:t>9</w:t>
      </w:r>
      <w:r>
        <w:t>公里，包括锥形标引导、施工绕行、浓雾干扰、障碍车辆等科目；乡村道路测试全程</w:t>
      </w:r>
      <w:r>
        <w:rPr>
          <w:rFonts w:hint="eastAsia"/>
        </w:rPr>
        <w:t>16</w:t>
      </w:r>
      <w:r>
        <w:rPr>
          <w:rFonts w:hint="eastAsia"/>
        </w:rPr>
        <w:t>公里，包含多处急弯。军事交通学院“猛狮</w:t>
      </w:r>
      <w:r>
        <w:rPr>
          <w:rFonts w:hint="eastAsia"/>
        </w:rPr>
        <w:t>3</w:t>
      </w:r>
      <w:r>
        <w:rPr>
          <w:rFonts w:hint="eastAsia"/>
        </w:rPr>
        <w:t>号”智能驾驶车辆获得冠军，西安交通大学和合肥物质研究院分获二、三名</w:t>
      </w:r>
      <w:r w:rsidR="007915A8">
        <w:rPr>
          <w:rFonts w:hint="eastAsia"/>
        </w:rPr>
        <w:t>，如图</w:t>
      </w:r>
      <w:r w:rsidR="007915A8">
        <w:rPr>
          <w:rFonts w:hint="eastAsia"/>
        </w:rPr>
        <w:t>20</w:t>
      </w:r>
      <w:r w:rsidR="007915A8">
        <w:rPr>
          <w:rFonts w:hint="eastAsia"/>
        </w:rPr>
        <w:t>所示</w:t>
      </w:r>
      <w:r>
        <w:rPr>
          <w:rFonts w:hint="eastAsia"/>
        </w:rPr>
        <w:t>。</w:t>
      </w:r>
    </w:p>
    <w:p w:rsidR="00A3502B" w:rsidRDefault="00A3502B" w:rsidP="00A3502B">
      <w:pPr>
        <w:ind w:firstLine="560"/>
      </w:pPr>
      <w:r>
        <w:rPr>
          <w:rFonts w:hint="eastAsia"/>
        </w:rPr>
        <w:t>第五届比赛于</w:t>
      </w:r>
      <w:r>
        <w:rPr>
          <w:rFonts w:hint="eastAsia"/>
        </w:rPr>
        <w:t>2013</w:t>
      </w:r>
      <w:r>
        <w:rPr>
          <w:rFonts w:hint="eastAsia"/>
        </w:rPr>
        <w:t>年在常熟举行，</w:t>
      </w:r>
      <w:r>
        <w:rPr>
          <w:rFonts w:hint="eastAsia"/>
        </w:rPr>
        <w:t>18</w:t>
      </w:r>
      <w:r>
        <w:rPr>
          <w:rFonts w:hint="eastAsia"/>
        </w:rPr>
        <w:t>支车队参赛，包括环湖公路测试和城市道路测试。环湖公路测试全程</w:t>
      </w:r>
      <w:r>
        <w:rPr>
          <w:rFonts w:hint="eastAsia"/>
        </w:rPr>
        <w:t>18</w:t>
      </w:r>
      <w:r>
        <w:rPr>
          <w:rFonts w:hint="eastAsia"/>
        </w:rPr>
        <w:t>公里，包括动态车辆干扰、交通信号灯识别、施工绕行、动态超车换道、终点停车等科目；城市道路测试全程</w:t>
      </w:r>
      <w:r>
        <w:rPr>
          <w:rFonts w:hint="eastAsia"/>
        </w:rPr>
        <w:t>5</w:t>
      </w:r>
      <w:r>
        <w:rPr>
          <w:rFonts w:hint="eastAsia"/>
        </w:rPr>
        <w:t>公里，包括</w:t>
      </w:r>
      <w:r>
        <w:rPr>
          <w:rFonts w:hint="eastAsia"/>
        </w:rPr>
        <w:t>U</w:t>
      </w:r>
      <w:r>
        <w:rPr>
          <w:rFonts w:hint="eastAsia"/>
        </w:rPr>
        <w:t>字掉头、路口通行、学校门前减速慢行、遇行人停车让行等科目。方向盘、油门、刹车完全采用线控的北京理工大学</w:t>
      </w:r>
      <w:r>
        <w:rPr>
          <w:rFonts w:hint="eastAsia"/>
        </w:rPr>
        <w:t>Ray</w:t>
      </w:r>
      <w:r>
        <w:rPr>
          <w:rFonts w:hint="eastAsia"/>
        </w:rPr>
        <w:t>获得冠军，军事交通学院和合肥物质研究院分获二、三名</w:t>
      </w:r>
      <w:r w:rsidR="007915A8">
        <w:rPr>
          <w:rFonts w:hint="eastAsia"/>
        </w:rPr>
        <w:t>，如图</w:t>
      </w:r>
      <w:r w:rsidR="007915A8">
        <w:rPr>
          <w:rFonts w:hint="eastAsia"/>
        </w:rPr>
        <w:t>20</w:t>
      </w:r>
      <w:r w:rsidR="007915A8">
        <w:rPr>
          <w:rFonts w:hint="eastAsia"/>
        </w:rPr>
        <w:t>所示</w:t>
      </w:r>
      <w:r>
        <w:rPr>
          <w:rFonts w:hint="eastAsia"/>
        </w:rPr>
        <w:t>。</w:t>
      </w:r>
    </w:p>
    <w:p w:rsidR="00A3502B" w:rsidRDefault="00A3502B" w:rsidP="00A3502B">
      <w:pPr>
        <w:ind w:firstLine="560"/>
      </w:pPr>
      <w:r>
        <w:rPr>
          <w:rFonts w:hint="eastAsia"/>
        </w:rPr>
        <w:t>第六届比赛于</w:t>
      </w:r>
      <w:r>
        <w:rPr>
          <w:rFonts w:hint="eastAsia"/>
        </w:rPr>
        <w:t>2014</w:t>
      </w:r>
      <w:r>
        <w:rPr>
          <w:rFonts w:hint="eastAsia"/>
        </w:rPr>
        <w:t>年在常熟举行，</w:t>
      </w:r>
      <w:r>
        <w:rPr>
          <w:rFonts w:hint="eastAsia"/>
        </w:rPr>
        <w:t>22</w:t>
      </w:r>
      <w:r>
        <w:rPr>
          <w:rFonts w:hint="eastAsia"/>
        </w:rPr>
        <w:t>支车队参赛，包括综合道路测试和特殊道路测试。综合道路测试全程</w:t>
      </w:r>
      <w:r>
        <w:rPr>
          <w:rFonts w:hint="eastAsia"/>
        </w:rPr>
        <w:t>14</w:t>
      </w:r>
      <w:r>
        <w:rPr>
          <w:rFonts w:hint="eastAsia"/>
        </w:rPr>
        <w:t>公里</w:t>
      </w:r>
      <w:r>
        <w:t>，包括通过拱桥、驶入</w:t>
      </w:r>
      <w:r>
        <w:rPr>
          <w:rFonts w:hint="eastAsia"/>
        </w:rPr>
        <w:t>/</w:t>
      </w:r>
      <w:r>
        <w:rPr>
          <w:rFonts w:hint="eastAsia"/>
        </w:rPr>
        <w:t>驶出校门、驶入</w:t>
      </w:r>
      <w:r>
        <w:rPr>
          <w:rFonts w:hint="eastAsia"/>
        </w:rPr>
        <w:t>/</w:t>
      </w:r>
      <w:r>
        <w:rPr>
          <w:rFonts w:hint="eastAsia"/>
        </w:rPr>
        <w:t>驶出高架桥匝道、交叉路口通行、遮挡区域通行等科目；特殊道路测试包括停车让行、锥形标引导、路口通行、侧方停车等科目。李德毅院士指导的智能</w:t>
      </w:r>
      <w:proofErr w:type="gramStart"/>
      <w:r>
        <w:rPr>
          <w:rFonts w:hint="eastAsia"/>
        </w:rPr>
        <w:t>车联合</w:t>
      </w:r>
      <w:proofErr w:type="gramEnd"/>
      <w:r>
        <w:rPr>
          <w:rFonts w:hint="eastAsia"/>
        </w:rPr>
        <w:t>课题组包揽前四名，军事交通学院“猛狮”和“哈弗”包揽了冠亚军，北京联合大学的“京</w:t>
      </w:r>
      <w:r>
        <w:rPr>
          <w:rFonts w:hint="eastAsia"/>
        </w:rPr>
        <w:lastRenderedPageBreak/>
        <w:t>龙</w:t>
      </w:r>
      <w:r>
        <w:rPr>
          <w:rFonts w:hint="eastAsia"/>
        </w:rPr>
        <w:t>2</w:t>
      </w:r>
      <w:r>
        <w:rPr>
          <w:rFonts w:hint="eastAsia"/>
        </w:rPr>
        <w:t>号”和“京龙</w:t>
      </w:r>
      <w:r>
        <w:rPr>
          <w:rFonts w:hint="eastAsia"/>
        </w:rPr>
        <w:t>1</w:t>
      </w:r>
      <w:r>
        <w:rPr>
          <w:rFonts w:hint="eastAsia"/>
        </w:rPr>
        <w:t>号”无人车分获三、四名</w:t>
      </w:r>
      <w:r w:rsidR="007915A8">
        <w:rPr>
          <w:rFonts w:hint="eastAsia"/>
        </w:rPr>
        <w:t>，如图</w:t>
      </w:r>
      <w:r w:rsidR="007915A8">
        <w:rPr>
          <w:rFonts w:hint="eastAsia"/>
        </w:rPr>
        <w:t>20</w:t>
      </w:r>
      <w:r w:rsidR="007915A8">
        <w:rPr>
          <w:rFonts w:hint="eastAsia"/>
        </w:rPr>
        <w:t>所示</w:t>
      </w:r>
      <w:r>
        <w:rPr>
          <w:rFonts w:hint="eastAsia"/>
        </w:rPr>
        <w:t>。</w:t>
      </w:r>
    </w:p>
    <w:p w:rsidR="00A3502B" w:rsidRPr="005359DA" w:rsidRDefault="00A3502B" w:rsidP="00A3502B">
      <w:pPr>
        <w:spacing w:line="240" w:lineRule="auto"/>
        <w:ind w:firstLine="560"/>
        <w:jc w:val="center"/>
      </w:pPr>
      <w:r>
        <w:rPr>
          <w:noProof/>
        </w:rPr>
        <w:drawing>
          <wp:inline distT="0" distB="0" distL="0" distR="0" wp14:anchorId="1852B165" wp14:editId="376C2EA2">
            <wp:extent cx="1709420" cy="1280160"/>
            <wp:effectExtent l="19050" t="0" r="5080" b="0"/>
            <wp:docPr id="34" name="图片 2" descr="说明: E:\2015年工作\智能驾驶100问\军交蓝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E:\2015年工作\智能驾驶100问\军交蓝8.jpg"/>
                    <pic:cNvPicPr>
                      <a:picLocks noChangeAspect="1" noChangeArrowheads="1"/>
                    </pic:cNvPicPr>
                  </pic:nvPicPr>
                  <pic:blipFill>
                    <a:blip r:embed="rId47"/>
                    <a:srcRect/>
                    <a:stretch>
                      <a:fillRect/>
                    </a:stretch>
                  </pic:blipFill>
                  <pic:spPr bwMode="auto">
                    <a:xfrm>
                      <a:off x="0" y="0"/>
                      <a:ext cx="1709420" cy="1280160"/>
                    </a:xfrm>
                    <a:prstGeom prst="rect">
                      <a:avLst/>
                    </a:prstGeom>
                    <a:noFill/>
                    <a:ln w="9525">
                      <a:noFill/>
                      <a:miter lim="800000"/>
                      <a:headEnd/>
                      <a:tailEnd/>
                    </a:ln>
                  </pic:spPr>
                </pic:pic>
              </a:graphicData>
            </a:graphic>
          </wp:inline>
        </w:drawing>
      </w:r>
      <w:r w:rsidRPr="005359DA">
        <w:rPr>
          <w:rFonts w:hint="eastAsia"/>
        </w:rPr>
        <w:t xml:space="preserve">      </w:t>
      </w:r>
      <w:r>
        <w:rPr>
          <w:noProof/>
        </w:rPr>
        <w:drawing>
          <wp:inline distT="0" distB="0" distL="0" distR="0" wp14:anchorId="4C45C681" wp14:editId="2BDD31E9">
            <wp:extent cx="1717675" cy="1280160"/>
            <wp:effectExtent l="19050" t="0" r="0" b="0"/>
            <wp:docPr id="35" name="图片 1" descr="说明: E:\2015年工作\智能驾驶100问\军交红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E:\2015年工作\智能驾驶100问\军交红8.jpg"/>
                    <pic:cNvPicPr>
                      <a:picLocks noChangeAspect="1" noChangeArrowheads="1"/>
                    </pic:cNvPicPr>
                  </pic:nvPicPr>
                  <pic:blipFill>
                    <a:blip r:embed="rId48"/>
                    <a:srcRect l="17409" t="7887" r="13116"/>
                    <a:stretch>
                      <a:fillRect/>
                    </a:stretch>
                  </pic:blipFill>
                  <pic:spPr bwMode="auto">
                    <a:xfrm>
                      <a:off x="0" y="0"/>
                      <a:ext cx="1717675" cy="1280160"/>
                    </a:xfrm>
                    <a:prstGeom prst="rect">
                      <a:avLst/>
                    </a:prstGeom>
                    <a:noFill/>
                    <a:ln w="9525">
                      <a:noFill/>
                      <a:miter lim="800000"/>
                      <a:headEnd/>
                      <a:tailEnd/>
                    </a:ln>
                  </pic:spPr>
                </pic:pic>
              </a:graphicData>
            </a:graphic>
          </wp:inline>
        </w:drawing>
      </w:r>
    </w:p>
    <w:p w:rsidR="00A3502B" w:rsidRPr="005359DA" w:rsidRDefault="00A3502B" w:rsidP="00A3502B">
      <w:pPr>
        <w:spacing w:line="240" w:lineRule="auto"/>
        <w:ind w:firstLine="560"/>
        <w:jc w:val="center"/>
      </w:pPr>
      <w:r>
        <w:rPr>
          <w:noProof/>
        </w:rPr>
        <w:drawing>
          <wp:inline distT="0" distB="0" distL="0" distR="0" wp14:anchorId="5FD07276" wp14:editId="5AC40942">
            <wp:extent cx="1852930" cy="1399540"/>
            <wp:effectExtent l="19050" t="0" r="0" b="0"/>
            <wp:docPr id="36" name="图片 4" descr="说明: E:\2015年工作\智能驾驶100问\IMG_1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E:\2015年工作\智能驾驶100问\IMG_1726.JPG"/>
                    <pic:cNvPicPr>
                      <a:picLocks noChangeAspect="1" noChangeArrowheads="1"/>
                    </pic:cNvPicPr>
                  </pic:nvPicPr>
                  <pic:blipFill>
                    <a:blip r:embed="rId49" cstate="print"/>
                    <a:srcRect t="4134" r="4633"/>
                    <a:stretch>
                      <a:fillRect/>
                    </a:stretch>
                  </pic:blipFill>
                  <pic:spPr bwMode="auto">
                    <a:xfrm>
                      <a:off x="0" y="0"/>
                      <a:ext cx="1852930" cy="1399540"/>
                    </a:xfrm>
                    <a:prstGeom prst="rect">
                      <a:avLst/>
                    </a:prstGeom>
                    <a:noFill/>
                    <a:ln w="9525">
                      <a:noFill/>
                      <a:miter lim="800000"/>
                      <a:headEnd/>
                      <a:tailEnd/>
                    </a:ln>
                  </pic:spPr>
                </pic:pic>
              </a:graphicData>
            </a:graphic>
          </wp:inline>
        </w:drawing>
      </w:r>
      <w:r w:rsidRPr="005359DA">
        <w:rPr>
          <w:rFonts w:hint="eastAsia"/>
        </w:rPr>
        <w:t xml:space="preserve">      </w:t>
      </w:r>
      <w:r>
        <w:rPr>
          <w:noProof/>
        </w:rPr>
        <w:drawing>
          <wp:inline distT="0" distB="0" distL="0" distR="0" wp14:anchorId="2DA41480" wp14:editId="0AB33F15">
            <wp:extent cx="1781175" cy="1399540"/>
            <wp:effectExtent l="19050" t="0" r="9525" b="0"/>
            <wp:docPr id="37" name="图片 5" descr="说明: E:\2015年工作\智能驾驶100问\IMG_1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E:\2015年工作\智能驾驶100问\IMG_1817.JPG"/>
                    <pic:cNvPicPr>
                      <a:picLocks noChangeAspect="1" noChangeArrowheads="1"/>
                    </pic:cNvPicPr>
                  </pic:nvPicPr>
                  <pic:blipFill>
                    <a:blip r:embed="rId50" cstate="print"/>
                    <a:srcRect l="4613"/>
                    <a:stretch>
                      <a:fillRect/>
                    </a:stretch>
                  </pic:blipFill>
                  <pic:spPr bwMode="auto">
                    <a:xfrm>
                      <a:off x="0" y="0"/>
                      <a:ext cx="1781175" cy="1399540"/>
                    </a:xfrm>
                    <a:prstGeom prst="rect">
                      <a:avLst/>
                    </a:prstGeom>
                    <a:noFill/>
                    <a:ln w="9525">
                      <a:noFill/>
                      <a:miter lim="800000"/>
                      <a:headEnd/>
                      <a:tailEnd/>
                    </a:ln>
                  </pic:spPr>
                </pic:pic>
              </a:graphicData>
            </a:graphic>
          </wp:inline>
        </w:drawing>
      </w:r>
    </w:p>
    <w:p w:rsidR="00A3502B" w:rsidRPr="00593402" w:rsidRDefault="00A3502B" w:rsidP="00A3502B">
      <w:pPr>
        <w:ind w:firstLine="560"/>
        <w:jc w:val="center"/>
      </w:pPr>
      <w:r w:rsidRPr="00593402">
        <w:rPr>
          <w:rFonts w:hint="eastAsia"/>
        </w:rPr>
        <w:t>图</w:t>
      </w:r>
      <w:r w:rsidR="007915A8">
        <w:rPr>
          <w:rFonts w:hint="eastAsia"/>
        </w:rPr>
        <w:t>20</w:t>
      </w:r>
      <w:r w:rsidRPr="00593402">
        <w:t>第六届智能</w:t>
      </w:r>
      <w:proofErr w:type="gramStart"/>
      <w:r w:rsidRPr="00593402">
        <w:t>车</w:t>
      </w:r>
      <w:r w:rsidRPr="00593402">
        <w:rPr>
          <w:rFonts w:hint="eastAsia"/>
        </w:rPr>
        <w:t>未来</w:t>
      </w:r>
      <w:proofErr w:type="gramEnd"/>
      <w:r w:rsidRPr="00593402">
        <w:rPr>
          <w:rFonts w:hint="eastAsia"/>
        </w:rPr>
        <w:t>挑战赛前四名</w:t>
      </w:r>
    </w:p>
    <w:p w:rsidR="00A3502B" w:rsidRDefault="00A3502B" w:rsidP="00A3502B">
      <w:pPr>
        <w:ind w:firstLine="560"/>
      </w:pPr>
      <w:r>
        <w:rPr>
          <w:rFonts w:hint="eastAsia"/>
        </w:rPr>
        <w:t>2</w:t>
      </w:r>
      <w:r>
        <w:t>014</w:t>
      </w:r>
      <w:r>
        <w:t>年</w:t>
      </w:r>
      <w:r>
        <w:rPr>
          <w:rFonts w:hint="eastAsia"/>
        </w:rPr>
        <w:t>9</w:t>
      </w:r>
      <w:r>
        <w:rPr>
          <w:rFonts w:hint="eastAsia"/>
        </w:rPr>
        <w:t>月，解放军总装备部组织了“跨越险阻</w:t>
      </w:r>
      <w:r>
        <w:rPr>
          <w:rFonts w:hint="eastAsia"/>
        </w:rPr>
        <w:t>-</w:t>
      </w:r>
      <w:r>
        <w:t>2014</w:t>
      </w:r>
      <w:r>
        <w:rPr>
          <w:rFonts w:hint="eastAsia"/>
        </w:rPr>
        <w:t>”地面无人平台挑战赛，</w:t>
      </w:r>
      <w:r>
        <w:rPr>
          <w:rFonts w:hint="eastAsia"/>
        </w:rPr>
        <w:t>21</w:t>
      </w:r>
      <w:r>
        <w:rPr>
          <w:rFonts w:hint="eastAsia"/>
        </w:rPr>
        <w:t>支车队参赛。比赛侧重于非结构化道路测试，包括路障、倒塌墙体、损毁装备、弹坑、壕沟、水坑及动态障碍物等科目。国防科技大学“神虎”、“绝地”车队获得冠亚军，北京理工大学获得第三名。</w:t>
      </w:r>
    </w:p>
    <w:p w:rsidR="00A3502B" w:rsidRPr="00250638" w:rsidRDefault="00A3502B" w:rsidP="00A3502B">
      <w:pPr>
        <w:ind w:firstLine="560"/>
      </w:pPr>
      <w:r>
        <w:rPr>
          <w:rFonts w:hint="eastAsia"/>
        </w:rPr>
        <w:t>从</w:t>
      </w:r>
      <w:r>
        <w:rPr>
          <w:rFonts w:hint="eastAsia"/>
        </w:rPr>
        <w:t>2008</w:t>
      </w:r>
      <w:r>
        <w:rPr>
          <w:rFonts w:hint="eastAsia"/>
        </w:rPr>
        <w:t>年起，</w:t>
      </w:r>
      <w:r w:rsidRPr="005359DA">
        <w:rPr>
          <w:rFonts w:hint="eastAsia"/>
        </w:rPr>
        <w:t>我国智能驾驶技术取得飞速进展。纵观六届未来挑战赛，参赛队伍逐年增长、比赛难度逐年提升、完赛车队数量和完成质量逐年提高、车企参与热情逐渐加强。近两届比赛冠军均以自主车辆作为车辆平台，比亚</w:t>
      </w:r>
      <w:proofErr w:type="gramStart"/>
      <w:r w:rsidRPr="005359DA">
        <w:rPr>
          <w:rFonts w:hint="eastAsia"/>
        </w:rPr>
        <w:t>迪</w:t>
      </w:r>
      <w:proofErr w:type="gramEnd"/>
      <w:r w:rsidRPr="005359DA">
        <w:rPr>
          <w:rFonts w:hint="eastAsia"/>
        </w:rPr>
        <w:t>与北京理工大学、长城集团与军事交通学院、奇瑞汽车与合肥物质研究院、北京汽车与北京联合大学的密切合作，为智能驾驶技术引入国产汽车打下了坚实基础。</w:t>
      </w:r>
    </w:p>
    <w:p w:rsidR="00A3502B" w:rsidRPr="00FB070E" w:rsidRDefault="00A3502B" w:rsidP="00A3502B">
      <w:pPr>
        <w:ind w:firstLine="560"/>
      </w:pPr>
      <w:r>
        <w:rPr>
          <w:rFonts w:hint="eastAsia"/>
        </w:rPr>
        <w:t>相比国外先进水平，我国智能驾驶技术研发尚存一定不足。第一，车企对智能驾驶技术热情与投入不足，车企与科研院所的合作止于提供车辆平台、协助机械改造，缺乏深度介入。第二，对实际交通流智能驾驶的测试限于高速公路环境，缺乏城区复杂环境下智能驾驶技术试验验证。</w:t>
      </w:r>
    </w:p>
    <w:p w:rsidR="00A3502B"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39" w:name="_Toc434873929"/>
      <w:r>
        <w:rPr>
          <w:rFonts w:hint="eastAsia"/>
        </w:rPr>
        <w:lastRenderedPageBreak/>
        <w:t>智能驾驶社会效益与影响</w:t>
      </w:r>
      <w:bookmarkEnd w:id="39"/>
    </w:p>
    <w:p w:rsidR="00A3502B" w:rsidRDefault="00A3502B" w:rsidP="00A3502B">
      <w:pPr>
        <w:pStyle w:val="3"/>
      </w:pPr>
      <w:bookmarkStart w:id="40" w:name="_Toc434873930"/>
      <w:r>
        <w:rPr>
          <w:rFonts w:hint="eastAsia"/>
        </w:rPr>
        <w:t>1.7.1</w:t>
      </w:r>
      <w:r>
        <w:rPr>
          <w:rFonts w:hint="eastAsia"/>
        </w:rPr>
        <w:t>智能驾驶减少交通事故</w:t>
      </w:r>
      <w:bookmarkEnd w:id="40"/>
    </w:p>
    <w:p w:rsidR="00A3502B" w:rsidRPr="005359DA" w:rsidRDefault="00A3502B" w:rsidP="009235EC">
      <w:pPr>
        <w:ind w:firstLine="560"/>
        <w:jc w:val="left"/>
      </w:pPr>
      <w:r w:rsidRPr="005359DA">
        <w:rPr>
          <w:rFonts w:hint="eastAsia"/>
        </w:rPr>
        <w:t>2012</w:t>
      </w:r>
      <w:r w:rsidRPr="005359DA">
        <w:rPr>
          <w:rFonts w:hint="eastAsia"/>
        </w:rPr>
        <w:t>年我国平均每天约</w:t>
      </w:r>
      <w:r w:rsidRPr="005359DA">
        <w:rPr>
          <w:rFonts w:hint="eastAsia"/>
        </w:rPr>
        <w:t xml:space="preserve"> 280</w:t>
      </w:r>
      <w:r w:rsidRPr="005359DA">
        <w:rPr>
          <w:rFonts w:hint="eastAsia"/>
        </w:rPr>
        <w:t>人因交通事故伤亡，相当于一次重大空难。驾驶员的责任是交通事故的主要因素，很多时候道路的拥堵也是由于人为的乱并道、乱超车、不按规定速度行驶等不文明行为造成的</w:t>
      </w:r>
      <w:r w:rsidR="009235EC">
        <w:rPr>
          <w:rFonts w:hint="eastAsia"/>
        </w:rPr>
        <w:t>，如</w:t>
      </w:r>
      <w:r w:rsidR="009235EC" w:rsidRPr="00EA796F">
        <w:rPr>
          <w:rFonts w:hint="eastAsia"/>
        </w:rPr>
        <w:t>图</w:t>
      </w:r>
      <w:r w:rsidR="009235EC">
        <w:rPr>
          <w:rFonts w:hint="eastAsia"/>
        </w:rPr>
        <w:t>21</w:t>
      </w:r>
      <w:r w:rsidR="009235EC">
        <w:rPr>
          <w:rFonts w:hint="eastAsia"/>
        </w:rPr>
        <w:t>所示，</w:t>
      </w:r>
      <w:r w:rsidR="009235EC" w:rsidRPr="00EA796F">
        <w:t>驾驶员注意力分散导致交通事故</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1987AE2C" wp14:editId="0531818A">
            <wp:extent cx="2449195" cy="1670050"/>
            <wp:effectExtent l="19050" t="0" r="8255" b="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srcRect/>
                    <a:stretch>
                      <a:fillRect/>
                    </a:stretch>
                  </pic:blipFill>
                  <pic:spPr bwMode="auto">
                    <a:xfrm>
                      <a:off x="0" y="0"/>
                      <a:ext cx="2449195" cy="1670050"/>
                    </a:xfrm>
                    <a:prstGeom prst="rect">
                      <a:avLst/>
                    </a:prstGeom>
                    <a:noFill/>
                    <a:ln w="9525">
                      <a:noFill/>
                      <a:miter lim="800000"/>
                      <a:headEnd/>
                      <a:tailEnd/>
                    </a:ln>
                  </pic:spPr>
                </pic:pic>
              </a:graphicData>
            </a:graphic>
          </wp:inline>
        </w:drawing>
      </w:r>
      <w:r>
        <w:rPr>
          <w:noProof/>
        </w:rPr>
        <w:drawing>
          <wp:inline distT="0" distB="0" distL="0" distR="0" wp14:anchorId="57433D69" wp14:editId="4997BA6A">
            <wp:extent cx="1542415" cy="1717675"/>
            <wp:effectExtent l="19050" t="0" r="635"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2"/>
                    <a:srcRect r="11658"/>
                    <a:stretch>
                      <a:fillRect/>
                    </a:stretch>
                  </pic:blipFill>
                  <pic:spPr bwMode="auto">
                    <a:xfrm>
                      <a:off x="0" y="0"/>
                      <a:ext cx="1542415" cy="1717675"/>
                    </a:xfrm>
                    <a:prstGeom prst="rect">
                      <a:avLst/>
                    </a:prstGeom>
                    <a:noFill/>
                    <a:ln w="9525">
                      <a:noFill/>
                      <a:miter lim="800000"/>
                      <a:headEnd/>
                      <a:tailEnd/>
                    </a:ln>
                  </pic:spPr>
                </pic:pic>
              </a:graphicData>
            </a:graphic>
          </wp:inline>
        </w:drawing>
      </w:r>
    </w:p>
    <w:p w:rsidR="00A3502B" w:rsidRPr="00EA796F" w:rsidRDefault="00A3502B" w:rsidP="00A3502B">
      <w:pPr>
        <w:ind w:firstLine="560"/>
        <w:jc w:val="center"/>
      </w:pPr>
      <w:r w:rsidRPr="00EA796F">
        <w:rPr>
          <w:rFonts w:hint="eastAsia"/>
        </w:rPr>
        <w:t>图</w:t>
      </w:r>
      <w:r w:rsidR="009235EC">
        <w:rPr>
          <w:rFonts w:hint="eastAsia"/>
        </w:rPr>
        <w:t>21</w:t>
      </w:r>
      <w:r w:rsidRPr="00EA796F">
        <w:t>驾驶员注意力分散导致交通事故</w:t>
      </w:r>
    </w:p>
    <w:p w:rsidR="00A3502B" w:rsidRPr="006E7DE6" w:rsidRDefault="00A3502B" w:rsidP="00A3502B">
      <w:pPr>
        <w:ind w:firstLine="560"/>
      </w:pPr>
      <w:r w:rsidRPr="005359DA">
        <w:rPr>
          <w:rFonts w:hint="eastAsia"/>
        </w:rPr>
        <w:t>智能驾驶不受人的心理和情绪干扰，遵守交通法规，按照规划路线行驶，可以有效减少人为所造成的交通事故和拥堵。同时，智能驾驶汽车能够比人类更加精准地计算和</w:t>
      </w:r>
      <w:proofErr w:type="gramStart"/>
      <w:r w:rsidRPr="005359DA">
        <w:rPr>
          <w:rFonts w:hint="eastAsia"/>
        </w:rPr>
        <w:t>使用路</w:t>
      </w:r>
      <w:proofErr w:type="gramEnd"/>
      <w:r w:rsidRPr="005359DA">
        <w:rPr>
          <w:rFonts w:hint="eastAsia"/>
        </w:rPr>
        <w:t>权，通过车联网共享交通资源信息，可以最大化利用城市的道路资源。</w:t>
      </w:r>
    </w:p>
    <w:p w:rsidR="00A3502B" w:rsidRDefault="00A3502B" w:rsidP="00A3502B">
      <w:pPr>
        <w:pStyle w:val="3"/>
      </w:pPr>
      <w:bookmarkStart w:id="41" w:name="_Toc434873931"/>
      <w:r>
        <w:rPr>
          <w:rFonts w:hint="eastAsia"/>
        </w:rPr>
        <w:t>1.7.2</w:t>
      </w:r>
      <w:r>
        <w:rPr>
          <w:rFonts w:hint="eastAsia"/>
        </w:rPr>
        <w:t>智能驾驶促进节能减排</w:t>
      </w:r>
      <w:bookmarkEnd w:id="41"/>
    </w:p>
    <w:p w:rsidR="00A3502B" w:rsidRPr="005359DA" w:rsidRDefault="00A3502B" w:rsidP="00A3502B">
      <w:pPr>
        <w:ind w:firstLine="560"/>
      </w:pPr>
      <w:r w:rsidRPr="005359DA">
        <w:rPr>
          <w:rFonts w:hint="eastAsia"/>
        </w:rPr>
        <w:t>智能驾驶可以更合理地操控和切换驾驶模式、控制车辆的提速和减速，避免由于驾驶员的不良驾驶习惯导致的车辆能源消耗和尾气排放等问题。电动智能车可以在空闲时间自动到指定位置充电，也为电动汽车的充电问题提供了解决方法。从这个意义上讲智能驾驶对城市环境改善是有贡献的。如果将智能驾驶汽车与智能交通、</w:t>
      </w:r>
      <w:proofErr w:type="gramStart"/>
      <w:r w:rsidRPr="005359DA">
        <w:rPr>
          <w:rFonts w:hint="eastAsia"/>
        </w:rPr>
        <w:t>云计算</w:t>
      </w:r>
      <w:proofErr w:type="gramEnd"/>
      <w:r w:rsidRPr="005359DA">
        <w:rPr>
          <w:rFonts w:hint="eastAsia"/>
        </w:rPr>
        <w:t>相结合，构建城市智能车指挥调度服务中心，共享交通资源，实现最优的交通出行，将道路上行驶的汽车变成一个个小型的为公众提供服务的电动智能车，将大大减少城市汽车的保有量，可能有望解决城市交通拥堵难题。</w:t>
      </w:r>
    </w:p>
    <w:p w:rsidR="00A3502B" w:rsidRDefault="00A3502B" w:rsidP="00A3502B">
      <w:pPr>
        <w:spacing w:line="240" w:lineRule="auto"/>
        <w:ind w:firstLine="560"/>
        <w:jc w:val="center"/>
      </w:pPr>
      <w:r>
        <w:rPr>
          <w:noProof/>
        </w:rPr>
        <w:lastRenderedPageBreak/>
        <w:drawing>
          <wp:inline distT="0" distB="0" distL="0" distR="0" wp14:anchorId="5CD7431B" wp14:editId="49365167">
            <wp:extent cx="3084830" cy="1772920"/>
            <wp:effectExtent l="19050" t="0" r="1270" b="0"/>
            <wp:docPr id="40" name="图片 16" descr="说明: 卡车车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说明: 卡车车队"/>
                    <pic:cNvPicPr>
                      <a:picLocks noChangeAspect="1" noChangeArrowheads="1"/>
                    </pic:cNvPicPr>
                  </pic:nvPicPr>
                  <pic:blipFill>
                    <a:blip r:embed="rId53"/>
                    <a:srcRect/>
                    <a:stretch>
                      <a:fillRect/>
                    </a:stretch>
                  </pic:blipFill>
                  <pic:spPr bwMode="auto">
                    <a:xfrm>
                      <a:off x="0" y="0"/>
                      <a:ext cx="3084830" cy="1772920"/>
                    </a:xfrm>
                    <a:prstGeom prst="rect">
                      <a:avLst/>
                    </a:prstGeom>
                    <a:noFill/>
                    <a:ln w="9525">
                      <a:noFill/>
                      <a:miter lim="800000"/>
                      <a:headEnd/>
                      <a:tailEnd/>
                    </a:ln>
                  </pic:spPr>
                </pic:pic>
              </a:graphicData>
            </a:graphic>
          </wp:inline>
        </w:drawing>
      </w:r>
    </w:p>
    <w:p w:rsidR="00A3502B" w:rsidRPr="005359DA" w:rsidRDefault="00A3502B" w:rsidP="00A3502B">
      <w:pPr>
        <w:ind w:firstLine="560"/>
        <w:jc w:val="center"/>
      </w:pPr>
      <w:r w:rsidRPr="005359DA">
        <w:rPr>
          <w:rFonts w:hint="eastAsia"/>
        </w:rPr>
        <w:t>图</w:t>
      </w:r>
      <w:r w:rsidR="00361AED">
        <w:rPr>
          <w:rFonts w:hint="eastAsia"/>
        </w:rPr>
        <w:t>22</w:t>
      </w:r>
      <w:r w:rsidRPr="005359DA">
        <w:t>智能驾驶的公路</w:t>
      </w:r>
      <w:r w:rsidRPr="00EA796F">
        <w:t>火车</w:t>
      </w:r>
    </w:p>
    <w:p w:rsidR="00A3502B" w:rsidRPr="006E7DE6" w:rsidRDefault="00A3502B" w:rsidP="00A3502B">
      <w:pPr>
        <w:ind w:firstLine="560"/>
      </w:pPr>
      <w:r w:rsidRPr="005359DA">
        <w:rPr>
          <w:rFonts w:hint="eastAsia"/>
        </w:rPr>
        <w:t>一排卡车排成一排，以固定间距、同样车速行使在路上。这并不是因为司机们有默契或车技好，而是因为采用了车队一体智能驾驶行车系统</w:t>
      </w:r>
      <w:r w:rsidR="00361AED">
        <w:rPr>
          <w:rFonts w:hint="eastAsia"/>
        </w:rPr>
        <w:t>，如图</w:t>
      </w:r>
      <w:r w:rsidR="00361AED">
        <w:rPr>
          <w:rFonts w:hint="eastAsia"/>
        </w:rPr>
        <w:t>22</w:t>
      </w:r>
      <w:r w:rsidR="00361AED">
        <w:rPr>
          <w:rFonts w:hint="eastAsia"/>
        </w:rPr>
        <w:t>所示</w:t>
      </w:r>
      <w:r w:rsidRPr="005359DA">
        <w:rPr>
          <w:rFonts w:hint="eastAsia"/>
        </w:rPr>
        <w:t>。日本研究机构</w:t>
      </w:r>
      <w:r w:rsidRPr="005359DA">
        <w:rPr>
          <w:rFonts w:hint="eastAsia"/>
        </w:rPr>
        <w:t>2013</w:t>
      </w:r>
      <w:r w:rsidRPr="005359DA">
        <w:rPr>
          <w:rFonts w:hint="eastAsia"/>
        </w:rPr>
        <w:t>年</w:t>
      </w:r>
      <w:r w:rsidRPr="005359DA">
        <w:rPr>
          <w:rFonts w:hint="eastAsia"/>
        </w:rPr>
        <w:t>2</w:t>
      </w:r>
      <w:r w:rsidRPr="005359DA">
        <w:rPr>
          <w:rFonts w:hint="eastAsia"/>
        </w:rPr>
        <w:t>月</w:t>
      </w:r>
      <w:r w:rsidRPr="005359DA">
        <w:rPr>
          <w:rFonts w:hint="eastAsia"/>
        </w:rPr>
        <w:t>25</w:t>
      </w:r>
      <w:r w:rsidRPr="005359DA">
        <w:rPr>
          <w:rFonts w:hint="eastAsia"/>
        </w:rPr>
        <w:t>日展示了这一高效行驶、节能环保的新技术：</w:t>
      </w:r>
      <w:r w:rsidRPr="005359DA">
        <w:rPr>
          <w:rFonts w:hint="eastAsia"/>
        </w:rPr>
        <w:t>4</w:t>
      </w:r>
      <w:r w:rsidRPr="005359DA">
        <w:rPr>
          <w:rFonts w:hint="eastAsia"/>
        </w:rPr>
        <w:t>辆卡车分别保持</w:t>
      </w:r>
      <w:r w:rsidRPr="005359DA">
        <w:rPr>
          <w:rFonts w:hint="eastAsia"/>
        </w:rPr>
        <w:t>4</w:t>
      </w:r>
      <w:r w:rsidRPr="005359DA">
        <w:rPr>
          <w:rFonts w:hint="eastAsia"/>
        </w:rPr>
        <w:t>米间距、以时速</w:t>
      </w:r>
      <w:r w:rsidRPr="005359DA">
        <w:rPr>
          <w:rFonts w:hint="eastAsia"/>
        </w:rPr>
        <w:t>80</w:t>
      </w:r>
      <w:r w:rsidRPr="005359DA">
        <w:rPr>
          <w:rFonts w:hint="eastAsia"/>
        </w:rPr>
        <w:t>公里的同一速度进行了试跑。每辆卡车上都安装了自动驾驶系统，通过车辆间的通信，各辆车可以共享速度和刹车等信息，从而使得系统能够同时控制多辆卡车。研究机构表示，安装这一系统的卡车能以很短的车间距排成队列自动行驶，减少空气阻力，避免不必要的刹车，大幅提高燃油效率。上述测试结果显示，与车辆各自行驶相比，能够节省油耗</w:t>
      </w:r>
      <w:r w:rsidRPr="005359DA">
        <w:rPr>
          <w:rFonts w:hint="eastAsia"/>
        </w:rPr>
        <w:t>15%</w:t>
      </w:r>
      <w:r w:rsidRPr="005359DA">
        <w:rPr>
          <w:rFonts w:hint="eastAsia"/>
        </w:rPr>
        <w:t>以上。这一技术有望应用于行驶在高速公路上的汽车车队。</w:t>
      </w:r>
    </w:p>
    <w:p w:rsidR="00A3502B" w:rsidRDefault="00A3502B" w:rsidP="00A3502B">
      <w:pPr>
        <w:pStyle w:val="3"/>
      </w:pPr>
      <w:bookmarkStart w:id="42" w:name="_Toc434873932"/>
      <w:r>
        <w:rPr>
          <w:rFonts w:hint="eastAsia"/>
        </w:rPr>
        <w:t>1.7.3</w:t>
      </w:r>
      <w:r>
        <w:rPr>
          <w:rFonts w:hint="eastAsia"/>
        </w:rPr>
        <w:t>智能驾驶将推动社会变革</w:t>
      </w:r>
      <w:bookmarkEnd w:id="42"/>
    </w:p>
    <w:p w:rsidR="00A3502B" w:rsidRPr="005359DA" w:rsidRDefault="00A3502B" w:rsidP="00A3502B">
      <w:pPr>
        <w:ind w:firstLine="560"/>
      </w:pPr>
      <w:r w:rsidRPr="005359DA">
        <w:rPr>
          <w:rFonts w:hint="eastAsia"/>
        </w:rPr>
        <w:t>智能驾驶将带来汽车下游产业链的巨大变革，比如汽车驾校的低迷、陪练市场的萎缩、出租车行业的失业、</w:t>
      </w:r>
      <w:proofErr w:type="gramStart"/>
      <w:r w:rsidRPr="005359DA">
        <w:rPr>
          <w:rFonts w:hint="eastAsia"/>
        </w:rPr>
        <w:t>代驾行业</w:t>
      </w:r>
      <w:proofErr w:type="gramEnd"/>
      <w:r w:rsidRPr="005359DA">
        <w:rPr>
          <w:rFonts w:hint="eastAsia"/>
        </w:rPr>
        <w:t>的彻底消失、汽车维修行业和保险行业的改变等。麻省理工大学学者埃里克</w:t>
      </w:r>
      <w:r w:rsidRPr="005359DA">
        <w:rPr>
          <w:rFonts w:ascii="宋体" w:eastAsia="宋体" w:hAnsi="宋体" w:cs="宋体" w:hint="eastAsia"/>
        </w:rPr>
        <w:t>•</w:t>
      </w:r>
      <w:r w:rsidRPr="005359DA">
        <w:rPr>
          <w:rFonts w:ascii="仿宋" w:hAnsi="仿宋" w:cs="仿宋" w:hint="eastAsia"/>
        </w:rPr>
        <w:t>布吕诺尔夫松和安德鲁</w:t>
      </w:r>
      <w:r w:rsidRPr="005359DA">
        <w:rPr>
          <w:rFonts w:ascii="宋体" w:eastAsia="宋体" w:hAnsi="宋体" w:cs="宋体" w:hint="eastAsia"/>
        </w:rPr>
        <w:t>•</w:t>
      </w:r>
      <w:r w:rsidRPr="005359DA">
        <w:rPr>
          <w:rFonts w:ascii="仿宋" w:hAnsi="仿宋" w:cs="仿宋" w:hint="eastAsia"/>
        </w:rPr>
        <w:t>麦卡菲在《与机器的赛跑》一书中阐述了这样的观点：</w:t>
      </w:r>
      <w:proofErr w:type="gramStart"/>
      <w:r w:rsidRPr="005359DA">
        <w:rPr>
          <w:rFonts w:ascii="仿宋" w:hAnsi="仿宋" w:cs="仿宋" w:hint="eastAsia"/>
        </w:rPr>
        <w:t>谷歌智能</w:t>
      </w:r>
      <w:proofErr w:type="gramEnd"/>
      <w:r w:rsidRPr="005359DA">
        <w:rPr>
          <w:rFonts w:ascii="仿宋" w:hAnsi="仿宋" w:cs="仿宋" w:hint="eastAsia"/>
        </w:rPr>
        <w:t>驾驶汽车中包含的计算技术进步代表下一波新技术到来，而这些技术将减少全社会的</w:t>
      </w:r>
      <w:r w:rsidRPr="005359DA">
        <w:rPr>
          <w:rFonts w:hint="eastAsia"/>
        </w:rPr>
        <w:t>工作机会。许多眼下被认为是非</w:t>
      </w:r>
      <w:proofErr w:type="gramStart"/>
      <w:r w:rsidRPr="005359DA">
        <w:rPr>
          <w:rFonts w:hint="eastAsia"/>
        </w:rPr>
        <w:t>常有保障</w:t>
      </w:r>
      <w:proofErr w:type="gramEnd"/>
      <w:r w:rsidRPr="005359DA">
        <w:rPr>
          <w:rFonts w:hint="eastAsia"/>
        </w:rPr>
        <w:t>的技能（比如开车）的价值最终可能一文不值。</w:t>
      </w:r>
    </w:p>
    <w:p w:rsidR="00A3502B" w:rsidRPr="006E7DE6" w:rsidRDefault="00A3502B" w:rsidP="00A3502B">
      <w:pPr>
        <w:ind w:firstLine="560"/>
      </w:pPr>
      <w:r w:rsidRPr="005359DA">
        <w:rPr>
          <w:rFonts w:hint="eastAsia"/>
        </w:rPr>
        <w:t>也有观点认为，由于安全性提高，</w:t>
      </w:r>
      <w:proofErr w:type="gramStart"/>
      <w:r w:rsidRPr="005359DA">
        <w:rPr>
          <w:rFonts w:hint="eastAsia"/>
        </w:rPr>
        <w:t>投汽车</w:t>
      </w:r>
      <w:proofErr w:type="gramEnd"/>
      <w:r w:rsidRPr="005359DA">
        <w:rPr>
          <w:rFonts w:hint="eastAsia"/>
        </w:rPr>
        <w:t>保险的人可能锐减，汽车保险公司和经纪人也将面临失业，智能驾驶汽车还将导致急诊室和</w:t>
      </w:r>
      <w:r w:rsidRPr="005359DA">
        <w:rPr>
          <w:rFonts w:hint="eastAsia"/>
        </w:rPr>
        <w:lastRenderedPageBreak/>
        <w:t>骨科业务量下降。每年因为交通违规而收到大量罚款的政府，可能也面临着财政收入的下降等。斯坦福大学汽车研究中心布莱恩特</w:t>
      </w:r>
      <w:r w:rsidRPr="005359DA">
        <w:rPr>
          <w:rFonts w:ascii="宋体" w:eastAsia="宋体" w:hAnsi="宋体" w:cs="宋体" w:hint="eastAsia"/>
        </w:rPr>
        <w:t>•</w:t>
      </w:r>
      <w:r w:rsidRPr="005359DA">
        <w:rPr>
          <w:rFonts w:ascii="仿宋" w:hAnsi="仿宋" w:cs="仿宋" w:hint="eastAsia"/>
        </w:rPr>
        <w:t>沃克</w:t>
      </w:r>
      <w:r w:rsidRPr="005359DA">
        <w:rPr>
          <w:rFonts w:ascii="宋体" w:eastAsia="宋体" w:hAnsi="宋体" w:cs="宋体" w:hint="eastAsia"/>
        </w:rPr>
        <w:t>•</w:t>
      </w:r>
      <w:r w:rsidRPr="005359DA">
        <w:rPr>
          <w:rFonts w:ascii="仿宋" w:hAnsi="仿宋" w:cs="仿宋" w:hint="eastAsia"/>
        </w:rPr>
        <w:t>史密斯表示，智能驾驶汽车“挑战了城市和国家中所有门类的传统收入模式”</w:t>
      </w:r>
      <w:r w:rsidRPr="005359DA">
        <w:rPr>
          <w:rFonts w:hint="eastAsia"/>
        </w:rPr>
        <w:t>。</w:t>
      </w:r>
    </w:p>
    <w:p w:rsidR="00A3502B" w:rsidRDefault="00A3502B" w:rsidP="00A3502B">
      <w:pPr>
        <w:pStyle w:val="3"/>
      </w:pPr>
      <w:bookmarkStart w:id="43" w:name="_Toc434873933"/>
      <w:r>
        <w:rPr>
          <w:rFonts w:hint="eastAsia"/>
        </w:rPr>
        <w:t>1.7.4</w:t>
      </w:r>
      <w:r>
        <w:rPr>
          <w:rFonts w:hint="eastAsia"/>
        </w:rPr>
        <w:t>智能驾驶改变传统汽车产业发展</w:t>
      </w:r>
      <w:bookmarkEnd w:id="43"/>
    </w:p>
    <w:p w:rsidR="00A3502B" w:rsidRPr="005359DA" w:rsidRDefault="00A3502B" w:rsidP="00A3502B">
      <w:pPr>
        <w:ind w:firstLine="560"/>
      </w:pPr>
      <w:r w:rsidRPr="005359DA">
        <w:rPr>
          <w:rFonts w:hint="eastAsia"/>
        </w:rPr>
        <w:t>智能汽</w:t>
      </w:r>
      <w:r w:rsidRPr="005359DA">
        <w:t>车从根本上改变了传统的</w:t>
      </w:r>
      <w:r w:rsidRPr="005359DA">
        <w:t>“</w:t>
      </w:r>
      <w:r w:rsidRPr="005359DA">
        <w:t>人一车一路</w:t>
      </w:r>
      <w:r w:rsidRPr="005359DA">
        <w:t>”</w:t>
      </w:r>
      <w:r w:rsidRPr="005359DA">
        <w:t>闭环控制方式，将不可控的驾驶员从该闭环系统中请出去，减少了人为影响因素，由机器驾驶</w:t>
      </w:r>
      <w:proofErr w:type="gramStart"/>
      <w:r w:rsidRPr="005359DA">
        <w:t>脑实现</w:t>
      </w:r>
      <w:proofErr w:type="gramEnd"/>
      <w:r w:rsidRPr="005359DA">
        <w:t>精确的机器控制，从而大大提高了交通系统的效率和安全性。</w:t>
      </w:r>
    </w:p>
    <w:p w:rsidR="00A3502B" w:rsidRPr="006E7DE6" w:rsidRDefault="00A3502B" w:rsidP="00A3502B">
      <w:pPr>
        <w:ind w:firstLine="560"/>
      </w:pPr>
      <w:r w:rsidRPr="005359DA">
        <w:t>不少专家预测，</w:t>
      </w:r>
      <w:r w:rsidRPr="005359DA">
        <w:rPr>
          <w:rFonts w:hint="eastAsia"/>
        </w:rPr>
        <w:t>智能</w:t>
      </w:r>
      <w:r w:rsidRPr="005359DA">
        <w:t>车在</w:t>
      </w:r>
      <w:r w:rsidRPr="005359DA">
        <w:t>10~20</w:t>
      </w:r>
      <w:r w:rsidRPr="005359DA">
        <w:t>年内无法真正实现产品化。不过，这并没有阻碍</w:t>
      </w:r>
      <w:r w:rsidRPr="005359DA">
        <w:rPr>
          <w:rFonts w:hint="eastAsia"/>
        </w:rPr>
        <w:t>智能</w:t>
      </w:r>
      <w:r w:rsidRPr="005359DA">
        <w:t>车研究的进一步发展。相反，越来越多的汽车厂商开始加入到研究队伍中。现代智能车以传统汽车工业为基础，以现代的环境感知技术为依托，以新技术革命为动力，以改善人们的生活品质为目标，遵循由低到高、由少到多、由单点到多面、不断集成和上升推进的规律发展。其横向发展离不开各种用途的实际需要，而其纵向发展的生命力在于持续不断的技术创新。</w:t>
      </w:r>
    </w:p>
    <w:p w:rsidR="00A3502B" w:rsidRDefault="00A3502B" w:rsidP="00A3502B">
      <w:pPr>
        <w:pStyle w:val="2"/>
        <w:keepNext/>
        <w:keepLines/>
        <w:widowControl w:val="0"/>
        <w:numPr>
          <w:ilvl w:val="1"/>
          <w:numId w:val="3"/>
        </w:numPr>
        <w:tabs>
          <w:tab w:val="left" w:pos="630"/>
        </w:tabs>
        <w:adjustRightInd w:val="0"/>
        <w:snapToGrid w:val="0"/>
        <w:spacing w:before="0" w:after="0"/>
        <w:ind w:firstLineChars="0"/>
        <w:rPr>
          <w:rFonts w:hint="eastAsia"/>
        </w:rPr>
      </w:pPr>
      <w:bookmarkStart w:id="44" w:name="_Toc434873934"/>
      <w:r>
        <w:rPr>
          <w:rFonts w:hint="eastAsia"/>
        </w:rPr>
        <w:t>智能驾驶相关法律问题、政府态度和政策</w:t>
      </w:r>
      <w:bookmarkEnd w:id="44"/>
    </w:p>
    <w:p w:rsidR="00A3502B" w:rsidRDefault="00A3502B" w:rsidP="00A3502B">
      <w:pPr>
        <w:pStyle w:val="3"/>
      </w:pPr>
      <w:bookmarkStart w:id="45" w:name="_Toc434873935"/>
      <w:r>
        <w:rPr>
          <w:rFonts w:hint="eastAsia"/>
        </w:rPr>
        <w:t>1.8.1</w:t>
      </w:r>
      <w:r>
        <w:rPr>
          <w:rFonts w:hint="eastAsia"/>
        </w:rPr>
        <w:t>智能驾驶相关法律问题</w:t>
      </w:r>
      <w:bookmarkEnd w:id="45"/>
    </w:p>
    <w:p w:rsidR="00A3502B" w:rsidRDefault="00A3502B" w:rsidP="00A3502B">
      <w:pPr>
        <w:ind w:firstLine="560"/>
      </w:pPr>
      <w:r w:rsidRPr="005359DA">
        <w:rPr>
          <w:rFonts w:hint="eastAsia"/>
        </w:rPr>
        <w:t>智能车上路所面临的法律问题以及行驶安全问题在短时间内很难有标准答案，但是技术推动变革，很多国家政府已经在尝试修订交通法案。</w:t>
      </w:r>
      <w:r w:rsidRPr="005359DA">
        <w:rPr>
          <w:rFonts w:hint="eastAsia"/>
        </w:rPr>
        <w:t>2014</w:t>
      </w:r>
      <w:r w:rsidRPr="005359DA">
        <w:rPr>
          <w:rFonts w:hint="eastAsia"/>
        </w:rPr>
        <w:t>年</w:t>
      </w:r>
      <w:r w:rsidRPr="005359DA">
        <w:rPr>
          <w:rFonts w:hint="eastAsia"/>
        </w:rPr>
        <w:t>5</w:t>
      </w:r>
      <w:r w:rsidRPr="005359DA">
        <w:rPr>
          <w:rFonts w:hint="eastAsia"/>
        </w:rPr>
        <w:t>月联合国道路交通法规也进行了新的调整，该法规颁布于</w:t>
      </w:r>
      <w:r w:rsidRPr="005359DA">
        <w:rPr>
          <w:rFonts w:hint="eastAsia"/>
        </w:rPr>
        <w:t>1968</w:t>
      </w:r>
      <w:r w:rsidRPr="005359DA">
        <w:rPr>
          <w:rFonts w:hint="eastAsia"/>
        </w:rPr>
        <w:t>年，它当时规定：“每名司机必须能够时刻控制自己的车辆。”修改后的条文则允许汽车自动驾驶，“只要司机能够随时驾驭或停止车辆”。这些都预示着智能驾驶时代即将到来。</w:t>
      </w:r>
    </w:p>
    <w:p w:rsidR="00A3502B" w:rsidRDefault="00A3502B" w:rsidP="00A3502B">
      <w:pPr>
        <w:pStyle w:val="3"/>
      </w:pPr>
      <w:bookmarkStart w:id="46" w:name="_Toc434873936"/>
      <w:r>
        <w:rPr>
          <w:rFonts w:hint="eastAsia"/>
        </w:rPr>
        <w:t>1.8.2</w:t>
      </w:r>
      <w:r>
        <w:rPr>
          <w:rFonts w:hint="eastAsia"/>
        </w:rPr>
        <w:t>政府对智能驾驶的态度和政策</w:t>
      </w:r>
      <w:bookmarkEnd w:id="46"/>
    </w:p>
    <w:p w:rsidR="00A3502B" w:rsidRPr="005359DA" w:rsidRDefault="00A3502B" w:rsidP="00A3502B">
      <w:pPr>
        <w:ind w:firstLine="560"/>
      </w:pPr>
      <w:r w:rsidRPr="005359DA">
        <w:rPr>
          <w:rFonts w:hint="eastAsia"/>
        </w:rPr>
        <w:t>1</w:t>
      </w:r>
      <w:r w:rsidRPr="005359DA">
        <w:rPr>
          <w:rFonts w:hint="eastAsia"/>
        </w:rPr>
        <w:t>）美国</w:t>
      </w:r>
    </w:p>
    <w:p w:rsidR="00A3502B" w:rsidRPr="005359DA" w:rsidRDefault="00A3502B" w:rsidP="00A3502B">
      <w:pPr>
        <w:ind w:firstLine="560"/>
      </w:pPr>
      <w:r w:rsidRPr="005359DA">
        <w:t>2012</w:t>
      </w:r>
      <w:r w:rsidRPr="005359DA">
        <w:t>年</w:t>
      </w:r>
      <w:r w:rsidRPr="005359DA">
        <w:t>5</w:t>
      </w:r>
      <w:r w:rsidRPr="005359DA">
        <w:t>月</w:t>
      </w:r>
      <w:r w:rsidRPr="005359DA">
        <w:t>8</w:t>
      </w:r>
      <w:r w:rsidRPr="005359DA">
        <w:t>日，</w:t>
      </w:r>
      <w:hyperlink r:id="rId54" w:tgtFrame="_blank" w:history="1">
        <w:proofErr w:type="gramStart"/>
        <w:r w:rsidRPr="005359DA">
          <w:t>谷歌</w:t>
        </w:r>
        <w:proofErr w:type="gramEnd"/>
      </w:hyperlink>
      <w:r w:rsidRPr="005359DA">
        <w:t>的智能驾驶汽车在</w:t>
      </w:r>
      <w:hyperlink r:id="rId55" w:tgtFrame="_blank" w:history="1">
        <w:r w:rsidRPr="005359DA">
          <w:t>美国</w:t>
        </w:r>
      </w:hyperlink>
      <w:r w:rsidRPr="005359DA">
        <w:t>内华达州上路测</w:t>
      </w:r>
      <w:r w:rsidRPr="005359DA">
        <w:lastRenderedPageBreak/>
        <w:t>试。内华达州是</w:t>
      </w:r>
      <w:proofErr w:type="gramStart"/>
      <w:r w:rsidRPr="005359DA">
        <w:t>允许谷歌智能</w:t>
      </w:r>
      <w:proofErr w:type="gramEnd"/>
      <w:r w:rsidRPr="005359DA">
        <w:t>驾驶汽车上路测试的第一个州，该州的机动车辆管理局</w:t>
      </w:r>
      <w:r w:rsidRPr="005359DA">
        <w:t>(DMV)</w:t>
      </w:r>
      <w:r w:rsidRPr="005359DA">
        <w:t>向</w:t>
      </w:r>
      <w:proofErr w:type="gramStart"/>
      <w:r w:rsidRPr="005359DA">
        <w:t>谷歌发出首</w:t>
      </w:r>
      <w:proofErr w:type="gramEnd"/>
      <w:r w:rsidRPr="005359DA">
        <w:t>张许可证，测试的内容是</w:t>
      </w:r>
      <w:proofErr w:type="gramStart"/>
      <w:r w:rsidRPr="005359DA">
        <w:t>检测谷歌的</w:t>
      </w:r>
      <w:proofErr w:type="gramEnd"/>
      <w:r w:rsidRPr="005359DA">
        <w:t>智能驾驶汽车如何在拥挤的街道和高速公路上</w:t>
      </w:r>
      <w:r w:rsidRPr="005359DA">
        <w:rPr>
          <w:rFonts w:hint="eastAsia"/>
        </w:rPr>
        <w:t>行驶</w:t>
      </w:r>
      <w:r w:rsidRPr="005359DA">
        <w:t>及做出各种反应。内华达州一直领导</w:t>
      </w:r>
      <w:proofErr w:type="gramStart"/>
      <w:r w:rsidRPr="005359DA">
        <w:t>着允许</w:t>
      </w:r>
      <w:proofErr w:type="gramEnd"/>
      <w:r w:rsidRPr="005359DA">
        <w:t>智能驾驶汽车上路的立法工作。</w:t>
      </w:r>
      <w:r w:rsidRPr="005359DA">
        <w:t>2011</w:t>
      </w:r>
      <w:r w:rsidRPr="005359DA">
        <w:t>年，内华达州立法委员会通过了美国第一部允许测试智能驾驶汽车的法案。据该法案规定，在对智能驾驶汽车进行测试时，车内必须搭载两名测试人员，一人坐在驾驶位，另一人坐在副驾驶位。</w:t>
      </w:r>
      <w:r w:rsidRPr="005359DA">
        <w:t>2012</w:t>
      </w:r>
      <w:r w:rsidRPr="005359DA">
        <w:t>年</w:t>
      </w:r>
      <w:r w:rsidRPr="005359DA">
        <w:t>9</w:t>
      </w:r>
      <w:r w:rsidRPr="005359DA">
        <w:t>月，由美国谷歌公司注入智能驾驶技术的汽车已获美国加利福尼亚州法案通过，</w:t>
      </w:r>
      <w:r w:rsidRPr="005359DA">
        <w:t>2015</w:t>
      </w:r>
      <w:r w:rsidRPr="005359DA">
        <w:t>年起可以在加州内的道路上行驶，这标志着智能驾驶汽车已被合法化。</w:t>
      </w:r>
    </w:p>
    <w:p w:rsidR="00A3502B" w:rsidRPr="005359DA" w:rsidRDefault="00A3502B" w:rsidP="00A3502B">
      <w:pPr>
        <w:ind w:firstLine="560"/>
      </w:pPr>
      <w:r w:rsidRPr="005359DA">
        <w:t>2</w:t>
      </w:r>
      <w:r w:rsidRPr="005359DA">
        <w:t>）欧盟</w:t>
      </w:r>
    </w:p>
    <w:p w:rsidR="00A3502B" w:rsidRPr="005359DA" w:rsidRDefault="00A3502B" w:rsidP="00A3502B">
      <w:pPr>
        <w:ind w:firstLine="560"/>
      </w:pPr>
      <w:r w:rsidRPr="005359DA">
        <w:t>今年</w:t>
      </w:r>
      <w:r w:rsidRPr="005359DA">
        <w:t>2</w:t>
      </w:r>
      <w:r w:rsidRPr="005359DA">
        <w:t>月，欧盟携欧洲十几家整车制造商和零配件供应商共同推出</w:t>
      </w:r>
      <w:r w:rsidRPr="005359DA">
        <w:t>“Adaptive”</w:t>
      </w:r>
      <w:r w:rsidRPr="005359DA">
        <w:t>项目（</w:t>
      </w:r>
      <w:r w:rsidRPr="005359DA">
        <w:t>Automated Driving Applications &amp; Technologies for Intelligent Vehicles</w:t>
      </w:r>
      <w:r w:rsidRPr="005359DA">
        <w:t>，</w:t>
      </w:r>
      <w:r w:rsidRPr="005359DA">
        <w:t>“</w:t>
      </w:r>
      <w:r w:rsidRPr="005359DA">
        <w:t>智能车辆自动驾驶应用和技术</w:t>
      </w:r>
      <w:r w:rsidRPr="005359DA">
        <w:t>”</w:t>
      </w:r>
      <w:r w:rsidRPr="005359DA">
        <w:t>），旨在开发能在城市道路和高速公路上行驶的部分或完全自动化汽车。该项目预计持续</w:t>
      </w:r>
      <w:r w:rsidRPr="005359DA">
        <w:t>3</w:t>
      </w:r>
      <w:r w:rsidRPr="005359DA">
        <w:t>年半时间，将获得欧盟</w:t>
      </w:r>
      <w:r w:rsidRPr="005359DA">
        <w:t>2500</w:t>
      </w:r>
      <w:r w:rsidRPr="005359DA">
        <w:t>万欧元资金支持。</w:t>
      </w:r>
      <w:r w:rsidRPr="005359DA">
        <w:t>“Adaptive”</w:t>
      </w:r>
      <w:r w:rsidRPr="005359DA">
        <w:t>项目总部设在德国大众汽车集团总部所在地</w:t>
      </w:r>
      <w:r w:rsidRPr="005359DA">
        <w:t>——</w:t>
      </w:r>
      <w:r w:rsidRPr="005359DA">
        <w:t>沃尔夫斯堡。参与该项目的整车制造商有大众、宝马、标致雪铁龙、雷诺、沃尔沃、福特、菲亚特、欧宝、戴姆勒等，零配件供应商有博</w:t>
      </w:r>
      <w:proofErr w:type="gramStart"/>
      <w:r w:rsidRPr="005359DA">
        <w:t>世</w:t>
      </w:r>
      <w:proofErr w:type="gramEnd"/>
      <w:r w:rsidRPr="005359DA">
        <w:t>、大陆、德尔福等，其他项目参与方还包括研究中心、大学和一些欧洲的中小企业。欧洲部分国家因受《维也纳协定》（道路交通公约部分）的限制，目前无法实现无人驾驶汽车的应用。因此，除进行技术研发外，</w:t>
      </w:r>
      <w:r w:rsidRPr="005359DA">
        <w:t>“Adaptive”</w:t>
      </w:r>
      <w:r w:rsidRPr="005359DA">
        <w:t>项目还将研究与无人驾驶汽车匹配的标准和道路交通法律法规。</w:t>
      </w:r>
    </w:p>
    <w:p w:rsidR="00A3502B" w:rsidRPr="005359DA" w:rsidRDefault="00A3502B" w:rsidP="00A3502B">
      <w:pPr>
        <w:ind w:firstLine="560"/>
      </w:pPr>
      <w:r w:rsidRPr="005359DA">
        <w:t>3</w:t>
      </w:r>
      <w:r w:rsidRPr="005359DA">
        <w:t>）德国</w:t>
      </w:r>
    </w:p>
    <w:p w:rsidR="00A3502B" w:rsidRPr="005359DA" w:rsidRDefault="00A3502B" w:rsidP="00A3502B">
      <w:pPr>
        <w:ind w:firstLine="560"/>
      </w:pPr>
      <w:r w:rsidRPr="005359DA">
        <w:t>德国汽车厂商早于几年前就推出了无人驾驶汽车概念车。去年开始，德国无人驾驶汽车的应用迈出了阶段性一步：博</w:t>
      </w:r>
      <w:proofErr w:type="gramStart"/>
      <w:r w:rsidRPr="005359DA">
        <w:t>世</w:t>
      </w:r>
      <w:proofErr w:type="gramEnd"/>
      <w:r w:rsidRPr="005359DA">
        <w:t>公司首先在德国高速公路上进行了无人驾驶汽车测试；随后，梅德赛斯</w:t>
      </w:r>
      <w:r w:rsidRPr="005359DA">
        <w:t>-</w:t>
      </w:r>
      <w:r w:rsidRPr="005359DA">
        <w:t>奔驰公司</w:t>
      </w:r>
      <w:r w:rsidRPr="005359DA">
        <w:lastRenderedPageBreak/>
        <w:t>在高速公路、城市交通和乡间道路上进行了无人驾驶汽车的实地测试。随着测试的成功，德国开始对无人驾驶汽车的研究更进一步。</w:t>
      </w:r>
      <w:r w:rsidRPr="005359DA">
        <w:rPr>
          <w:rFonts w:hint="eastAsia"/>
        </w:rPr>
        <w:t>2014</w:t>
      </w:r>
      <w:r w:rsidRPr="005359DA">
        <w:t>年</w:t>
      </w:r>
      <w:r w:rsidRPr="005359DA">
        <w:t>6</w:t>
      </w:r>
      <w:r w:rsidRPr="005359DA">
        <w:t>月开始，德国汽车业界展开了对是否需要在无人驾驶汽车上安装黑匣子的讨论。在一些德国厂商看来，类似航空业使用的</w:t>
      </w:r>
      <w:r w:rsidRPr="005359DA">
        <w:t>“</w:t>
      </w:r>
      <w:r w:rsidRPr="005359DA">
        <w:t>黑匣子</w:t>
      </w:r>
      <w:r w:rsidRPr="005359DA">
        <w:t>”</w:t>
      </w:r>
      <w:r w:rsidRPr="005359DA">
        <w:t>设备可帮助保险公司和汽车制造商借助采集行车速度、传感器、驾驶者状况等数据进行调查，分清车祸责任方在汽车、驾驶人还是</w:t>
      </w:r>
      <w:proofErr w:type="gramStart"/>
      <w:r w:rsidRPr="005359DA">
        <w:t>其他第三</w:t>
      </w:r>
      <w:proofErr w:type="gramEnd"/>
      <w:r w:rsidRPr="005359DA">
        <w:t>方因素。</w:t>
      </w:r>
    </w:p>
    <w:p w:rsidR="00A3502B" w:rsidRPr="005359DA" w:rsidRDefault="00A3502B" w:rsidP="00A3502B">
      <w:pPr>
        <w:ind w:firstLine="560"/>
      </w:pPr>
      <w:r w:rsidRPr="005359DA">
        <w:t>4</w:t>
      </w:r>
      <w:r w:rsidRPr="005359DA">
        <w:t>）法国</w:t>
      </w:r>
    </w:p>
    <w:p w:rsidR="00A3502B" w:rsidRDefault="00A3502B" w:rsidP="00A3502B">
      <w:pPr>
        <w:ind w:firstLine="560"/>
      </w:pPr>
      <w:r w:rsidRPr="005359DA">
        <w:t>为实现工业复兴，法国曾于</w:t>
      </w:r>
      <w:r w:rsidRPr="005359DA">
        <w:t>2013</w:t>
      </w:r>
      <w:r w:rsidRPr="005359DA">
        <w:t>年推出了《新工业法国》战略，着重培育发展</w:t>
      </w:r>
      <w:r w:rsidRPr="005359DA">
        <w:t>34</w:t>
      </w:r>
      <w:r w:rsidRPr="005359DA">
        <w:t>个工业部门，无人驾驶汽车就是其中的一项内容。</w:t>
      </w:r>
      <w:r w:rsidRPr="005359DA">
        <w:t>2014</w:t>
      </w:r>
      <w:r w:rsidRPr="005359DA">
        <w:t>年</w:t>
      </w:r>
      <w:r w:rsidRPr="005359DA">
        <w:t>2</w:t>
      </w:r>
      <w:r w:rsidRPr="005359DA">
        <w:t>月，法国公布了无人驾驶汽车发展路线图，投资</w:t>
      </w:r>
      <w:r w:rsidRPr="005359DA">
        <w:t>1</w:t>
      </w:r>
      <w:r w:rsidRPr="005359DA">
        <w:t>亿欧元，利用三年时间重点研发无人驾驶汽车，</w:t>
      </w:r>
      <w:r w:rsidRPr="005359DA">
        <w:t>2015</w:t>
      </w:r>
      <w:r w:rsidRPr="005359DA">
        <w:t>年开始进行无人驾驶汽车实地测试。法国的重要汽车生产企业和零配件供应商，如标致雪铁龙、雷诺、瓦雷奥等都参与了这一项目。法国政府看好无人驾驶汽车前景。一方面，法国政府认为，无人驾驶汽车有助于提高道路安全（</w:t>
      </w:r>
      <w:r w:rsidRPr="005359DA">
        <w:t>90%</w:t>
      </w:r>
      <w:r w:rsidRPr="005359DA">
        <w:t>的交通事故都是人为造成）、提高驾驶者生活质量（平均每人每天开车时间达</w:t>
      </w:r>
      <w:r w:rsidRPr="005359DA">
        <w:t>78</w:t>
      </w:r>
      <w:r w:rsidRPr="005359DA">
        <w:t>分钟）、改善公共交通；另一方面，法国政府预计未来十年，无人驾驶汽车市场将达数十亿欧元，颇具发展潜力。法国汽车业界预计于</w:t>
      </w:r>
      <w:r w:rsidRPr="005359DA">
        <w:t>2020</w:t>
      </w:r>
      <w:r w:rsidRPr="005359DA">
        <w:t>年向市场推出第一批无人驾驶汽车。为保证无人驾驶汽车的顺利发展，法国表示将于</w:t>
      </w:r>
      <w:r w:rsidRPr="005359DA">
        <w:t>2016</w:t>
      </w:r>
      <w:r w:rsidRPr="005359DA">
        <w:t>年年底前实现全国数千公里道路的联网，并推动道路交通法律法规的修订，满足无人驾驶汽车上路要求。此外，还将向全球汽车生产商开放道路进行无人驾驶汽车的试验。</w:t>
      </w:r>
    </w:p>
    <w:p w:rsidR="00A3502B" w:rsidRDefault="00A3502B" w:rsidP="00A3502B">
      <w:pPr>
        <w:ind w:firstLine="560"/>
      </w:pPr>
      <w:r w:rsidRPr="005359DA">
        <w:t>5</w:t>
      </w:r>
      <w:r w:rsidRPr="005359DA">
        <w:t>）英国</w:t>
      </w:r>
    </w:p>
    <w:p w:rsidR="00A3502B" w:rsidRDefault="00A3502B" w:rsidP="00A3502B">
      <w:pPr>
        <w:ind w:firstLine="560"/>
      </w:pPr>
      <w:r w:rsidRPr="005359DA">
        <w:t>英国研究无人驾驶汽车已有几年时间，牛津就有企业开发了一款半自助的智能汽车，允许乘客在需要的情况下自主驾驶。根据英国科学部部长的描述，这款汽车</w:t>
      </w:r>
      <w:proofErr w:type="gramStart"/>
      <w:r w:rsidRPr="005359DA">
        <w:t>比谷歌的</w:t>
      </w:r>
      <w:proofErr w:type="gramEnd"/>
      <w:r w:rsidRPr="005359DA">
        <w:t>无人驾驶汽车造价低。据</w:t>
      </w:r>
      <w:r w:rsidRPr="005359DA">
        <w:t>BBC</w:t>
      </w:r>
      <w:r w:rsidRPr="005359DA">
        <w:lastRenderedPageBreak/>
        <w:t>报道，英国将于</w:t>
      </w:r>
      <w:r w:rsidRPr="005359DA">
        <w:t>2017</w:t>
      </w:r>
      <w:r w:rsidRPr="005359DA">
        <w:t>年在米尔顿</w:t>
      </w:r>
      <w:r w:rsidRPr="005359DA">
        <w:t>——</w:t>
      </w:r>
      <w:proofErr w:type="gramStart"/>
      <w:r w:rsidRPr="005359DA">
        <w:t>凯</w:t>
      </w:r>
      <w:proofErr w:type="gramEnd"/>
      <w:r w:rsidRPr="005359DA">
        <w:t>恩斯进行无人驾驶汽车测试。届时，将有二十辆无人驾驶汽车在指定的道路上试驾，测试车速为每小时</w:t>
      </w:r>
      <w:r w:rsidRPr="005359DA">
        <w:t>19</w:t>
      </w:r>
      <w:r w:rsidRPr="005359DA">
        <w:t>公里。英国政府预测到</w:t>
      </w:r>
      <w:r w:rsidRPr="005359DA">
        <w:t>2017</w:t>
      </w:r>
      <w:r w:rsidRPr="005359DA">
        <w:t>年将有</w:t>
      </w:r>
      <w:r w:rsidRPr="005359DA">
        <w:t>100</w:t>
      </w:r>
      <w:r w:rsidRPr="005359DA">
        <w:t>辆完全自动化的无人驾驶汽车投入使用。根据</w:t>
      </w:r>
      <w:r w:rsidRPr="005359DA">
        <w:t>HIS</w:t>
      </w:r>
      <w:r w:rsidRPr="005359DA">
        <w:t>调研公司的报告，到</w:t>
      </w:r>
      <w:r w:rsidRPr="005359DA">
        <w:t>2035</w:t>
      </w:r>
      <w:r w:rsidRPr="005359DA">
        <w:t>年，全球道路上约有</w:t>
      </w:r>
      <w:r w:rsidRPr="005359DA">
        <w:t>5400</w:t>
      </w:r>
      <w:r w:rsidRPr="005359DA">
        <w:t>万辆无人驾驶汽车。为迎接无人驾驶汽车的到来，英国还将修改相关的道路交通法规，目前已由英国科学部与交通部开始着手研究。</w:t>
      </w:r>
      <w:bookmarkEnd w:id="9"/>
      <w:bookmarkEnd w:id="10"/>
      <w:bookmarkEnd w:id="11"/>
      <w:bookmarkEnd w:id="12"/>
    </w:p>
    <w:p w:rsidR="00A3502B" w:rsidRDefault="00A3502B" w:rsidP="00A3502B">
      <w:pPr>
        <w:pStyle w:val="3"/>
      </w:pPr>
      <w:bookmarkStart w:id="47" w:name="_Toc434873937"/>
      <w:r>
        <w:rPr>
          <w:rFonts w:hint="eastAsia"/>
        </w:rPr>
        <w:t>1.8.3</w:t>
      </w:r>
      <w:r>
        <w:rPr>
          <w:rFonts w:hint="eastAsia"/>
        </w:rPr>
        <w:t>智能驾驶政策法规和标准</w:t>
      </w:r>
      <w:r w:rsidRPr="00332E01">
        <w:rPr>
          <w:rFonts w:hint="eastAsia"/>
        </w:rPr>
        <w:t>分析</w:t>
      </w:r>
      <w:r>
        <w:rPr>
          <w:rFonts w:hint="eastAsia"/>
        </w:rPr>
        <w:t>与建议</w:t>
      </w:r>
      <w:bookmarkEnd w:id="47"/>
    </w:p>
    <w:p w:rsidR="00A3502B" w:rsidRPr="005F0136" w:rsidRDefault="00A3502B" w:rsidP="00A3502B">
      <w:pPr>
        <w:ind w:firstLineChars="0" w:firstLine="0"/>
      </w:pPr>
      <w:r>
        <w:rPr>
          <w:rFonts w:hint="eastAsia"/>
        </w:rPr>
        <w:tab/>
      </w:r>
      <w:r>
        <w:rPr>
          <w:rFonts w:hint="eastAsia"/>
        </w:rPr>
        <w:t>智能</w:t>
      </w:r>
      <w:proofErr w:type="gramStart"/>
      <w:r>
        <w:rPr>
          <w:rFonts w:hint="eastAsia"/>
        </w:rPr>
        <w:t>车产业</w:t>
      </w:r>
      <w:proofErr w:type="gramEnd"/>
      <w:r w:rsidRPr="005F0136">
        <w:rPr>
          <w:rFonts w:hint="eastAsia"/>
        </w:rPr>
        <w:t>作为信息化融合工业化的典范工程，推动其发展有巨大的经济以及社会效益。而为实现通过将交通安全、出行便利和提高能效价值化，通过</w:t>
      </w:r>
      <w:r>
        <w:rPr>
          <w:rFonts w:hint="eastAsia"/>
        </w:rPr>
        <w:t>智能</w:t>
      </w:r>
      <w:proofErr w:type="gramStart"/>
      <w:r>
        <w:rPr>
          <w:rFonts w:hint="eastAsia"/>
        </w:rPr>
        <w:t>车产业</w:t>
      </w:r>
      <w:proofErr w:type="gramEnd"/>
      <w:r w:rsidRPr="005F0136">
        <w:rPr>
          <w:rFonts w:hint="eastAsia"/>
        </w:rPr>
        <w:t>平台形成多方参与的协同契约关系对产业生态环境治理结构进行优化和创新，以实现</w:t>
      </w:r>
      <w:r>
        <w:rPr>
          <w:rFonts w:hint="eastAsia"/>
        </w:rPr>
        <w:t>智能</w:t>
      </w:r>
      <w:proofErr w:type="gramStart"/>
      <w:r>
        <w:rPr>
          <w:rFonts w:hint="eastAsia"/>
        </w:rPr>
        <w:t>车产业</w:t>
      </w:r>
      <w:proofErr w:type="gramEnd"/>
      <w:r w:rsidRPr="005F0136">
        <w:rPr>
          <w:rFonts w:hint="eastAsia"/>
        </w:rPr>
        <w:t>的可持续发展，并推动相关产业的转型这一目标，应当从制度层面打破传统汽车行业的封闭局面，并通过建立新的规章制度及对现有法律法规条例等进行相应修订以推动我国</w:t>
      </w:r>
      <w:r>
        <w:rPr>
          <w:rFonts w:hint="eastAsia"/>
        </w:rPr>
        <w:t>智能</w:t>
      </w:r>
      <w:proofErr w:type="gramStart"/>
      <w:r>
        <w:rPr>
          <w:rFonts w:hint="eastAsia"/>
        </w:rPr>
        <w:t>车产业</w:t>
      </w:r>
      <w:proofErr w:type="gramEnd"/>
      <w:r w:rsidRPr="005F0136">
        <w:rPr>
          <w:rFonts w:hint="eastAsia"/>
        </w:rPr>
        <w:t>的可持续发展。主要建议如下：</w:t>
      </w:r>
    </w:p>
    <w:p w:rsidR="00A3502B" w:rsidRPr="005F0136" w:rsidRDefault="00A3502B" w:rsidP="00A3502B">
      <w:pPr>
        <w:ind w:firstLineChars="0" w:firstLine="0"/>
      </w:pPr>
      <w:r w:rsidRPr="005F0136">
        <w:rPr>
          <w:rFonts w:hint="eastAsia"/>
        </w:rPr>
        <w:t xml:space="preserve">　　</w:t>
      </w:r>
      <w:r>
        <w:rPr>
          <w:rFonts w:hint="eastAsia"/>
        </w:rPr>
        <w:t>1</w:t>
      </w:r>
      <w:r>
        <w:rPr>
          <w:rFonts w:hint="eastAsia"/>
        </w:rPr>
        <w:t>）</w:t>
      </w:r>
      <w:r w:rsidRPr="005F0136">
        <w:rPr>
          <w:rFonts w:hint="eastAsia"/>
        </w:rPr>
        <w:t>国家联合信息通信产业、汽车制造业、汽车维修服务业、道路交通运输业、公路和交通运营维护业、金融保险业、交通管理和执法部门共同制定</w:t>
      </w:r>
      <w:r>
        <w:rPr>
          <w:rFonts w:hint="eastAsia"/>
        </w:rPr>
        <w:t>智能</w:t>
      </w:r>
      <w:proofErr w:type="gramStart"/>
      <w:r>
        <w:rPr>
          <w:rFonts w:hint="eastAsia"/>
        </w:rPr>
        <w:t>车产业</w:t>
      </w:r>
      <w:proofErr w:type="gramEnd"/>
      <w:r w:rsidRPr="005F0136">
        <w:rPr>
          <w:rFonts w:hint="eastAsia"/>
        </w:rPr>
        <w:t>发展规划，在</w:t>
      </w:r>
      <w:r>
        <w:rPr>
          <w:rFonts w:hint="eastAsia"/>
        </w:rPr>
        <w:t>2018</w:t>
      </w:r>
      <w:r w:rsidRPr="005F0136">
        <w:rPr>
          <w:rFonts w:hint="eastAsia"/>
        </w:rPr>
        <w:t>年前实现</w:t>
      </w:r>
      <w:r w:rsidRPr="005F0136">
        <w:rPr>
          <w:rFonts w:hint="eastAsia"/>
        </w:rPr>
        <w:t>50%</w:t>
      </w:r>
      <w:r w:rsidRPr="005F0136">
        <w:rPr>
          <w:rFonts w:hint="eastAsia"/>
        </w:rPr>
        <w:t>以上的普及率，达到国际先进水平。</w:t>
      </w:r>
    </w:p>
    <w:p w:rsidR="00A3502B" w:rsidRPr="005F0136" w:rsidRDefault="00A3502B" w:rsidP="00A3502B">
      <w:pPr>
        <w:ind w:firstLineChars="0" w:firstLine="0"/>
      </w:pPr>
      <w:r w:rsidRPr="005F0136">
        <w:rPr>
          <w:rFonts w:hint="eastAsia"/>
        </w:rPr>
        <w:t xml:space="preserve">　　</w:t>
      </w:r>
      <w:r>
        <w:rPr>
          <w:rFonts w:hint="eastAsia"/>
        </w:rPr>
        <w:t>2</w:t>
      </w:r>
      <w:r>
        <w:rPr>
          <w:rFonts w:hint="eastAsia"/>
        </w:rPr>
        <w:t>）</w:t>
      </w:r>
      <w:r w:rsidRPr="005F0136">
        <w:rPr>
          <w:rFonts w:hint="eastAsia"/>
        </w:rPr>
        <w:t>修订车辆登记制度，在生产车型登记中，将具备</w:t>
      </w:r>
      <w:r>
        <w:rPr>
          <w:rFonts w:hint="eastAsia"/>
        </w:rPr>
        <w:t>智能驾驶</w:t>
      </w:r>
      <w:r w:rsidRPr="005F0136">
        <w:rPr>
          <w:rFonts w:hint="eastAsia"/>
        </w:rPr>
        <w:t>功能作为登记条件纳入整车规划和设计当中；针对现阶段传统汽车产业链的封闭局面，鼓励</w:t>
      </w:r>
      <w:r>
        <w:rPr>
          <w:rFonts w:hint="eastAsia"/>
        </w:rPr>
        <w:t>智能驾驶</w:t>
      </w:r>
      <w:r w:rsidRPr="005F0136">
        <w:rPr>
          <w:rFonts w:hint="eastAsia"/>
        </w:rPr>
        <w:t>设备制造、集成服务、信息服务、应用开发和运营体系对前装和后装并重，大力开发后装市场。</w:t>
      </w:r>
    </w:p>
    <w:p w:rsidR="00A3502B" w:rsidRPr="005F0136" w:rsidRDefault="00A3502B" w:rsidP="00A3502B">
      <w:pPr>
        <w:ind w:firstLineChars="0" w:firstLine="0"/>
      </w:pPr>
      <w:r w:rsidRPr="005F0136">
        <w:rPr>
          <w:rFonts w:hint="eastAsia"/>
        </w:rPr>
        <w:t xml:space="preserve">　　</w:t>
      </w:r>
      <w:r>
        <w:rPr>
          <w:rFonts w:hint="eastAsia"/>
        </w:rPr>
        <w:t>3</w:t>
      </w:r>
      <w:r>
        <w:rPr>
          <w:rFonts w:hint="eastAsia"/>
        </w:rPr>
        <w:t>）</w:t>
      </w:r>
      <w:r w:rsidRPr="005F0136">
        <w:rPr>
          <w:rFonts w:hint="eastAsia"/>
        </w:rPr>
        <w:t>建立国家信息管理银行，并授权国有电信运营商搜集、存储、交换和管理</w:t>
      </w:r>
      <w:r>
        <w:rPr>
          <w:rFonts w:hint="eastAsia"/>
        </w:rPr>
        <w:t>智能</w:t>
      </w:r>
      <w:proofErr w:type="gramStart"/>
      <w:r>
        <w:rPr>
          <w:rFonts w:hint="eastAsia"/>
        </w:rPr>
        <w:t>车产业</w:t>
      </w:r>
      <w:proofErr w:type="gramEnd"/>
      <w:r w:rsidRPr="005F0136">
        <w:rPr>
          <w:rFonts w:hint="eastAsia"/>
        </w:rPr>
        <w:t>及其关联信息，同时根据现阶段技术发展及公共服务需要，针对数据隐私法律法规进行修订。按照国家信息管理银行的政策规定，为信息提供者管理信息，为政府、公共事业和行业的</w:t>
      </w:r>
      <w:r w:rsidRPr="005F0136">
        <w:rPr>
          <w:rFonts w:hint="eastAsia"/>
        </w:rPr>
        <w:lastRenderedPageBreak/>
        <w:t>应用提供信息服务，按照国家的法律和行政法为信息提供者保密。</w:t>
      </w:r>
    </w:p>
    <w:p w:rsidR="00A3502B" w:rsidRPr="005F0136" w:rsidRDefault="00A3502B" w:rsidP="00A3502B">
      <w:pPr>
        <w:ind w:firstLineChars="0" w:firstLine="0"/>
      </w:pPr>
      <w:r w:rsidRPr="005F0136">
        <w:rPr>
          <w:rFonts w:hint="eastAsia"/>
        </w:rPr>
        <w:t xml:space="preserve">　　</w:t>
      </w:r>
      <w:r>
        <w:rPr>
          <w:rFonts w:hint="eastAsia"/>
        </w:rPr>
        <w:t>4</w:t>
      </w:r>
      <w:r>
        <w:rPr>
          <w:rFonts w:hint="eastAsia"/>
        </w:rPr>
        <w:t>）</w:t>
      </w:r>
      <w:r w:rsidRPr="005F0136">
        <w:rPr>
          <w:rFonts w:hint="eastAsia"/>
        </w:rPr>
        <w:t>修订</w:t>
      </w:r>
      <w:r w:rsidRPr="005F0136">
        <w:rPr>
          <w:rFonts w:hint="eastAsia"/>
        </w:rPr>
        <w:t>2007</w:t>
      </w:r>
      <w:r w:rsidRPr="005F0136">
        <w:rPr>
          <w:rFonts w:hint="eastAsia"/>
        </w:rPr>
        <w:t>年国家颁布的《中华人民共和国道路交通安全法》，将</w:t>
      </w:r>
      <w:r>
        <w:rPr>
          <w:rFonts w:hint="eastAsia"/>
        </w:rPr>
        <w:t>智能车</w:t>
      </w:r>
      <w:r w:rsidRPr="005F0136">
        <w:rPr>
          <w:rFonts w:hint="eastAsia"/>
        </w:rPr>
        <w:t>和车辆电子标签作为道路车辆登记的强制性要求之一；把保持</w:t>
      </w:r>
      <w:r>
        <w:rPr>
          <w:rFonts w:hint="eastAsia"/>
        </w:rPr>
        <w:t>智能车</w:t>
      </w:r>
      <w:r w:rsidRPr="005F0136">
        <w:rPr>
          <w:rFonts w:hint="eastAsia"/>
        </w:rPr>
        <w:t>作为安全驾驶的强制性要求。</w:t>
      </w:r>
    </w:p>
    <w:p w:rsidR="00A3502B" w:rsidRPr="005F0136" w:rsidRDefault="00A3502B" w:rsidP="00A3502B">
      <w:pPr>
        <w:ind w:firstLineChars="0" w:firstLine="0"/>
      </w:pPr>
      <w:r w:rsidRPr="005F0136">
        <w:rPr>
          <w:rFonts w:hint="eastAsia"/>
        </w:rPr>
        <w:t xml:space="preserve">　</w:t>
      </w:r>
      <w:r>
        <w:rPr>
          <w:rFonts w:hint="eastAsia"/>
        </w:rPr>
        <w:t xml:space="preserve">  5</w:t>
      </w:r>
      <w:r>
        <w:rPr>
          <w:rFonts w:hint="eastAsia"/>
        </w:rPr>
        <w:t>）</w:t>
      </w:r>
      <w:r w:rsidRPr="005F0136">
        <w:rPr>
          <w:rFonts w:hint="eastAsia"/>
        </w:rPr>
        <w:t>修改道路交通安全法的执法监督规定，允许交通执法部门通过</w:t>
      </w:r>
      <w:r>
        <w:rPr>
          <w:rFonts w:hint="eastAsia"/>
        </w:rPr>
        <w:t>智能车</w:t>
      </w:r>
      <w:r w:rsidRPr="005F0136">
        <w:rPr>
          <w:rFonts w:hint="eastAsia"/>
        </w:rPr>
        <w:t>获得车辆违法信息，并通过话音、视频或文字手段进行远程警告和执法，并将采集的</w:t>
      </w:r>
      <w:r>
        <w:rPr>
          <w:rFonts w:hint="eastAsia"/>
        </w:rPr>
        <w:t>智能</w:t>
      </w:r>
      <w:r w:rsidRPr="005F0136">
        <w:rPr>
          <w:rFonts w:hint="eastAsia"/>
        </w:rPr>
        <w:t>车辆数据及执法过程的录音或录像作为证据。</w:t>
      </w:r>
    </w:p>
    <w:p w:rsidR="00A3502B" w:rsidRPr="005F0136" w:rsidRDefault="00A3502B" w:rsidP="00A3502B">
      <w:pPr>
        <w:ind w:firstLineChars="0" w:firstLine="0"/>
      </w:pPr>
      <w:r w:rsidRPr="005F0136">
        <w:rPr>
          <w:rFonts w:hint="eastAsia"/>
        </w:rPr>
        <w:t xml:space="preserve">　　</w:t>
      </w:r>
      <w:r>
        <w:rPr>
          <w:rFonts w:hint="eastAsia"/>
        </w:rPr>
        <w:t>6</w:t>
      </w:r>
      <w:r>
        <w:rPr>
          <w:rFonts w:hint="eastAsia"/>
        </w:rPr>
        <w:t>）</w:t>
      </w:r>
      <w:r w:rsidRPr="005F0136">
        <w:rPr>
          <w:rFonts w:hint="eastAsia"/>
        </w:rPr>
        <w:t>修订《机动车交通事故责任强制保险条例》及《中国保险行业协会机动车辆商业保险示范条款》，继续推进保险费率市场化改革进程，允许经营机动车辆保险的公司提供基于行驶里程、基于驾驶行为等新型保险业务。</w:t>
      </w:r>
    </w:p>
    <w:p w:rsidR="00A3502B" w:rsidRPr="00453D14" w:rsidRDefault="00A3502B" w:rsidP="00A3502B">
      <w:pPr>
        <w:ind w:firstLineChars="0" w:firstLine="0"/>
      </w:pPr>
      <w:r w:rsidRPr="005F0136">
        <w:rPr>
          <w:rFonts w:hint="eastAsia"/>
        </w:rPr>
        <w:t xml:space="preserve">　　</w:t>
      </w:r>
      <w:r>
        <w:rPr>
          <w:rFonts w:hint="eastAsia"/>
        </w:rPr>
        <w:t>智能</w:t>
      </w:r>
      <w:proofErr w:type="gramStart"/>
      <w:r>
        <w:rPr>
          <w:rFonts w:hint="eastAsia"/>
        </w:rPr>
        <w:t>车产业</w:t>
      </w:r>
      <w:proofErr w:type="gramEnd"/>
      <w:r w:rsidRPr="005F0136">
        <w:rPr>
          <w:rFonts w:hint="eastAsia"/>
        </w:rPr>
        <w:t>作为全球下一个万亿元级规模的战略性新兴产业之一，其发展已经渐渐从概念层面进入了务实阶段。随着相关行业标准的制定，</w:t>
      </w:r>
      <w:r>
        <w:rPr>
          <w:rFonts w:hint="eastAsia"/>
        </w:rPr>
        <w:t>智能</w:t>
      </w:r>
      <w:proofErr w:type="gramStart"/>
      <w:r>
        <w:rPr>
          <w:rFonts w:hint="eastAsia"/>
        </w:rPr>
        <w:t>车产业</w:t>
      </w:r>
      <w:proofErr w:type="gramEnd"/>
      <w:r w:rsidRPr="005F0136">
        <w:rPr>
          <w:rFonts w:hint="eastAsia"/>
        </w:rPr>
        <w:t>市场发展逐渐步入正轨，同时，政策的保护是</w:t>
      </w:r>
      <w:r>
        <w:rPr>
          <w:rFonts w:hint="eastAsia"/>
        </w:rPr>
        <w:t>智能</w:t>
      </w:r>
      <w:proofErr w:type="gramStart"/>
      <w:r>
        <w:rPr>
          <w:rFonts w:hint="eastAsia"/>
        </w:rPr>
        <w:t>车产业</w:t>
      </w:r>
      <w:proofErr w:type="gramEnd"/>
      <w:r w:rsidRPr="005F0136">
        <w:rPr>
          <w:rFonts w:hint="eastAsia"/>
        </w:rPr>
        <w:t>迅速发展的重要保障。</w:t>
      </w:r>
      <w:r w:rsidRPr="005359DA">
        <w:br w:type="page"/>
      </w:r>
    </w:p>
    <w:p w:rsidR="00A3502B" w:rsidRPr="005359DA" w:rsidRDefault="00A3502B" w:rsidP="00A3502B">
      <w:pPr>
        <w:pStyle w:val="1"/>
      </w:pPr>
      <w:bookmarkStart w:id="48" w:name="_Toc425923559"/>
      <w:bookmarkStart w:id="49" w:name="_Toc434873938"/>
      <w:r>
        <w:rPr>
          <w:rFonts w:hint="eastAsia"/>
        </w:rPr>
        <w:lastRenderedPageBreak/>
        <w:t>第</w:t>
      </w:r>
      <w:r>
        <w:rPr>
          <w:rFonts w:hint="eastAsia"/>
        </w:rPr>
        <w:t>2</w:t>
      </w:r>
      <w:r>
        <w:rPr>
          <w:rFonts w:hint="eastAsia"/>
        </w:rPr>
        <w:t>章</w:t>
      </w:r>
      <w:r>
        <w:rPr>
          <w:rFonts w:hint="eastAsia"/>
        </w:rPr>
        <w:t xml:space="preserve"> </w:t>
      </w:r>
      <w:r w:rsidRPr="005359DA">
        <w:rPr>
          <w:rFonts w:hint="eastAsia"/>
        </w:rPr>
        <w:t>感知工程篇</w:t>
      </w:r>
      <w:bookmarkEnd w:id="48"/>
      <w:bookmarkEnd w:id="49"/>
    </w:p>
    <w:p w:rsidR="00A3502B" w:rsidRPr="005359DA" w:rsidRDefault="000E4EF4"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50" w:name="_Toc406440829"/>
      <w:bookmarkStart w:id="51" w:name="_Toc421226296"/>
      <w:bookmarkStart w:id="52" w:name="_Toc425923560"/>
      <w:bookmarkStart w:id="53" w:name="_Toc434873939"/>
      <w:r>
        <w:rPr>
          <w:rFonts w:hint="eastAsia"/>
        </w:rPr>
        <w:t>智能驾驶</w:t>
      </w:r>
      <w:r w:rsidR="00A3502B" w:rsidRPr="005359DA">
        <w:rPr>
          <w:rFonts w:hint="eastAsia"/>
        </w:rPr>
        <w:t>感知任务</w:t>
      </w:r>
      <w:bookmarkEnd w:id="50"/>
      <w:bookmarkEnd w:id="51"/>
      <w:bookmarkEnd w:id="52"/>
      <w:bookmarkEnd w:id="53"/>
    </w:p>
    <w:p w:rsidR="00A3502B" w:rsidRPr="005359DA" w:rsidRDefault="00A3502B" w:rsidP="00A3502B">
      <w:pPr>
        <w:ind w:firstLine="560"/>
      </w:pPr>
      <w:r w:rsidRPr="005359DA">
        <w:rPr>
          <w:rFonts w:hint="eastAsia"/>
        </w:rPr>
        <w:t>人类在利用视听觉等进行环境感知时，能够从纷繁复杂的场景中快速、准确地提取和驾驶相关的有用信息。心理物理学研究表明，选择性注意是人类自然感知的一个重要特征。驾驶员在驾驶过程中，优先选择感知对驾驶有关的信息。</w:t>
      </w:r>
    </w:p>
    <w:p w:rsidR="00A3502B" w:rsidRDefault="00A3502B" w:rsidP="00A3502B">
      <w:pPr>
        <w:ind w:firstLine="560"/>
      </w:pPr>
      <w:r w:rsidRPr="005359DA">
        <w:rPr>
          <w:rFonts w:hint="eastAsia"/>
        </w:rPr>
        <w:t>智能驾驶车辆上安装的摄像头、雷达、组合定位系统等传感器，提供了海量的周边环境及自身状态数据。这些由图像、点云等形式所构成的数据，只是关于周边环境的原始信号，包含了大量与驾驶活动无关的信息。必须通过相关算法对这些信号进行选择性处理，提取出与驾驶活动相关的信息。选择性注意的时空表现特征有：近目标优先、大尺度优先、动目标优先、差异性优先等。</w:t>
      </w:r>
    </w:p>
    <w:p w:rsidR="00A3502B" w:rsidRPr="005359DA"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54" w:name="_Toc406440806"/>
      <w:bookmarkStart w:id="55" w:name="_Toc421226331"/>
      <w:bookmarkStart w:id="56" w:name="_Toc425923586"/>
      <w:bookmarkStart w:id="57" w:name="_Toc434873940"/>
      <w:r w:rsidRPr="005359DA">
        <w:rPr>
          <w:rFonts w:hint="eastAsia"/>
        </w:rPr>
        <w:t>智能驾驶的</w:t>
      </w:r>
      <w:r w:rsidRPr="005359DA">
        <w:t>感知盲区</w:t>
      </w:r>
      <w:bookmarkEnd w:id="54"/>
      <w:bookmarkEnd w:id="55"/>
      <w:bookmarkEnd w:id="56"/>
      <w:bookmarkEnd w:id="57"/>
    </w:p>
    <w:p w:rsidR="00A3502B" w:rsidRDefault="00A3502B" w:rsidP="00A3502B">
      <w:pPr>
        <w:ind w:firstLineChars="0" w:firstLine="0"/>
      </w:pPr>
      <w:r w:rsidRPr="005359DA">
        <w:t>智能驾驶可以有感知盲区</w:t>
      </w:r>
      <w:r w:rsidRPr="005359DA">
        <w:rPr>
          <w:rFonts w:hint="eastAsia"/>
        </w:rPr>
        <w:t>。这是因为</w:t>
      </w:r>
      <w:r w:rsidRPr="005359DA">
        <w:t>此</w:t>
      </w:r>
      <w:r w:rsidRPr="005359DA">
        <w:rPr>
          <w:rFonts w:hint="eastAsia"/>
        </w:rPr>
        <w:t>刻</w:t>
      </w:r>
      <w:r w:rsidRPr="005359DA">
        <w:t>的盲区</w:t>
      </w:r>
      <w:r w:rsidRPr="005359DA">
        <w:rPr>
          <w:rFonts w:hint="eastAsia"/>
        </w:rPr>
        <w:t>，</w:t>
      </w:r>
      <w:r w:rsidRPr="005359DA">
        <w:t>在前一时刻或后一时刻</w:t>
      </w:r>
      <w:r w:rsidRPr="005359DA">
        <w:rPr>
          <w:rFonts w:hint="eastAsia"/>
        </w:rPr>
        <w:t>不一定</w:t>
      </w:r>
      <w:r w:rsidRPr="005359DA">
        <w:t>是盲区</w:t>
      </w:r>
      <w:r w:rsidRPr="005359DA">
        <w:rPr>
          <w:rFonts w:hint="eastAsia"/>
        </w:rPr>
        <w:t>。</w:t>
      </w:r>
      <w:r w:rsidRPr="005359DA">
        <w:t>实际上，传感器不可能完美，即便是人类驾驶员，其同一时刻所能关注的范围也相当有限，存在不小的盲区，但这些盲区并不影响正常驾驶。</w:t>
      </w:r>
    </w:p>
    <w:p w:rsidR="00A3502B" w:rsidRPr="005359DA"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58" w:name="_Toc421226298"/>
      <w:bookmarkStart w:id="59" w:name="_Toc425923562"/>
      <w:bookmarkStart w:id="60" w:name="_Toc434873941"/>
      <w:r w:rsidRPr="005359DA">
        <w:t>环境信息感知</w:t>
      </w:r>
      <w:r w:rsidRPr="005359DA">
        <w:rPr>
          <w:rFonts w:hint="eastAsia"/>
        </w:rPr>
        <w:t>传感器</w:t>
      </w:r>
      <w:bookmarkEnd w:id="58"/>
      <w:bookmarkEnd w:id="59"/>
      <w:bookmarkEnd w:id="60"/>
    </w:p>
    <w:p w:rsidR="00A3502B" w:rsidRPr="005359DA" w:rsidRDefault="00A3502B" w:rsidP="00A3502B">
      <w:pPr>
        <w:ind w:firstLine="560"/>
      </w:pPr>
      <w:r w:rsidRPr="005359DA">
        <w:t>人类在驾驶过程时所接受的信息几乎全部来自于视觉，交通信号、交通标志、交通图案、道路标志等均可以看作是环境对驾驶员的视觉通信语言。同时，人类在驾驶汽车时，通过对周围路面场景的观测来决定采取什么样的操作。因此，选用</w:t>
      </w:r>
      <w:r w:rsidRPr="005359DA">
        <w:rPr>
          <w:rFonts w:hint="eastAsia"/>
        </w:rPr>
        <w:t>相机</w:t>
      </w:r>
      <w:r w:rsidRPr="005359DA">
        <w:t>作为感知路面场景的传感器是一种很自然的选择。</w:t>
      </w:r>
    </w:p>
    <w:p w:rsidR="00A3502B" w:rsidRPr="005359DA" w:rsidRDefault="00A3502B" w:rsidP="00A3502B">
      <w:pPr>
        <w:ind w:firstLine="560"/>
      </w:pPr>
      <w:r w:rsidRPr="005359DA">
        <w:rPr>
          <w:rFonts w:hint="eastAsia"/>
        </w:rPr>
        <w:t>人类可以通过视觉得到距离和位置信息等，然而仅仅使用机器视觉还无法比较准确的得到这些信息。因此</w:t>
      </w:r>
      <w:r w:rsidRPr="005359DA">
        <w:t>在智能驾驶领域，除了视觉传感器外，常用的还有激光雷达、毫米波雷达、声纳、红外探测、磁导引、</w:t>
      </w:r>
      <w:r w:rsidRPr="005359DA">
        <w:t>GPS</w:t>
      </w:r>
      <w:r w:rsidRPr="005359DA">
        <w:t>等传感器</w:t>
      </w:r>
      <w:r w:rsidRPr="005359DA">
        <w:rPr>
          <w:rFonts w:hint="eastAsia"/>
        </w:rPr>
        <w:t>。</w:t>
      </w:r>
      <w:r w:rsidR="00B4123F">
        <w:fldChar w:fldCharType="begin"/>
      </w:r>
      <w:r w:rsidR="00B4123F">
        <w:instrText xml:space="preserve"> REF _Ref424824172 \h  \* MERGEFORMAT </w:instrText>
      </w:r>
      <w:r w:rsidR="00B4123F">
        <w:fldChar w:fldCharType="separate"/>
      </w:r>
      <w:r>
        <w:rPr>
          <w:rFonts w:hint="eastAsia"/>
        </w:rPr>
        <w:t>图</w:t>
      </w:r>
      <w:r>
        <w:t>23</w:t>
      </w:r>
      <w:r w:rsidR="00B4123F">
        <w:fldChar w:fldCharType="end"/>
      </w:r>
      <w:r w:rsidRPr="005359DA">
        <w:rPr>
          <w:rFonts w:hint="eastAsia"/>
        </w:rPr>
        <w:t>是</w:t>
      </w:r>
      <w:r w:rsidRPr="005359DA">
        <w:rPr>
          <w:rFonts w:hint="eastAsia"/>
        </w:rPr>
        <w:t>2012</w:t>
      </w:r>
      <w:r w:rsidRPr="005359DA">
        <w:rPr>
          <w:rFonts w:hint="eastAsia"/>
        </w:rPr>
        <w:t>年完成北京至天津城际间高速公</w:t>
      </w:r>
      <w:r w:rsidRPr="005359DA">
        <w:rPr>
          <w:rFonts w:hint="eastAsia"/>
        </w:rPr>
        <w:lastRenderedPageBreak/>
        <w:t>路无人驾驶试验的军交猛狮智能车</w:t>
      </w:r>
      <w:r>
        <w:rPr>
          <w:rFonts w:hint="eastAsia"/>
        </w:rPr>
        <w:t>传感器配置示意图。</w:t>
      </w:r>
    </w:p>
    <w:p w:rsidR="00A3502B" w:rsidRPr="005359DA" w:rsidRDefault="00A3502B" w:rsidP="00A3502B">
      <w:pPr>
        <w:spacing w:line="240" w:lineRule="auto"/>
        <w:ind w:firstLine="560"/>
        <w:jc w:val="center"/>
      </w:pPr>
      <w:r>
        <w:rPr>
          <w:noProof/>
        </w:rPr>
        <w:drawing>
          <wp:inline distT="0" distB="0" distL="0" distR="0" wp14:anchorId="43DDBA27" wp14:editId="2C3B4CED">
            <wp:extent cx="2369185" cy="1415415"/>
            <wp:effectExtent l="19050" t="0" r="0" b="0"/>
            <wp:docPr id="41" name="Picture 100" descr="说明: 猛狮4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说明: 猛狮4Camera"/>
                    <pic:cNvPicPr>
                      <a:picLocks noChangeAspect="1" noChangeArrowheads="1"/>
                    </pic:cNvPicPr>
                  </pic:nvPicPr>
                  <pic:blipFill>
                    <a:blip r:embed="rId56"/>
                    <a:srcRect/>
                    <a:stretch>
                      <a:fillRect/>
                    </a:stretch>
                  </pic:blipFill>
                  <pic:spPr bwMode="auto">
                    <a:xfrm>
                      <a:off x="0" y="0"/>
                      <a:ext cx="2369185" cy="1415415"/>
                    </a:xfrm>
                    <a:prstGeom prst="rect">
                      <a:avLst/>
                    </a:prstGeom>
                    <a:noFill/>
                    <a:ln w="9525">
                      <a:noFill/>
                      <a:miter lim="800000"/>
                      <a:headEnd/>
                      <a:tailEnd/>
                    </a:ln>
                  </pic:spPr>
                </pic:pic>
              </a:graphicData>
            </a:graphic>
          </wp:inline>
        </w:drawing>
      </w:r>
      <w:r>
        <w:rPr>
          <w:noProof/>
        </w:rPr>
        <w:drawing>
          <wp:inline distT="0" distB="0" distL="0" distR="0" wp14:anchorId="7A02E301" wp14:editId="5BCBA56F">
            <wp:extent cx="2369185" cy="1415415"/>
            <wp:effectExtent l="19050" t="0" r="0" b="0"/>
            <wp:docPr id="42" name="Picture 101" descr="说明: 猛狮4Ra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说明: 猛狮4Radar"/>
                    <pic:cNvPicPr>
                      <a:picLocks noChangeAspect="1" noChangeArrowheads="1"/>
                    </pic:cNvPicPr>
                  </pic:nvPicPr>
                  <pic:blipFill>
                    <a:blip r:embed="rId57"/>
                    <a:srcRect/>
                    <a:stretch>
                      <a:fillRect/>
                    </a:stretch>
                  </pic:blipFill>
                  <pic:spPr bwMode="auto">
                    <a:xfrm>
                      <a:off x="0" y="0"/>
                      <a:ext cx="2369185" cy="1415415"/>
                    </a:xfrm>
                    <a:prstGeom prst="rect">
                      <a:avLst/>
                    </a:prstGeom>
                    <a:noFill/>
                    <a:ln w="9525">
                      <a:noFill/>
                      <a:miter lim="800000"/>
                      <a:headEnd/>
                      <a:tailEnd/>
                    </a:ln>
                  </pic:spPr>
                </pic:pic>
              </a:graphicData>
            </a:graphic>
          </wp:inline>
        </w:drawing>
      </w:r>
    </w:p>
    <w:p w:rsidR="00A3502B" w:rsidRPr="005C1C59" w:rsidRDefault="00A3502B" w:rsidP="00A3502B">
      <w:pPr>
        <w:ind w:firstLine="560"/>
        <w:jc w:val="center"/>
      </w:pPr>
      <w:bookmarkStart w:id="61" w:name="_Ref424824172"/>
      <w:r>
        <w:rPr>
          <w:rFonts w:hint="eastAsia"/>
        </w:rPr>
        <w:t>图</w:t>
      </w:r>
      <w:r w:rsidR="001E5A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E5ABF">
        <w:fldChar w:fldCharType="separate"/>
      </w:r>
      <w:r>
        <w:rPr>
          <w:noProof/>
        </w:rPr>
        <w:t>23</w:t>
      </w:r>
      <w:r w:rsidR="001E5ABF">
        <w:fldChar w:fldCharType="end"/>
      </w:r>
      <w:bookmarkEnd w:id="61"/>
      <w:r>
        <w:rPr>
          <w:rFonts w:hint="eastAsia"/>
        </w:rPr>
        <w:t xml:space="preserve"> </w:t>
      </w:r>
      <w:r>
        <w:t>军交猛狮</w:t>
      </w:r>
      <w:r>
        <w:rPr>
          <w:rFonts w:hint="eastAsia"/>
        </w:rPr>
        <w:t>智能车传感器配置示意图</w:t>
      </w:r>
    </w:p>
    <w:p w:rsidR="00A3502B" w:rsidRPr="005359DA"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62" w:name="_Toc421226329"/>
      <w:bookmarkStart w:id="63" w:name="_Toc425923585"/>
      <w:bookmarkStart w:id="64" w:name="_Toc434873942"/>
      <w:r w:rsidRPr="005359DA">
        <w:rPr>
          <w:rFonts w:hint="eastAsia"/>
        </w:rPr>
        <w:t>传感器配置方案</w:t>
      </w:r>
      <w:bookmarkEnd w:id="62"/>
      <w:bookmarkEnd w:id="63"/>
      <w:bookmarkEnd w:id="64"/>
    </w:p>
    <w:p w:rsidR="00A3502B" w:rsidRPr="005C1C59" w:rsidRDefault="00A3502B" w:rsidP="00A3502B">
      <w:pPr>
        <w:ind w:firstLine="560"/>
      </w:pPr>
      <w:r w:rsidRPr="005359DA">
        <w:rPr>
          <w:rFonts w:hint="eastAsia"/>
        </w:rPr>
        <w:t>一般来讲，传感器越多，价格越贵，则精度越高，识别范围也越大。然而对于不同的驾驶任务而言，只需要能够满足用于该任务的传感器就可以了，不是非要追求高配置的传感器。传感器永远是不完美的，智能车的传感器配置取决于完成驾驶任务的需求。</w:t>
      </w:r>
    </w:p>
    <w:p w:rsidR="00A3502B" w:rsidRPr="005359DA"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65" w:name="_Toc421226297"/>
      <w:bookmarkStart w:id="66" w:name="_Toc425923561"/>
      <w:bookmarkStart w:id="67" w:name="_Toc434873943"/>
      <w:r w:rsidRPr="005359DA">
        <w:rPr>
          <w:rFonts w:hint="eastAsia"/>
        </w:rPr>
        <w:t>传感器的</w:t>
      </w:r>
      <w:proofErr w:type="gramStart"/>
      <w:r w:rsidRPr="005359DA">
        <w:rPr>
          <w:rFonts w:hint="eastAsia"/>
        </w:rPr>
        <w:t>不</w:t>
      </w:r>
      <w:proofErr w:type="gramEnd"/>
      <w:r w:rsidRPr="005359DA">
        <w:rPr>
          <w:rFonts w:hint="eastAsia"/>
        </w:rPr>
        <w:t>完美性</w:t>
      </w:r>
      <w:bookmarkEnd w:id="65"/>
      <w:bookmarkEnd w:id="66"/>
      <w:bookmarkEnd w:id="67"/>
    </w:p>
    <w:p w:rsidR="00A3502B" w:rsidRPr="005359DA" w:rsidRDefault="00A3502B" w:rsidP="00A3502B">
      <w:pPr>
        <w:ind w:firstLine="560"/>
      </w:pPr>
      <w:r w:rsidRPr="005359DA">
        <w:rPr>
          <w:rFonts w:hint="eastAsia"/>
        </w:rPr>
        <w:t>智能车通过传感器对周围环境信息进行采集和处理，实时形成驾驶态势，用于认知和决策。目前用于智能驾驶的传感器主要有：雷达、相机、驾驶地图、</w:t>
      </w:r>
      <w:r w:rsidRPr="005359DA">
        <w:rPr>
          <w:rFonts w:hint="eastAsia"/>
        </w:rPr>
        <w:t>GPS/</w:t>
      </w:r>
      <w:r w:rsidRPr="005359DA">
        <w:rPr>
          <w:rFonts w:hint="eastAsia"/>
        </w:rPr>
        <w:t>北斗</w:t>
      </w:r>
      <w:r w:rsidRPr="005359DA">
        <w:rPr>
          <w:rFonts w:hint="eastAsia"/>
        </w:rPr>
        <w:t>+</w:t>
      </w:r>
      <w:r w:rsidRPr="005359DA">
        <w:rPr>
          <w:rFonts w:hint="eastAsia"/>
        </w:rPr>
        <w:t>惯导、车姿信息等。</w:t>
      </w:r>
    </w:p>
    <w:p w:rsidR="00A3502B" w:rsidRPr="005359DA" w:rsidRDefault="00A3502B" w:rsidP="00A3502B">
      <w:pPr>
        <w:ind w:firstLine="560"/>
      </w:pPr>
      <w:r w:rsidRPr="005359DA">
        <w:rPr>
          <w:rFonts w:hint="eastAsia"/>
        </w:rPr>
        <w:t>无论采用哪种物理机理的雷达来感知周边驾驶态势，激光、毫米波、红外、超声等都各有局限性。例如，即使用</w:t>
      </w:r>
      <w:r w:rsidRPr="005359DA">
        <w:rPr>
          <w:rFonts w:hint="eastAsia"/>
        </w:rPr>
        <w:t>128</w:t>
      </w:r>
      <w:r w:rsidRPr="005359DA">
        <w:rPr>
          <w:rFonts w:hint="eastAsia"/>
        </w:rPr>
        <w:t>线激光雷达，取更高的采样速率，也不可能彻底解决烟、雾、雨水、</w:t>
      </w:r>
      <w:r>
        <w:t>凹坑</w:t>
      </w:r>
      <w:r w:rsidRPr="005359DA">
        <w:rPr>
          <w:rFonts w:hint="eastAsia"/>
        </w:rPr>
        <w:t>不同反射下的干扰难题；无论在一台车上安装多少数量的雷达，都难以彻底解决车辆周边全三维再现；因此，雷达不可能完美。</w:t>
      </w:r>
    </w:p>
    <w:p w:rsidR="00A3502B" w:rsidRPr="005359DA" w:rsidRDefault="00A3502B" w:rsidP="00A3502B">
      <w:pPr>
        <w:ind w:firstLine="560"/>
      </w:pPr>
      <w:r w:rsidRPr="005359DA">
        <w:rPr>
          <w:rFonts w:hint="eastAsia"/>
        </w:rPr>
        <w:t>无论是用单目摄像头导航，还是用多目摄像头测距，再高像素的摄像头，再强自适应曝光能力，再高采样速率，也不可能彻底解决不同交通环境下的车道线、指示牌、交通灯等遇到的光照、阴影、污损、遮挡等传统图像处理中的难题。而车道线、指示牌、交通灯有不同程度的老化、磨损和污染是常态，永远找不到理想的摄像头。</w:t>
      </w:r>
    </w:p>
    <w:p w:rsidR="00A3502B" w:rsidRPr="005359DA" w:rsidRDefault="00A3502B" w:rsidP="00A3502B">
      <w:pPr>
        <w:ind w:firstLine="560"/>
      </w:pPr>
      <w:r w:rsidRPr="005359DA">
        <w:rPr>
          <w:rFonts w:hint="eastAsia"/>
        </w:rPr>
        <w:t>高精度卫星导航定位技术为智能驾驶的实现奠定了重要基础，还</w:t>
      </w:r>
      <w:r w:rsidRPr="005359DA">
        <w:rPr>
          <w:rFonts w:hint="eastAsia"/>
        </w:rPr>
        <w:lastRenderedPageBreak/>
        <w:t>有</w:t>
      </w:r>
      <w:r w:rsidRPr="005359DA">
        <w:rPr>
          <w:rFonts w:hint="eastAsia"/>
        </w:rPr>
        <w:t>RTK GPS/BDS + IMU</w:t>
      </w:r>
      <w:r w:rsidRPr="005359DA">
        <w:rPr>
          <w:rFonts w:hint="eastAsia"/>
        </w:rPr>
        <w:t>的绝妙组合，给移动互联网带来无限的应用空间。但是，无论位置服务公共平台多好，无论使用的激光、光纤或</w:t>
      </w:r>
      <w:r w:rsidRPr="005359DA">
        <w:rPr>
          <w:rFonts w:hint="eastAsia"/>
        </w:rPr>
        <w:t>MEMS</w:t>
      </w:r>
      <w:r w:rsidRPr="005359DA">
        <w:rPr>
          <w:rFonts w:hint="eastAsia"/>
        </w:rPr>
        <w:t>（</w:t>
      </w:r>
      <w:r w:rsidRPr="005359DA">
        <w:rPr>
          <w:rFonts w:hint="eastAsia"/>
        </w:rPr>
        <w:t>Micro-Electro Mechanical System</w:t>
      </w:r>
      <w:r w:rsidRPr="005359DA">
        <w:rPr>
          <w:rFonts w:hint="eastAsia"/>
        </w:rPr>
        <w:t>）的陀螺精度多高，都会遇到各种难题，例如：采样频率不够高，地理环境太复杂，初始化时间长，可靠性难以支持实时决策，成本</w:t>
      </w:r>
      <w:proofErr w:type="gramStart"/>
      <w:r w:rsidRPr="005359DA">
        <w:rPr>
          <w:rFonts w:hint="eastAsia"/>
        </w:rPr>
        <w:t>太</w:t>
      </w:r>
      <w:proofErr w:type="gramEnd"/>
      <w:r w:rsidRPr="005359DA">
        <w:rPr>
          <w:rFonts w:hint="eastAsia"/>
        </w:rPr>
        <w:t>高等。</w:t>
      </w:r>
    </w:p>
    <w:p w:rsidR="00A3502B" w:rsidRDefault="00A3502B" w:rsidP="00A3502B">
      <w:pPr>
        <w:ind w:firstLine="560"/>
      </w:pPr>
      <w:r w:rsidRPr="005359DA">
        <w:rPr>
          <w:rFonts w:hint="eastAsia"/>
        </w:rPr>
        <w:t>所以，没有完美的传感器，传感器不理想是常态！也不存在完美无缺的传感器组合。</w:t>
      </w:r>
    </w:p>
    <w:p w:rsidR="00A3502B"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68" w:name="_Toc434873944"/>
      <w:r>
        <w:rPr>
          <w:rFonts w:hint="eastAsia"/>
        </w:rPr>
        <w:t>视觉传感器及技术</w:t>
      </w:r>
      <w:bookmarkEnd w:id="68"/>
    </w:p>
    <w:p w:rsidR="00A3502B" w:rsidRDefault="00A3502B" w:rsidP="00A3502B">
      <w:pPr>
        <w:pStyle w:val="3"/>
      </w:pPr>
      <w:bookmarkStart w:id="69" w:name="_Toc434873945"/>
      <w:r>
        <w:rPr>
          <w:rFonts w:hint="eastAsia"/>
        </w:rPr>
        <w:t>2.6.1</w:t>
      </w:r>
      <w:r>
        <w:rPr>
          <w:rFonts w:hint="eastAsia"/>
        </w:rPr>
        <w:t>机器视觉</w:t>
      </w:r>
      <w:bookmarkEnd w:id="69"/>
      <w:r>
        <w:rPr>
          <w:rFonts w:hint="eastAsia"/>
        </w:rPr>
        <w:tab/>
      </w:r>
    </w:p>
    <w:p w:rsidR="00A3502B" w:rsidRPr="005359DA" w:rsidRDefault="00A3502B" w:rsidP="00A3502B">
      <w:pPr>
        <w:ind w:firstLineChars="0" w:firstLine="420"/>
      </w:pPr>
      <w:r w:rsidRPr="005359DA">
        <w:t>机器视觉也叫计算机视觉，即用摄像机和电脑代替人眼对目标进行识别、跟踪和测量，是当前</w:t>
      </w:r>
      <w:r w:rsidRPr="005359DA">
        <w:rPr>
          <w:rFonts w:hint="eastAsia"/>
        </w:rPr>
        <w:t>智能信息处理</w:t>
      </w:r>
      <w:r w:rsidRPr="005359DA">
        <w:t>领域中的一项前沿课题。与其它传感器相比，机器视觉具有检测信息大、价格相对低廉等优点；但在复杂环境下，要将探测的目标与背景提取出来，会遇到图像计算量大、算法不易实现的缺点。</w:t>
      </w:r>
    </w:p>
    <w:p w:rsidR="00A3502B" w:rsidRPr="00644D17" w:rsidRDefault="00A3502B" w:rsidP="00A3502B">
      <w:pPr>
        <w:ind w:firstLine="560"/>
      </w:pPr>
      <w:r w:rsidRPr="005359DA">
        <w:t>当机器视觉用于智能驾驶时必须具备实时性、鲁棒性和实用性三方面的技术特点。实时性是指视觉处理系统的数据处理必须与车辆的高速行驶同步进行；鲁棒性是指智能车辆对不同的道路环境、路面环境和变化的气候条件均具有良好的适应性；实用性是指智能车在体积和成本等方面能够为普通汽车用户所接受。</w:t>
      </w:r>
    </w:p>
    <w:p w:rsidR="00A3502B" w:rsidRDefault="00A3502B" w:rsidP="00A3502B">
      <w:pPr>
        <w:pStyle w:val="3"/>
      </w:pPr>
      <w:bookmarkStart w:id="70" w:name="_Toc434873946"/>
      <w:r>
        <w:rPr>
          <w:rFonts w:hint="eastAsia"/>
        </w:rPr>
        <w:t>2.6.2</w:t>
      </w:r>
      <w:r>
        <w:rPr>
          <w:rFonts w:hint="eastAsia"/>
        </w:rPr>
        <w:t>视觉传感器</w:t>
      </w:r>
      <w:bookmarkEnd w:id="70"/>
      <w:r>
        <w:rPr>
          <w:rFonts w:hint="eastAsia"/>
        </w:rPr>
        <w:tab/>
      </w:r>
    </w:p>
    <w:p w:rsidR="00A3502B" w:rsidRPr="005359DA" w:rsidRDefault="00A3502B" w:rsidP="00A3502B">
      <w:pPr>
        <w:ind w:firstLineChars="0" w:firstLine="420"/>
      </w:pPr>
      <w:r w:rsidRPr="005359DA">
        <w:rPr>
          <w:rFonts w:hint="eastAsia"/>
        </w:rPr>
        <w:t>智能驾驶中的视觉感知主要使用的是工业相机，</w:t>
      </w:r>
      <w:r w:rsidRPr="005359DA">
        <w:t>相比于传统的民用相机而言，它具有高的图像稳定性、高传输能力和高抗干扰能力等。</w:t>
      </w:r>
    </w:p>
    <w:p w:rsidR="00A3502B" w:rsidRPr="005359DA" w:rsidRDefault="00A3502B" w:rsidP="00A3502B">
      <w:pPr>
        <w:ind w:firstLine="560"/>
      </w:pPr>
      <w:r w:rsidRPr="005359DA">
        <w:t>工业相机按照芯片类型可以分为</w:t>
      </w:r>
      <w:r w:rsidRPr="005359DA">
        <w:t>CCD(Charge Coupled Device)</w:t>
      </w:r>
      <w:r w:rsidRPr="005359DA">
        <w:t>相机、</w:t>
      </w:r>
      <w:r w:rsidRPr="005359DA">
        <w:t>CMOS(Complementary Metal Oxide Semiconductor)</w:t>
      </w:r>
      <w:r w:rsidRPr="005359DA">
        <w:t>相机；按照传感器的结构特性可以分为线阵相机、面阵相机；按照扫描方式可以分为隔行扫描相机、逐行扫描相机；按照分辨率大小可以分为普通分辨率相机、高分辨率相机；按照输出信号方式可以分为模拟相机、数字</w:t>
      </w:r>
      <w:r w:rsidRPr="005359DA">
        <w:lastRenderedPageBreak/>
        <w:t>相机；按照输出色彩可以分为单色</w:t>
      </w:r>
      <w:r w:rsidRPr="005359DA">
        <w:t>(</w:t>
      </w:r>
      <w:r w:rsidRPr="005359DA">
        <w:t>黑白</w:t>
      </w:r>
      <w:r w:rsidRPr="005359DA">
        <w:t>)</w:t>
      </w:r>
      <w:r w:rsidRPr="005359DA">
        <w:t>相机、彩色相机；按照输出信号速度可以分为普通速度相机、高速相机；按照响应频率范围可以分为可见光</w:t>
      </w:r>
      <w:r w:rsidRPr="005359DA">
        <w:t>(</w:t>
      </w:r>
      <w:r w:rsidRPr="005359DA">
        <w:t>普通</w:t>
      </w:r>
      <w:r w:rsidRPr="005359DA">
        <w:t>)</w:t>
      </w:r>
      <w:r w:rsidRPr="005359DA">
        <w:t>相机、红外相机、紫外相机等。</w:t>
      </w:r>
    </w:p>
    <w:p w:rsidR="00A3502B" w:rsidRPr="005359DA" w:rsidRDefault="00A3502B" w:rsidP="00A3502B">
      <w:pPr>
        <w:ind w:firstLine="560"/>
      </w:pPr>
      <w:r w:rsidRPr="005359DA">
        <w:t>CCD</w:t>
      </w:r>
      <w:r w:rsidRPr="005359DA">
        <w:t>是目前机器视觉最为常用的图像传感器。它集光电转换及电荷存贮、电荷转移、信号读取于一体，是典型的固体成像器件。</w:t>
      </w:r>
      <w:r w:rsidRPr="005359DA">
        <w:t>CCD</w:t>
      </w:r>
      <w:r w:rsidRPr="005359DA">
        <w:t>的突出特点是以电荷作为信号，而不同于其它器件是以电流或者电压为信号。这类成像器件通过光电转换形成电荷包，而后在驱动脉冲的作用下转移、放大输出图像信号。典型的</w:t>
      </w:r>
      <w:r w:rsidRPr="005359DA">
        <w:t>CCD</w:t>
      </w:r>
      <w:r w:rsidRPr="005359DA">
        <w:t>相机由光学镜头、时序及同步信号发生器、垂直驱动器、模拟</w:t>
      </w:r>
      <w:r w:rsidRPr="005359DA">
        <w:t>/</w:t>
      </w:r>
      <w:r w:rsidRPr="005359DA">
        <w:t>数字信号处理电路组成。</w:t>
      </w:r>
      <w:r w:rsidRPr="005359DA">
        <w:t>CCD</w:t>
      </w:r>
      <w:r w:rsidRPr="005359DA">
        <w:t>作为一种功能器件，与真空管相比，具有无灼伤、无滞后、低电压工作、低功耗等优点。</w:t>
      </w:r>
      <w:r w:rsidRPr="005359DA">
        <w:t>CCD</w:t>
      </w:r>
      <w:r w:rsidRPr="005359DA">
        <w:t>工业相机一般可以分为线阵</w:t>
      </w:r>
      <w:r w:rsidRPr="005359DA">
        <w:t>CCD</w:t>
      </w:r>
      <w:r w:rsidRPr="005359DA">
        <w:t>和面阵</w:t>
      </w:r>
      <w:r w:rsidRPr="005359DA">
        <w:t>CCD</w:t>
      </w:r>
      <w:r w:rsidRPr="005359DA">
        <w:t>相机两种。</w:t>
      </w:r>
    </w:p>
    <w:p w:rsidR="00A3502B" w:rsidRPr="00644D17" w:rsidRDefault="00A3502B" w:rsidP="00A3502B">
      <w:pPr>
        <w:ind w:firstLine="560"/>
      </w:pPr>
      <w:r w:rsidRPr="005359DA">
        <w:t>CMOS</w:t>
      </w:r>
      <w:r w:rsidRPr="005359DA">
        <w:t>图像传感器将</w:t>
      </w:r>
      <w:proofErr w:type="gramStart"/>
      <w:r w:rsidRPr="005359DA">
        <w:t>光敏元</w:t>
      </w:r>
      <w:proofErr w:type="gramEnd"/>
      <w:r w:rsidRPr="005359DA">
        <w:t>阵列、图像信号放大器、信号读取电路、模数转换电路、图像信号处理器及控制器集成在一块芯片上，还具有局部像素的编程随机访问的优点。</w:t>
      </w:r>
      <w:r w:rsidRPr="005359DA">
        <w:t>CMOS</w:t>
      </w:r>
      <w:r w:rsidRPr="005359DA">
        <w:t>图像传感器以其良好的集成性、低功耗、高速传输和宽动态范围等特点在高分辨率和高速场合得到了广泛的应用。</w:t>
      </w:r>
    </w:p>
    <w:p w:rsidR="00A3502B" w:rsidRDefault="00A3502B" w:rsidP="00A3502B">
      <w:pPr>
        <w:pStyle w:val="3"/>
      </w:pPr>
      <w:bookmarkStart w:id="71" w:name="_Toc434873947"/>
      <w:r>
        <w:rPr>
          <w:rFonts w:hint="eastAsia"/>
        </w:rPr>
        <w:t>2.6.3</w:t>
      </w:r>
      <w:r>
        <w:rPr>
          <w:rFonts w:hint="eastAsia"/>
        </w:rPr>
        <w:t>全景视觉技术</w:t>
      </w:r>
      <w:bookmarkEnd w:id="71"/>
    </w:p>
    <w:p w:rsidR="00A3502B" w:rsidRPr="005359DA" w:rsidRDefault="00A3502B" w:rsidP="00A3502B">
      <w:pPr>
        <w:ind w:firstLineChars="0" w:firstLine="420"/>
      </w:pPr>
      <w:r w:rsidRPr="005359DA">
        <w:t>全景视觉成像技术一般分为以下几类：单相机</w:t>
      </w:r>
      <w:r w:rsidRPr="005359DA">
        <w:t>360°</w:t>
      </w:r>
      <w:r w:rsidRPr="005359DA">
        <w:t>旋转式成像、多相机拼接成像、鱼眼镜头相机成像和折反射全景成像</w:t>
      </w:r>
      <w:r w:rsidR="008C242F">
        <w:rPr>
          <w:rFonts w:hint="eastAsia"/>
        </w:rPr>
        <w:t>，如图</w:t>
      </w:r>
      <w:r w:rsidR="008C242F">
        <w:rPr>
          <w:rFonts w:hint="eastAsia"/>
        </w:rPr>
        <w:t>24</w:t>
      </w:r>
      <w:r w:rsidR="008C242F">
        <w:rPr>
          <w:rFonts w:hint="eastAsia"/>
        </w:rPr>
        <w:t>所示</w:t>
      </w:r>
      <w:r w:rsidRPr="005359DA">
        <w:t>。其中，由于单相机</w:t>
      </w:r>
      <w:r w:rsidRPr="005359DA">
        <w:t>360°</w:t>
      </w:r>
      <w:r w:rsidRPr="005359DA">
        <w:t>旋转式成像需要不停地旋转摄像机，要求较为稳定的机械结构，系统可靠性要求高；多相机拼接成像需要多个相机拼接而成，系统标定较为复杂，需要实现多相机同步问题及无缝拼接技术，成本较高；对于智能驾驶平台的应用，一般采用鱼眼镜头相机成像和折反射全景成像这两种成像技术。</w:t>
      </w:r>
    </w:p>
    <w:p w:rsidR="00A3502B" w:rsidRPr="005359DA" w:rsidRDefault="00A3502B" w:rsidP="00A3502B">
      <w:pPr>
        <w:spacing w:line="240" w:lineRule="auto"/>
        <w:ind w:firstLine="560"/>
        <w:jc w:val="center"/>
      </w:pPr>
      <w:r>
        <w:rPr>
          <w:noProof/>
        </w:rPr>
        <w:lastRenderedPageBreak/>
        <w:drawing>
          <wp:inline distT="0" distB="0" distL="0" distR="0" wp14:anchorId="2E9667C5" wp14:editId="5B17BF3D">
            <wp:extent cx="2639695" cy="1772920"/>
            <wp:effectExtent l="19050" t="0" r="8255" b="0"/>
            <wp:docPr id="43" name="图片 8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72"/>
                    <pic:cNvPicPr>
                      <a:picLocks noChangeAspect="1" noChangeArrowheads="1"/>
                    </pic:cNvPicPr>
                  </pic:nvPicPr>
                  <pic:blipFill>
                    <a:blip r:embed="rId58"/>
                    <a:srcRect/>
                    <a:stretch>
                      <a:fillRect/>
                    </a:stretch>
                  </pic:blipFill>
                  <pic:spPr bwMode="auto">
                    <a:xfrm>
                      <a:off x="0" y="0"/>
                      <a:ext cx="2639695" cy="1772920"/>
                    </a:xfrm>
                    <a:prstGeom prst="rect">
                      <a:avLst/>
                    </a:prstGeom>
                    <a:noFill/>
                    <a:ln w="9525">
                      <a:noFill/>
                      <a:miter lim="800000"/>
                      <a:headEnd/>
                      <a:tailEnd/>
                    </a:ln>
                  </pic:spPr>
                </pic:pic>
              </a:graphicData>
            </a:graphic>
          </wp:inline>
        </w:drawing>
      </w:r>
    </w:p>
    <w:p w:rsidR="00A3502B" w:rsidRPr="00644D17" w:rsidRDefault="00A3502B" w:rsidP="00A3502B">
      <w:pPr>
        <w:ind w:firstLine="560"/>
        <w:jc w:val="center"/>
      </w:pPr>
      <w:r>
        <w:rPr>
          <w:rFonts w:hint="eastAsia"/>
        </w:rPr>
        <w:t>图</w:t>
      </w:r>
      <w:r w:rsidR="001E5A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E5ABF">
        <w:fldChar w:fldCharType="separate"/>
      </w:r>
      <w:r>
        <w:rPr>
          <w:noProof/>
        </w:rPr>
        <w:t>24</w:t>
      </w:r>
      <w:r w:rsidR="001E5ABF">
        <w:fldChar w:fldCharType="end"/>
      </w:r>
      <w:r>
        <w:rPr>
          <w:rFonts w:hint="eastAsia"/>
        </w:rPr>
        <w:t xml:space="preserve"> </w:t>
      </w:r>
      <w:r w:rsidRPr="008B055D">
        <w:t>从左至右分别为鱼眼镜头成像、折反射全景成像和多相机成像</w:t>
      </w:r>
    </w:p>
    <w:p w:rsidR="00A3502B"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72" w:name="_Toc434873948"/>
      <w:r>
        <w:rPr>
          <w:rFonts w:hint="eastAsia"/>
        </w:rPr>
        <w:t>雷达传感器</w:t>
      </w:r>
      <w:bookmarkEnd w:id="72"/>
    </w:p>
    <w:p w:rsidR="00A3502B" w:rsidRDefault="00A3502B" w:rsidP="00A3502B">
      <w:pPr>
        <w:pStyle w:val="3"/>
      </w:pPr>
      <w:bookmarkStart w:id="73" w:name="_Toc434873949"/>
      <w:r>
        <w:rPr>
          <w:rFonts w:hint="eastAsia"/>
        </w:rPr>
        <w:t>2.7.1</w:t>
      </w:r>
      <w:r>
        <w:rPr>
          <w:rFonts w:hint="eastAsia"/>
        </w:rPr>
        <w:t>雷达传感器及优缺点</w:t>
      </w:r>
      <w:bookmarkEnd w:id="73"/>
    </w:p>
    <w:p w:rsidR="00A3502B" w:rsidRDefault="00A3502B" w:rsidP="00A3502B">
      <w:pPr>
        <w:ind w:firstLineChars="0" w:firstLine="0"/>
      </w:pPr>
      <w:r>
        <w:rPr>
          <w:rFonts w:hint="eastAsia"/>
        </w:rPr>
        <w:tab/>
        <w:t>1</w:t>
      </w:r>
      <w:r>
        <w:rPr>
          <w:rFonts w:hint="eastAsia"/>
        </w:rPr>
        <w:t>）雷达传感器</w:t>
      </w:r>
    </w:p>
    <w:p w:rsidR="00A3502B" w:rsidRPr="005359DA" w:rsidRDefault="00A3502B" w:rsidP="00A3502B">
      <w:pPr>
        <w:ind w:firstLineChars="0" w:firstLine="420"/>
      </w:pPr>
      <w:r w:rsidRPr="005359DA">
        <w:t>智能车要实现在未知环境中的自主行驶，必须要具备在各种环境中获得实时可靠的外部信息的能力。在国内外智能车开发过程中，使用最多的环境感知传感器</w:t>
      </w:r>
      <w:r w:rsidRPr="005359DA">
        <w:rPr>
          <w:rFonts w:hint="eastAsia"/>
        </w:rPr>
        <w:t>除了</w:t>
      </w:r>
      <w:r w:rsidRPr="005359DA">
        <w:t>机器视觉</w:t>
      </w:r>
      <w:r w:rsidRPr="005359DA">
        <w:rPr>
          <w:rFonts w:hint="eastAsia"/>
        </w:rPr>
        <w:t>外就是</w:t>
      </w:r>
      <w:r w:rsidRPr="005359DA">
        <w:t>雷达。根据雷达波段的不同主要包括激光雷达、毫米波雷达和超声波雷达。从美国的</w:t>
      </w:r>
      <w:r w:rsidRPr="005359DA">
        <w:t xml:space="preserve"> DAPAR </w:t>
      </w:r>
      <w:r w:rsidRPr="005359DA">
        <w:t>挑战赛到中国的</w:t>
      </w:r>
      <w:r w:rsidRPr="005359DA">
        <w:t>“</w:t>
      </w:r>
      <w:r w:rsidRPr="005359DA">
        <w:t>智能车未来挑战赛</w:t>
      </w:r>
      <w:r w:rsidRPr="005359DA">
        <w:t>”</w:t>
      </w:r>
      <w:r w:rsidRPr="005359DA">
        <w:t>，几乎每一辆参赛的自主车都有激光雷达的身影，图中用红色矩形标注的区域均表示自主车使用各种类型的激光雷达，这其中包括单线激光雷达、多线激光雷达、毫米波雷达等，如</w:t>
      </w:r>
      <w:r w:rsidR="00B4123F">
        <w:fldChar w:fldCharType="begin"/>
      </w:r>
      <w:r w:rsidR="00B4123F">
        <w:instrText xml:space="preserve"> REF _Ref424824347 \h  \* MERGEFORMAT </w:instrText>
      </w:r>
      <w:r w:rsidR="00B4123F">
        <w:fldChar w:fldCharType="separate"/>
      </w:r>
      <w:r>
        <w:rPr>
          <w:rFonts w:hint="eastAsia"/>
        </w:rPr>
        <w:t>图</w:t>
      </w:r>
      <w:r>
        <w:t>25</w:t>
      </w:r>
      <w:r w:rsidR="00B4123F">
        <w:fldChar w:fldCharType="end"/>
      </w:r>
      <w:r w:rsidRPr="005359DA">
        <w:t>所示。</w:t>
      </w:r>
    </w:p>
    <w:p w:rsidR="00A3502B" w:rsidRPr="005359DA" w:rsidRDefault="00A3502B" w:rsidP="00A3502B">
      <w:pPr>
        <w:spacing w:line="240" w:lineRule="auto"/>
        <w:ind w:firstLine="560"/>
        <w:jc w:val="center"/>
      </w:pPr>
      <w:r>
        <w:rPr>
          <w:noProof/>
        </w:rPr>
        <w:drawing>
          <wp:inline distT="0" distB="0" distL="0" distR="0" wp14:anchorId="39107CB9" wp14:editId="488D9ED2">
            <wp:extent cx="2552065" cy="1804670"/>
            <wp:effectExtent l="19050" t="0" r="635" b="0"/>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9"/>
                    <a:srcRect/>
                    <a:stretch>
                      <a:fillRect/>
                    </a:stretch>
                  </pic:blipFill>
                  <pic:spPr bwMode="auto">
                    <a:xfrm>
                      <a:off x="0" y="0"/>
                      <a:ext cx="2552065" cy="1804670"/>
                    </a:xfrm>
                    <a:prstGeom prst="rect">
                      <a:avLst/>
                    </a:prstGeom>
                    <a:noFill/>
                    <a:ln w="9525">
                      <a:noFill/>
                      <a:miter lim="800000"/>
                      <a:headEnd/>
                      <a:tailEnd/>
                    </a:ln>
                  </pic:spPr>
                </pic:pic>
              </a:graphicData>
            </a:graphic>
          </wp:inline>
        </w:drawing>
      </w:r>
      <w:r>
        <w:rPr>
          <w:noProof/>
        </w:rPr>
        <w:lastRenderedPageBreak/>
        <w:drawing>
          <wp:inline distT="0" distB="0" distL="0" distR="0" wp14:anchorId="7C12C16A" wp14:editId="76930B9F">
            <wp:extent cx="2329815" cy="1804670"/>
            <wp:effectExtent l="19050" t="0" r="0" b="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0"/>
                    <a:srcRect/>
                    <a:stretch>
                      <a:fillRect/>
                    </a:stretch>
                  </pic:blipFill>
                  <pic:spPr bwMode="auto">
                    <a:xfrm>
                      <a:off x="0" y="0"/>
                      <a:ext cx="2329815" cy="1804670"/>
                    </a:xfrm>
                    <a:prstGeom prst="rect">
                      <a:avLst/>
                    </a:prstGeom>
                    <a:noFill/>
                    <a:ln w="9525">
                      <a:noFill/>
                      <a:miter lim="800000"/>
                      <a:headEnd/>
                      <a:tailEnd/>
                    </a:ln>
                  </pic:spPr>
                </pic:pic>
              </a:graphicData>
            </a:graphic>
          </wp:inline>
        </w:drawing>
      </w:r>
    </w:p>
    <w:p w:rsidR="00A3502B" w:rsidRPr="008B055D" w:rsidRDefault="00A3502B" w:rsidP="00A3502B">
      <w:pPr>
        <w:ind w:firstLine="560"/>
        <w:jc w:val="center"/>
      </w:pPr>
      <w:bookmarkStart w:id="74" w:name="_Ref424824347"/>
      <w:r>
        <w:rPr>
          <w:rFonts w:hint="eastAsia"/>
        </w:rPr>
        <w:t>图</w:t>
      </w:r>
      <w:r w:rsidR="001E5A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E5ABF">
        <w:fldChar w:fldCharType="separate"/>
      </w:r>
      <w:r>
        <w:rPr>
          <w:noProof/>
        </w:rPr>
        <w:t>25</w:t>
      </w:r>
      <w:r w:rsidR="001E5ABF">
        <w:fldChar w:fldCharType="end"/>
      </w:r>
      <w:bookmarkEnd w:id="74"/>
      <w:r>
        <w:rPr>
          <w:rFonts w:hint="eastAsia"/>
        </w:rPr>
        <w:t xml:space="preserve"> </w:t>
      </w:r>
      <w:r w:rsidRPr="008B055D">
        <w:t>智能车雷达传感器配置</w:t>
      </w:r>
    </w:p>
    <w:p w:rsidR="00A3502B" w:rsidRPr="00644D17" w:rsidRDefault="00A3502B" w:rsidP="00A3502B">
      <w:pPr>
        <w:ind w:firstLine="560"/>
      </w:pPr>
      <w:r w:rsidRPr="005359DA">
        <w:t>目前激光雷达在智能车领域主要应用于障碍检测、动态障碍检测识别与跟踪、路面检测、定位和导航、环境建模等方面。激光雷达根据探测原理，可以分为单线</w:t>
      </w:r>
      <w:r w:rsidRPr="005359DA">
        <w:t>(</w:t>
      </w:r>
      <w:r w:rsidRPr="005359DA">
        <w:t>二维</w:t>
      </w:r>
      <w:r w:rsidRPr="005359DA">
        <w:t>)</w:t>
      </w:r>
      <w:r w:rsidRPr="005359DA">
        <w:t>激光雷达和多线</w:t>
      </w:r>
      <w:r w:rsidRPr="005359DA">
        <w:t>(</w:t>
      </w:r>
      <w:r w:rsidRPr="005359DA">
        <w:t>三维激光雷达</w:t>
      </w:r>
      <w:r w:rsidRPr="005359DA">
        <w:t>)</w:t>
      </w:r>
      <w:r w:rsidRPr="005359DA">
        <w:t>，其中三维激光雷达可以分为单向多线和三维全向激光雷达。其中单线扫描激光雷达只有一条扫描线，通过旋转扫描得到一条线上的深度信息，如德国</w:t>
      </w:r>
      <w:r w:rsidRPr="005359DA">
        <w:t>SICK</w:t>
      </w:r>
      <w:r w:rsidRPr="005359DA">
        <w:t>光电设备公司研发的</w:t>
      </w:r>
      <w:r w:rsidRPr="005359DA">
        <w:t>LMS</w:t>
      </w:r>
      <w:r w:rsidRPr="005359DA">
        <w:t>系列激光雷达；多线扫描激光雷达通过多条扫描线的旋转扫描，得到多条线上的深度信息，如德国</w:t>
      </w:r>
      <w:r w:rsidRPr="005359DA">
        <w:t>IBEO</w:t>
      </w:r>
      <w:r w:rsidRPr="005359DA">
        <w:t>公司的</w:t>
      </w:r>
      <w:r w:rsidRPr="005359DA">
        <w:t>LD ML</w:t>
      </w:r>
      <w:r w:rsidRPr="005359DA">
        <w:t>激光雷达；三维全向激光雷达则扫描的是一个空间，得到一个空间内的深度信息。</w:t>
      </w:r>
    </w:p>
    <w:p w:rsidR="00A3502B" w:rsidRDefault="00A3502B" w:rsidP="00A3502B">
      <w:pPr>
        <w:ind w:firstLineChars="0" w:firstLine="420"/>
      </w:pPr>
      <w:r>
        <w:rPr>
          <w:rFonts w:hint="eastAsia"/>
        </w:rPr>
        <w:t>2</w:t>
      </w:r>
      <w:r>
        <w:rPr>
          <w:rFonts w:hint="eastAsia"/>
        </w:rPr>
        <w:t>）雷达传感器的优缺点</w:t>
      </w:r>
    </w:p>
    <w:p w:rsidR="00A3502B" w:rsidRPr="005359DA" w:rsidRDefault="00A3502B" w:rsidP="00A3502B">
      <w:pPr>
        <w:ind w:firstLineChars="0" w:firstLine="420"/>
      </w:pPr>
      <w:r w:rsidRPr="005359DA">
        <w:t>雷达与摄像机的根本不同在于其环境探测模式属于主动探测，也就是雷达属于主动传感器，即雷达对物体的感知信息来源于自身，而摄像机作为被动传感器则是被动接受外界环境中物体的信息，因此相对于机器视觉而言，雷达受外界环境影响小，在深度信息的获取上，其可靠性和精确性要高于被动传感器。</w:t>
      </w:r>
    </w:p>
    <w:p w:rsidR="00A3502B" w:rsidRPr="005359DA" w:rsidRDefault="00A3502B" w:rsidP="00A3502B">
      <w:pPr>
        <w:ind w:firstLine="560"/>
      </w:pPr>
      <w:r w:rsidRPr="005359DA">
        <w:t>除此之外，雷达相对于摄像机等其它传感器相比有以下优势：激光雷达采用主动测距法，接收到的是物体反射回的激光脉冲，从而使得激光雷达对环境光的强弱和物体色彩差异具有很强的鲁棒性；激光雷达直接返回被测物体到雷达的距离，与立体视觉复杂的视差深度转换算法相比更为直接，而且测距更为准确；</w:t>
      </w:r>
      <w:proofErr w:type="gramStart"/>
      <w:r w:rsidRPr="005359DA">
        <w:t>飞点单线</w:t>
      </w:r>
      <w:proofErr w:type="gramEnd"/>
      <w:r w:rsidRPr="005359DA">
        <w:t>或多线扫描激光</w:t>
      </w:r>
      <w:r w:rsidRPr="005359DA">
        <w:lastRenderedPageBreak/>
        <w:t>雷达每帧只返回几百到几千个扫描点的程距，相比摄像机每帧要记录百万级像素的信息，前者速度更快，实时性更好；另外，激光雷达还具有视角大、测距范围大等优点。</w:t>
      </w:r>
    </w:p>
    <w:p w:rsidR="00A3502B" w:rsidRPr="00644D17" w:rsidRDefault="00A3502B" w:rsidP="00A3502B">
      <w:pPr>
        <w:ind w:firstLine="560"/>
      </w:pPr>
      <w:r w:rsidRPr="005359DA">
        <w:t>雷达的最大缺点在于其制造工艺复杂，成本较高，尤其是国内在雷达研制方面实力尚存不足，该领域仍然受制于国外先进国家的技术垄断，一台性能较好的激光雷达成本可能达到一台摄像机的</w:t>
      </w:r>
      <w:r w:rsidRPr="005359DA">
        <w:t>10</w:t>
      </w:r>
      <w:r w:rsidRPr="005359DA">
        <w:t>倍甚至更多，这在一定程度上使其广泛应用受到限制。但是作为一项前沿技术研究，智能驾驶在起步发展不可避免要经历高投入的阶段，目前国内一些大学和科研单位也正致力于研发国产雷达，相信不久的将来国产雷达的研究进度会拉近与智能驾驶发展的距离，</w:t>
      </w:r>
      <w:r w:rsidRPr="005359DA">
        <w:rPr>
          <w:rFonts w:hint="eastAsia"/>
        </w:rPr>
        <w:t>减小</w:t>
      </w:r>
      <w:r w:rsidRPr="005359DA">
        <w:t>价格</w:t>
      </w:r>
      <w:r w:rsidRPr="005359DA">
        <w:rPr>
          <w:rFonts w:hint="eastAsia"/>
        </w:rPr>
        <w:t>对</w:t>
      </w:r>
      <w:r w:rsidRPr="005359DA">
        <w:t>智能车推广应用的</w:t>
      </w:r>
      <w:r w:rsidRPr="005359DA">
        <w:rPr>
          <w:rFonts w:hint="eastAsia"/>
        </w:rPr>
        <w:t>阻碍</w:t>
      </w:r>
      <w:r w:rsidRPr="005359DA">
        <w:t>。</w:t>
      </w:r>
    </w:p>
    <w:p w:rsidR="00A3502B" w:rsidRDefault="00A3502B" w:rsidP="00A3502B">
      <w:pPr>
        <w:pStyle w:val="3"/>
      </w:pPr>
      <w:bookmarkStart w:id="75" w:name="_Toc434873950"/>
      <w:r>
        <w:rPr>
          <w:rFonts w:hint="eastAsia"/>
        </w:rPr>
        <w:t>2.7.2</w:t>
      </w:r>
      <w:r>
        <w:rPr>
          <w:rFonts w:hint="eastAsia"/>
        </w:rPr>
        <w:t>激光雷达的感知技术</w:t>
      </w:r>
      <w:bookmarkEnd w:id="75"/>
    </w:p>
    <w:p w:rsidR="00A3502B" w:rsidRPr="005359DA" w:rsidRDefault="00A3502B" w:rsidP="00A3502B">
      <w:pPr>
        <w:ind w:firstLine="560"/>
      </w:pPr>
      <w:r w:rsidRPr="005359DA">
        <w:rPr>
          <w:rFonts w:hint="eastAsia"/>
        </w:rPr>
        <w:t>1</w:t>
      </w:r>
      <w:r w:rsidRPr="005359DA">
        <w:rPr>
          <w:rFonts w:hint="eastAsia"/>
        </w:rPr>
        <w:t>）</w:t>
      </w:r>
      <w:r w:rsidRPr="005359DA">
        <w:t>障碍物检测：激光雷达感知技术中障碍物检测研究最多，一般是通过测量智能车前方的高度信息确定障碍物的分布。</w:t>
      </w:r>
    </w:p>
    <w:p w:rsidR="00A3502B" w:rsidRPr="005359DA" w:rsidRDefault="00A3502B" w:rsidP="00A3502B">
      <w:pPr>
        <w:ind w:firstLine="560"/>
      </w:pPr>
      <w:r w:rsidRPr="005359DA">
        <w:rPr>
          <w:rFonts w:hint="eastAsia"/>
        </w:rPr>
        <w:t>2</w:t>
      </w:r>
      <w:r w:rsidRPr="005359DA">
        <w:rPr>
          <w:rFonts w:hint="eastAsia"/>
        </w:rPr>
        <w:t>）</w:t>
      </w:r>
      <w:r w:rsidRPr="005359DA">
        <w:t>动态障碍物跟踪</w:t>
      </w:r>
      <w:r w:rsidRPr="005359DA">
        <w:rPr>
          <w:rFonts w:hint="eastAsia"/>
        </w:rPr>
        <w:t>：</w:t>
      </w:r>
      <w:r w:rsidRPr="005359DA">
        <w:t>基于激光雷达的动态障碍跟踪是环境理解的重要组成部分，在日常的环境中，动态障碍物跟踪主要包括行人跟踪和车辆跟踪。</w:t>
      </w:r>
    </w:p>
    <w:p w:rsidR="00A3502B" w:rsidRPr="00644D17" w:rsidRDefault="00A3502B" w:rsidP="00A3502B">
      <w:pPr>
        <w:ind w:firstLine="560"/>
      </w:pPr>
      <w:r w:rsidRPr="005359DA">
        <w:rPr>
          <w:rFonts w:hint="eastAsia"/>
        </w:rPr>
        <w:t>3</w:t>
      </w:r>
      <w:r w:rsidRPr="005359DA">
        <w:rPr>
          <w:rFonts w:hint="eastAsia"/>
        </w:rPr>
        <w:t>）</w:t>
      </w:r>
      <w:r w:rsidRPr="005359DA">
        <w:t>环境</w:t>
      </w:r>
      <w:r w:rsidRPr="005359DA">
        <w:rPr>
          <w:rFonts w:hint="eastAsia"/>
        </w:rPr>
        <w:t>重建：随着激光雷达的普及和精度的提高，基于激光雷达的三维重建和</w:t>
      </w:r>
      <w:r w:rsidRPr="005359DA">
        <w:rPr>
          <w:rFonts w:hint="eastAsia"/>
        </w:rPr>
        <w:t>SLAM</w:t>
      </w:r>
      <w:r w:rsidRPr="005359DA">
        <w:rPr>
          <w:rFonts w:hint="eastAsia"/>
        </w:rPr>
        <w:t>的研究近年来也取得了一系列的进展和成果。</w:t>
      </w:r>
    </w:p>
    <w:p w:rsidR="00A3502B" w:rsidRDefault="00A3502B" w:rsidP="00A3502B">
      <w:pPr>
        <w:pStyle w:val="3"/>
      </w:pPr>
      <w:bookmarkStart w:id="76" w:name="_Toc434873951"/>
      <w:r>
        <w:rPr>
          <w:rFonts w:hint="eastAsia"/>
        </w:rPr>
        <w:t>2.7.3</w:t>
      </w:r>
      <w:r>
        <w:rPr>
          <w:rFonts w:hint="eastAsia"/>
        </w:rPr>
        <w:t>毫米波雷达及类型</w:t>
      </w:r>
      <w:bookmarkEnd w:id="76"/>
    </w:p>
    <w:p w:rsidR="00A3502B" w:rsidRDefault="00A3502B" w:rsidP="00A3502B">
      <w:pPr>
        <w:ind w:firstLineChars="0" w:firstLine="0"/>
      </w:pPr>
      <w:r>
        <w:rPr>
          <w:rFonts w:hint="eastAsia"/>
        </w:rPr>
        <w:tab/>
        <w:t>1</w:t>
      </w:r>
      <w:r>
        <w:rPr>
          <w:rFonts w:hint="eastAsia"/>
        </w:rPr>
        <w:t>）毫米波雷达</w:t>
      </w:r>
    </w:p>
    <w:p w:rsidR="00A3502B" w:rsidRPr="005359DA" w:rsidRDefault="00A3502B" w:rsidP="00A3502B">
      <w:pPr>
        <w:ind w:firstLineChars="0" w:firstLine="420"/>
      </w:pPr>
      <w:r w:rsidRPr="005359DA">
        <w:t>毫米波雷达工作在毫米波波段，其频域介于</w:t>
      </w:r>
      <w:r w:rsidRPr="005359DA">
        <w:t>30</w:t>
      </w:r>
      <w:r w:rsidRPr="005359DA">
        <w:t>～</w:t>
      </w:r>
      <w:r w:rsidRPr="005359DA">
        <w:t>300GHz</w:t>
      </w:r>
      <w:r w:rsidRPr="005359DA">
        <w:t>之间</w:t>
      </w:r>
      <w:r w:rsidR="00E70CF7">
        <w:rPr>
          <w:rFonts w:hint="eastAsia"/>
        </w:rPr>
        <w:t>，如图</w:t>
      </w:r>
      <w:r w:rsidR="00E70CF7">
        <w:rPr>
          <w:rFonts w:hint="eastAsia"/>
        </w:rPr>
        <w:t>26</w:t>
      </w:r>
      <w:r w:rsidR="00E70CF7">
        <w:rPr>
          <w:rFonts w:hint="eastAsia"/>
        </w:rPr>
        <w:t>所示</w:t>
      </w:r>
      <w:r w:rsidRPr="005359DA">
        <w:t>。毫米波的波长介于厘米波和光波之间，因此毫米波兼有微波制导和光电制导的优点。同厘米波导引头相比，毫米波导引头具有体积小、质量轻和空间分辨率高的特点。与红外、激光、电视等光学导引头相比，毫米波导引头穿透雾、烟、灰尘的能力强，具有全天候</w:t>
      </w:r>
      <w:r w:rsidRPr="005359DA">
        <w:t>(</w:t>
      </w:r>
      <w:r w:rsidRPr="005359DA">
        <w:t>大雨天除外</w:t>
      </w:r>
      <w:r w:rsidRPr="005359DA">
        <w:t>)</w:t>
      </w:r>
      <w:r w:rsidRPr="005359DA">
        <w:t>全天时的特点。雨雾对毫米波的影响非常大，所以</w:t>
      </w:r>
      <w:r w:rsidRPr="005359DA">
        <w:lastRenderedPageBreak/>
        <w:t>在有雨有雾的天气，毫米波雷达性能会大大下降，而且毫米波是重要的雷达频段，在很多场合受到的干扰较大。</w:t>
      </w:r>
    </w:p>
    <w:p w:rsidR="00A3502B" w:rsidRPr="005359DA" w:rsidRDefault="00A3502B" w:rsidP="00A3502B">
      <w:pPr>
        <w:spacing w:line="240" w:lineRule="auto"/>
        <w:ind w:firstLine="560"/>
        <w:jc w:val="center"/>
      </w:pPr>
      <w:r>
        <w:rPr>
          <w:noProof/>
        </w:rPr>
        <w:drawing>
          <wp:inline distT="0" distB="0" distL="0" distR="0" wp14:anchorId="0231C63B" wp14:editId="4A8E7576">
            <wp:extent cx="3546475" cy="1797050"/>
            <wp:effectExtent l="1905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srcRect/>
                    <a:stretch>
                      <a:fillRect/>
                    </a:stretch>
                  </pic:blipFill>
                  <pic:spPr bwMode="auto">
                    <a:xfrm>
                      <a:off x="0" y="0"/>
                      <a:ext cx="3546475" cy="1797050"/>
                    </a:xfrm>
                    <a:prstGeom prst="rect">
                      <a:avLst/>
                    </a:prstGeom>
                    <a:noFill/>
                    <a:ln w="9525">
                      <a:noFill/>
                      <a:miter lim="800000"/>
                      <a:headEnd/>
                      <a:tailEnd/>
                    </a:ln>
                  </pic:spPr>
                </pic:pic>
              </a:graphicData>
            </a:graphic>
          </wp:inline>
        </w:drawing>
      </w:r>
    </w:p>
    <w:p w:rsidR="00A3502B" w:rsidRPr="00644D17" w:rsidRDefault="00A3502B" w:rsidP="00A3502B">
      <w:pPr>
        <w:ind w:firstLine="560"/>
        <w:jc w:val="center"/>
      </w:pPr>
      <w:r>
        <w:rPr>
          <w:rFonts w:hint="eastAsia"/>
        </w:rPr>
        <w:t>图</w:t>
      </w:r>
      <w:r w:rsidR="001E5A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E5ABF">
        <w:fldChar w:fldCharType="separate"/>
      </w:r>
      <w:r>
        <w:rPr>
          <w:noProof/>
        </w:rPr>
        <w:t>26</w:t>
      </w:r>
      <w:r w:rsidR="001E5ABF">
        <w:fldChar w:fldCharType="end"/>
      </w:r>
      <w:r w:rsidRPr="008B055D">
        <w:t xml:space="preserve"> </w:t>
      </w:r>
      <w:r w:rsidRPr="008B055D">
        <w:t>德尔福</w:t>
      </w:r>
      <w:r w:rsidRPr="008B055D">
        <w:t>ESR“</w:t>
      </w:r>
      <w:r w:rsidRPr="008B055D">
        <w:t>多模式</w:t>
      </w:r>
      <w:r w:rsidRPr="008B055D">
        <w:t>”</w:t>
      </w:r>
      <w:r w:rsidRPr="008B055D">
        <w:t>毫米波雷达</w:t>
      </w:r>
    </w:p>
    <w:p w:rsidR="00A3502B" w:rsidRDefault="00A3502B" w:rsidP="00A3502B">
      <w:pPr>
        <w:ind w:firstLineChars="0" w:firstLine="0"/>
      </w:pPr>
      <w:r>
        <w:rPr>
          <w:rFonts w:hint="eastAsia"/>
        </w:rPr>
        <w:tab/>
        <w:t>2</w:t>
      </w:r>
      <w:r>
        <w:rPr>
          <w:rFonts w:hint="eastAsia"/>
        </w:rPr>
        <w:t>）毫米波雷达类型</w:t>
      </w:r>
    </w:p>
    <w:p w:rsidR="00A3502B" w:rsidRPr="00644D17" w:rsidRDefault="00A3502B" w:rsidP="00A3502B">
      <w:pPr>
        <w:ind w:firstLineChars="0" w:firstLine="420"/>
      </w:pPr>
      <w:r w:rsidRPr="005359DA">
        <w:t>毫米波雷达根据其测距原理的不同，可以分为脉冲测距雷达和连续波测距雷达两种。脉冲测距雷达基本原理类似于激光雷达，所不同在于毫米波雷达采用波长更长的毫米波波段，进而提高穿透空气中微小干扰物体的能力。因此毫米波雷达脉冲测距的原理是通过判断发射脉冲信号与目标反射波之间的时间差，结合从发射脉冲到接收脉冲之间的时间差来计算雷达与探测物体之间的距离。脉冲测距雷达由于成本高、价格昂贵，所以通常智能车很少采用。</w:t>
      </w:r>
    </w:p>
    <w:p w:rsidR="00A3502B"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77" w:name="_Toc434873952"/>
      <w:r>
        <w:rPr>
          <w:rFonts w:hint="eastAsia"/>
        </w:rPr>
        <w:t>听觉传感器技术</w:t>
      </w:r>
      <w:bookmarkEnd w:id="77"/>
    </w:p>
    <w:p w:rsidR="00A3502B" w:rsidRDefault="00A3502B" w:rsidP="00A3502B">
      <w:pPr>
        <w:pStyle w:val="3"/>
      </w:pPr>
      <w:bookmarkStart w:id="78" w:name="_Toc434873953"/>
      <w:r>
        <w:rPr>
          <w:rFonts w:hint="eastAsia"/>
        </w:rPr>
        <w:t>2.8.1</w:t>
      </w:r>
      <w:r>
        <w:rPr>
          <w:rFonts w:hint="eastAsia"/>
        </w:rPr>
        <w:t>智能驾驶听觉感知技术</w:t>
      </w:r>
      <w:bookmarkEnd w:id="78"/>
    </w:p>
    <w:p w:rsidR="00A3502B" w:rsidRPr="005359DA" w:rsidRDefault="00A3502B" w:rsidP="00A3502B">
      <w:pPr>
        <w:ind w:firstLineChars="0" w:firstLine="420"/>
      </w:pPr>
      <w:r w:rsidRPr="005359DA">
        <w:t>目前大部分智能驾驶都采用视觉导航，而听觉感知能力相对滞后，有的</w:t>
      </w:r>
      <w:r>
        <w:t>智能车</w:t>
      </w:r>
      <w:r w:rsidRPr="005359DA">
        <w:t>甚至是</w:t>
      </w:r>
      <w:r w:rsidRPr="005359DA">
        <w:t>“</w:t>
      </w:r>
      <w:r w:rsidRPr="005359DA">
        <w:t>聋子</w:t>
      </w:r>
      <w:r w:rsidRPr="005359DA">
        <w:t>”</w:t>
      </w:r>
      <w:r w:rsidRPr="005359DA">
        <w:t>。然而实验经验告诉我们，在现实行车环境中有许多的声音（如喇叭、警笛）携带着重要的信息，需要</w:t>
      </w:r>
      <w:r>
        <w:t>智能车</w:t>
      </w:r>
      <w:r w:rsidRPr="005359DA">
        <w:t>有所感知甚至做出反应。而这些声音中的信息往往是无法只通过视觉获得的，这就需要智能车的听觉系统发挥其作用。要实现真正意义上的智能车听觉感知能力，主要涉及到</w:t>
      </w:r>
      <w:r w:rsidRPr="005359DA">
        <w:t>4</w:t>
      </w:r>
      <w:r w:rsidRPr="005359DA">
        <w:t>个方面的关键技术。</w:t>
      </w:r>
    </w:p>
    <w:p w:rsidR="00A3502B" w:rsidRPr="005359DA" w:rsidRDefault="00A3502B" w:rsidP="00A3502B">
      <w:pPr>
        <w:ind w:firstLine="560"/>
      </w:pPr>
      <w:r w:rsidRPr="005359DA">
        <w:t>1</w:t>
      </w:r>
      <w:r w:rsidRPr="005359DA">
        <w:t>）声源定位技术</w:t>
      </w:r>
    </w:p>
    <w:p w:rsidR="00A3502B" w:rsidRPr="005359DA" w:rsidRDefault="00A3502B" w:rsidP="00A3502B">
      <w:pPr>
        <w:ind w:firstLine="560"/>
      </w:pPr>
      <w:r w:rsidRPr="005359DA">
        <w:t>智能驾驶车辆在未知的环境中执行任务，对智能车周边声学环境</w:t>
      </w:r>
      <w:r w:rsidRPr="005359DA">
        <w:lastRenderedPageBreak/>
        <w:t>信息的感知很重要的一点就是对声源的定位。声源定位一般会通过麦克风阵列采集声音，并通过阵列信号处理来实现。基于麦克风阵列的声源定位方法，按照定位原理大体可分为三大类：基于最大输出功率的可控波束形成技术、基于高分辨率谱估计的定位技术及基于声达时间差的定位技术。</w:t>
      </w:r>
    </w:p>
    <w:p w:rsidR="00A3502B" w:rsidRPr="005359DA" w:rsidRDefault="00A3502B" w:rsidP="00A3502B">
      <w:pPr>
        <w:ind w:firstLine="560"/>
      </w:pPr>
      <w:r w:rsidRPr="005359DA">
        <w:t>2</w:t>
      </w:r>
      <w:r w:rsidRPr="005359DA">
        <w:t>）音频识别技术</w:t>
      </w:r>
    </w:p>
    <w:p w:rsidR="00A3502B" w:rsidRPr="005359DA" w:rsidRDefault="00A3502B" w:rsidP="00A3502B">
      <w:pPr>
        <w:ind w:firstLine="560"/>
      </w:pPr>
      <w:r w:rsidRPr="005359DA">
        <w:t>由于智能车是在室外不定的环境中行驶，音频信息极为丰富，内容千变万化，很难做到</w:t>
      </w:r>
      <w:r w:rsidRPr="005359DA">
        <w:t>“</w:t>
      </w:r>
      <w:r w:rsidRPr="005359DA">
        <w:t>明察秋毫</w:t>
      </w:r>
      <w:r w:rsidRPr="005359DA">
        <w:t>”</w:t>
      </w:r>
      <w:r w:rsidRPr="005359DA">
        <w:t>，所以我们需要重点感知具有特殊含义的音频信息。比如当后面开过来一辆救护车，而智能车正行驶在马路的中央，我们会希望改变行驶路线向外侧车道靠，把内侧的超车车道让出来。这就需要音频识别技术来识别出警笛的声音。</w:t>
      </w:r>
    </w:p>
    <w:p w:rsidR="00A3502B" w:rsidRPr="005359DA" w:rsidRDefault="00A3502B" w:rsidP="00A3502B">
      <w:pPr>
        <w:ind w:firstLine="560"/>
      </w:pPr>
      <w:r w:rsidRPr="005359DA">
        <w:t>我们通常所能听到的警笛声有可能来自于救火车、救护车、警车等，他们在频率上有各自的特点，同时他们也有一些共性，区别于非警笛声音。非警笛声音主要有汽车喇叭声、突发性短时干扰音（如拍手声）、语音、歌曲等。各种警笛的基频模式是不同的，利用这些差异，我们可以设计出可识别不同警笛的音频识别系统。对于更为复杂的环境音频信号识别问题，目前常用的多种音频识别方法包括：基于基频拟合的算法、基于统计的算法及基于模式匹配的算法。</w:t>
      </w:r>
    </w:p>
    <w:p w:rsidR="00A3502B" w:rsidRPr="005359DA" w:rsidRDefault="00A3502B" w:rsidP="00A3502B">
      <w:pPr>
        <w:ind w:firstLine="560"/>
      </w:pPr>
      <w:r w:rsidRPr="005359DA">
        <w:t>3</w:t>
      </w:r>
      <w:r w:rsidRPr="005359DA">
        <w:t>）鲁棒语音识别与理解</w:t>
      </w:r>
    </w:p>
    <w:p w:rsidR="00A3502B" w:rsidRPr="005359DA" w:rsidRDefault="00A3502B" w:rsidP="00A3502B">
      <w:pPr>
        <w:ind w:firstLine="560"/>
      </w:pPr>
      <w:r w:rsidRPr="005359DA">
        <w:t>在智能车的音频环境中，很特殊的一类音频就是人的语音。如果智能车具有噪声环境下的语音识别能力，就能以友好的人机交互方式理解并执行乘员的指令。从智能车对语音信息的识别需求来看，涉及语种识别、说话人识别、语音关键词识别等等。语音识别的关键技术主要包括特征提取技术、模式匹配和数据训练技术三个方面。</w:t>
      </w:r>
    </w:p>
    <w:p w:rsidR="00A3502B" w:rsidRPr="005359DA" w:rsidRDefault="00A3502B" w:rsidP="00A3502B">
      <w:pPr>
        <w:ind w:firstLine="560"/>
      </w:pPr>
      <w:r w:rsidRPr="005359DA">
        <w:t>4</w:t>
      </w:r>
      <w:r w:rsidRPr="005359DA">
        <w:t>）软件无线电技术</w:t>
      </w:r>
    </w:p>
    <w:p w:rsidR="00A3502B" w:rsidRPr="000F422D" w:rsidRDefault="00A3502B" w:rsidP="00A3502B">
      <w:pPr>
        <w:ind w:firstLine="560"/>
      </w:pPr>
      <w:r w:rsidRPr="005359DA">
        <w:t>作为感知无线电播的智能车听觉系统，要想兼容各种通信制式，就需要以软件无线电技术作为其核心技术。软件无线电技术的中心思</w:t>
      </w:r>
      <w:r w:rsidRPr="005359DA">
        <w:lastRenderedPageBreak/>
        <w:t>想是，构造一个具有开放性、模块化、标准化、可重构的通用硬件平台，用软件实现各种功能，如工作频段、调制解调类型、数据格式、加解密模型、通信协议等，并通过软件加载来实现各种无线通信功能的开放式体系结构。软件无线电的基本平台包括：天线、多频段射频</w:t>
      </w:r>
      <w:r w:rsidRPr="005359DA">
        <w:t>(RF)</w:t>
      </w:r>
      <w:r w:rsidRPr="005359DA">
        <w:t>转换器、宽带</w:t>
      </w:r>
      <w:r w:rsidRPr="005359DA">
        <w:t>A/D(D/A)</w:t>
      </w:r>
      <w:r w:rsidRPr="005359DA">
        <w:t>转换器和</w:t>
      </w:r>
      <w:r w:rsidRPr="005359DA">
        <w:t>DSP</w:t>
      </w:r>
      <w:r w:rsidRPr="005359DA">
        <w:t>处理器等。</w:t>
      </w:r>
    </w:p>
    <w:p w:rsidR="00A3502B" w:rsidRDefault="00A3502B" w:rsidP="00A3502B">
      <w:pPr>
        <w:pStyle w:val="3"/>
      </w:pPr>
      <w:bookmarkStart w:id="79" w:name="_Toc434873954"/>
      <w:r>
        <w:rPr>
          <w:rFonts w:hint="eastAsia"/>
        </w:rPr>
        <w:t>2.8.2</w:t>
      </w:r>
      <w:r>
        <w:rPr>
          <w:rFonts w:hint="eastAsia"/>
        </w:rPr>
        <w:t>超声波感知技术</w:t>
      </w:r>
      <w:bookmarkEnd w:id="79"/>
    </w:p>
    <w:p w:rsidR="00A3502B" w:rsidRPr="005359DA" w:rsidRDefault="00A3502B" w:rsidP="00A3502B">
      <w:pPr>
        <w:ind w:firstLineChars="0" w:firstLine="420"/>
      </w:pPr>
      <w:r w:rsidRPr="005359DA">
        <w:rPr>
          <w:rFonts w:hint="eastAsia"/>
        </w:rPr>
        <w:t>超声波指的是工作频率在</w:t>
      </w:r>
      <w:r w:rsidRPr="005359DA">
        <w:rPr>
          <w:rFonts w:hint="eastAsia"/>
        </w:rPr>
        <w:t>20KHz</w:t>
      </w:r>
      <w:r w:rsidRPr="005359DA">
        <w:rPr>
          <w:rFonts w:hint="eastAsia"/>
        </w:rPr>
        <w:t>以上的机械波</w:t>
      </w:r>
      <w:r w:rsidRPr="005359DA">
        <w:rPr>
          <w:rFonts w:hint="eastAsia"/>
        </w:rPr>
        <w:t>,</w:t>
      </w:r>
      <w:r w:rsidRPr="005359DA">
        <w:rPr>
          <w:rFonts w:hint="eastAsia"/>
        </w:rPr>
        <w:t>它具有穿透性强、衰减小、反射能力强等特点</w:t>
      </w:r>
      <w:r w:rsidR="00E70CF7">
        <w:rPr>
          <w:rFonts w:hint="eastAsia"/>
        </w:rPr>
        <w:t>，如图</w:t>
      </w:r>
      <w:r w:rsidR="00E70CF7">
        <w:rPr>
          <w:rFonts w:hint="eastAsia"/>
        </w:rPr>
        <w:t>27</w:t>
      </w:r>
      <w:r w:rsidR="00E70CF7">
        <w:rPr>
          <w:rFonts w:hint="eastAsia"/>
        </w:rPr>
        <w:t>所示</w:t>
      </w:r>
      <w:r w:rsidRPr="005359DA">
        <w:rPr>
          <w:rFonts w:hint="eastAsia"/>
        </w:rPr>
        <w:t>。超声波测距的原理是利用测量超声波发射脉冲和接收脉冲的时间差，再结合超声波在空气中传输的速度来计算距离。超声波测距的原理简单、成本低、制作方便，且超声波对雨、雪、雾的穿透性较强，可以在恶劣天气下工作；其次，超声波对光照和色彩不敏感，可用于识别透明及漫反射性差的物体；再次，超声波对外界电磁场不敏感，可用于有电磁干扰的环境中。但是超声波测距的速度和光电测距与毫米波雷达测距的速度无法相比，且超声波具有一定的扩散角，只可测得距离，不能测得方位。</w:t>
      </w:r>
    </w:p>
    <w:p w:rsidR="00A3502B" w:rsidRPr="005359DA" w:rsidRDefault="00A3502B" w:rsidP="00A3502B">
      <w:pPr>
        <w:spacing w:line="240" w:lineRule="auto"/>
        <w:ind w:firstLine="560"/>
        <w:jc w:val="center"/>
      </w:pPr>
      <w:r>
        <w:rPr>
          <w:noProof/>
        </w:rPr>
        <w:drawing>
          <wp:inline distT="0" distB="0" distL="0" distR="0" wp14:anchorId="563D1A44" wp14:editId="012590DA">
            <wp:extent cx="3395345" cy="1812925"/>
            <wp:effectExtent l="19050" t="0" r="0" b="0"/>
            <wp:docPr id="47" name="图片 3" descr="说明: 超声波传感器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超声波传感器原理"/>
                    <pic:cNvPicPr>
                      <a:picLocks noChangeAspect="1" noChangeArrowheads="1"/>
                    </pic:cNvPicPr>
                  </pic:nvPicPr>
                  <pic:blipFill>
                    <a:blip r:embed="rId62"/>
                    <a:srcRect/>
                    <a:stretch>
                      <a:fillRect/>
                    </a:stretch>
                  </pic:blipFill>
                  <pic:spPr bwMode="auto">
                    <a:xfrm>
                      <a:off x="0" y="0"/>
                      <a:ext cx="3395345" cy="1812925"/>
                    </a:xfrm>
                    <a:prstGeom prst="rect">
                      <a:avLst/>
                    </a:prstGeom>
                    <a:noFill/>
                    <a:ln w="9525">
                      <a:noFill/>
                      <a:miter lim="800000"/>
                      <a:headEnd/>
                      <a:tailEnd/>
                    </a:ln>
                  </pic:spPr>
                </pic:pic>
              </a:graphicData>
            </a:graphic>
          </wp:inline>
        </w:drawing>
      </w:r>
    </w:p>
    <w:p w:rsidR="00A3502B" w:rsidRPr="008B055D" w:rsidRDefault="00A3502B" w:rsidP="00A3502B">
      <w:pPr>
        <w:ind w:firstLine="560"/>
        <w:jc w:val="center"/>
      </w:pPr>
      <w:r>
        <w:rPr>
          <w:rFonts w:hint="eastAsia"/>
        </w:rPr>
        <w:t>图</w:t>
      </w:r>
      <w:r w:rsidR="001E5A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E5ABF">
        <w:fldChar w:fldCharType="separate"/>
      </w:r>
      <w:r>
        <w:rPr>
          <w:noProof/>
        </w:rPr>
        <w:t>27</w:t>
      </w:r>
      <w:r w:rsidR="001E5ABF">
        <w:fldChar w:fldCharType="end"/>
      </w:r>
      <w:r w:rsidRPr="008B055D">
        <w:t xml:space="preserve"> </w:t>
      </w:r>
      <w:r w:rsidRPr="008B055D">
        <w:t>超声波传感器工作原理</w:t>
      </w:r>
    </w:p>
    <w:p w:rsidR="00A3502B" w:rsidRDefault="00A3502B" w:rsidP="00A3502B">
      <w:pPr>
        <w:ind w:firstLine="560"/>
      </w:pPr>
      <w:r w:rsidRPr="005359DA">
        <w:rPr>
          <w:rFonts w:hint="eastAsia"/>
        </w:rPr>
        <w:t>超声波测距的成本较低，容易实现，可靠性较高，现在国内外市场上大量存在的泊车辅助系统大都采用超声波测距系统。</w:t>
      </w:r>
    </w:p>
    <w:p w:rsidR="00A3502B"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80" w:name="_Toc434873955"/>
      <w:r>
        <w:rPr>
          <w:rFonts w:hint="eastAsia"/>
        </w:rPr>
        <w:t>位姿传感器</w:t>
      </w:r>
      <w:bookmarkEnd w:id="80"/>
    </w:p>
    <w:p w:rsidR="00A3502B" w:rsidRDefault="00A3502B" w:rsidP="00A3502B">
      <w:pPr>
        <w:pStyle w:val="3"/>
      </w:pPr>
      <w:bookmarkStart w:id="81" w:name="_Toc434873956"/>
      <w:r>
        <w:rPr>
          <w:rFonts w:hint="eastAsia"/>
        </w:rPr>
        <w:t>2.9.1</w:t>
      </w:r>
      <w:r>
        <w:rPr>
          <w:rFonts w:hint="eastAsia"/>
        </w:rPr>
        <w:t>智能驾驶感知态势的基准</w:t>
      </w:r>
      <w:bookmarkEnd w:id="81"/>
    </w:p>
    <w:p w:rsidR="00A3502B" w:rsidRPr="005359DA" w:rsidRDefault="00A3502B" w:rsidP="00A3502B">
      <w:pPr>
        <w:ind w:firstLineChars="0" w:firstLine="420"/>
      </w:pPr>
      <w:r w:rsidRPr="005359DA">
        <w:rPr>
          <w:rFonts w:hint="eastAsia"/>
        </w:rPr>
        <w:t>目前主要的表现基准有许多，比如：以地图为基准，将车姿信息</w:t>
      </w:r>
      <w:r w:rsidRPr="005359DA">
        <w:rPr>
          <w:rFonts w:hint="eastAsia"/>
        </w:rPr>
        <w:lastRenderedPageBreak/>
        <w:t>和周边信息（无论是静态的还是动态的）都标注到地图中去；以车载摄像头视景为基准，将车姿信息、周边信息和地图信息都映射并标注到某个摄像头拍摄的影像图中；以车载激光雷达图为基准，将车姿信息、周边信息和地图都映射并标注到某个激光雷达图中；以驾驶员认知为基准，构建一个寄生在车辆上的驾驶态势图，将车姿信息、周边信息和驾驶地图等信息统统都映射并标注到用于驾驶员态势认知的、和车辆同步移动的驾驶态势图中。</w:t>
      </w:r>
    </w:p>
    <w:p w:rsidR="00A3502B" w:rsidRDefault="00A3502B" w:rsidP="00A3502B">
      <w:pPr>
        <w:ind w:firstLine="560"/>
      </w:pPr>
      <w:r w:rsidRPr="005359DA">
        <w:rPr>
          <w:rFonts w:hint="eastAsia"/>
        </w:rPr>
        <w:t>在一个控制周期内，利用一张驾驶态势图来描述智能车周边的驾驶态势。这张图主要包括</w:t>
      </w:r>
      <w:r w:rsidRPr="005359DA">
        <w:rPr>
          <w:rFonts w:hint="eastAsia"/>
        </w:rPr>
        <w:t>5</w:t>
      </w:r>
      <w:r w:rsidRPr="005359DA">
        <w:rPr>
          <w:rFonts w:hint="eastAsia"/>
        </w:rPr>
        <w:t>部分内容。</w:t>
      </w:r>
    </w:p>
    <w:p w:rsidR="00A3502B" w:rsidRPr="005359DA" w:rsidRDefault="00A3502B" w:rsidP="00A3502B">
      <w:pPr>
        <w:ind w:firstLine="560"/>
      </w:pPr>
      <w:r w:rsidRPr="005359DA">
        <w:rPr>
          <w:rFonts w:hint="eastAsia"/>
        </w:rPr>
        <w:t>（</w:t>
      </w:r>
      <w:r w:rsidRPr="005359DA">
        <w:rPr>
          <w:rFonts w:hint="eastAsia"/>
        </w:rPr>
        <w:t>1</w:t>
      </w:r>
      <w:r w:rsidRPr="005359DA">
        <w:rPr>
          <w:rFonts w:hint="eastAsia"/>
        </w:rPr>
        <w:t>）周边障碍物的位置及高度；</w:t>
      </w:r>
    </w:p>
    <w:p w:rsidR="00A3502B" w:rsidRPr="005359DA" w:rsidRDefault="00A3502B" w:rsidP="00A3502B">
      <w:pPr>
        <w:ind w:firstLine="560"/>
      </w:pPr>
      <w:r w:rsidRPr="005359DA">
        <w:rPr>
          <w:rFonts w:hint="eastAsia"/>
        </w:rPr>
        <w:t>（</w:t>
      </w:r>
      <w:r w:rsidRPr="005359DA">
        <w:rPr>
          <w:rFonts w:hint="eastAsia"/>
        </w:rPr>
        <w:t>2</w:t>
      </w:r>
      <w:r w:rsidRPr="005359DA">
        <w:rPr>
          <w:rFonts w:hint="eastAsia"/>
        </w:rPr>
        <w:t>）周边障碍物的速度；</w:t>
      </w:r>
    </w:p>
    <w:p w:rsidR="00A3502B" w:rsidRPr="005359DA" w:rsidRDefault="00A3502B" w:rsidP="00A3502B">
      <w:pPr>
        <w:ind w:firstLine="560"/>
      </w:pPr>
      <w:r w:rsidRPr="005359DA">
        <w:rPr>
          <w:rFonts w:hint="eastAsia"/>
        </w:rPr>
        <w:t>（</w:t>
      </w:r>
      <w:r w:rsidRPr="005359DA">
        <w:rPr>
          <w:rFonts w:hint="eastAsia"/>
        </w:rPr>
        <w:t>3</w:t>
      </w:r>
      <w:r w:rsidRPr="005359DA">
        <w:rPr>
          <w:rFonts w:hint="eastAsia"/>
        </w:rPr>
        <w:t>）地面交通标志（车道线、斑马线、行进方向线、停止线）理解、交通指示牌和红绿灯理解等；</w:t>
      </w:r>
    </w:p>
    <w:p w:rsidR="00A3502B" w:rsidRPr="005359DA" w:rsidRDefault="00A3502B" w:rsidP="00A3502B">
      <w:pPr>
        <w:ind w:firstLine="560"/>
      </w:pPr>
      <w:r w:rsidRPr="005359DA">
        <w:rPr>
          <w:rFonts w:hint="eastAsia"/>
        </w:rPr>
        <w:t>（</w:t>
      </w:r>
      <w:r w:rsidRPr="005359DA">
        <w:rPr>
          <w:rFonts w:hint="eastAsia"/>
        </w:rPr>
        <w:t>4</w:t>
      </w:r>
      <w:r w:rsidRPr="005359DA">
        <w:rPr>
          <w:rFonts w:hint="eastAsia"/>
        </w:rPr>
        <w:t>）驾驶地图位置标定和路口信息映射；</w:t>
      </w:r>
    </w:p>
    <w:p w:rsidR="00A3502B" w:rsidRPr="00644D17" w:rsidRDefault="00A3502B" w:rsidP="00A3502B">
      <w:pPr>
        <w:ind w:firstLine="560"/>
      </w:pPr>
      <w:r w:rsidRPr="005359DA">
        <w:rPr>
          <w:rFonts w:hint="eastAsia"/>
        </w:rPr>
        <w:t>（</w:t>
      </w:r>
      <w:r w:rsidRPr="005359DA">
        <w:rPr>
          <w:rFonts w:hint="eastAsia"/>
        </w:rPr>
        <w:t>5</w:t>
      </w:r>
      <w:r w:rsidRPr="005359DA">
        <w:rPr>
          <w:rFonts w:hint="eastAsia"/>
        </w:rPr>
        <w:t>）人工驾驶路口起点定标和路口行驶等长期记忆。</w:t>
      </w:r>
    </w:p>
    <w:p w:rsidR="00A3502B" w:rsidRDefault="00A3502B" w:rsidP="00A3502B">
      <w:pPr>
        <w:pStyle w:val="3"/>
      </w:pPr>
      <w:bookmarkStart w:id="82" w:name="_Toc434873957"/>
      <w:r>
        <w:rPr>
          <w:rFonts w:hint="eastAsia"/>
        </w:rPr>
        <w:t>2.9.2 GPS</w:t>
      </w:r>
      <w:r>
        <w:rPr>
          <w:rFonts w:hint="eastAsia"/>
        </w:rPr>
        <w:t>和北斗</w:t>
      </w:r>
      <w:bookmarkEnd w:id="82"/>
      <w:r>
        <w:rPr>
          <w:rFonts w:hint="eastAsia"/>
        </w:rPr>
        <w:tab/>
      </w:r>
    </w:p>
    <w:p w:rsidR="00A3502B" w:rsidRPr="005359DA" w:rsidRDefault="00A3502B" w:rsidP="00A3502B">
      <w:pPr>
        <w:ind w:firstLine="560"/>
      </w:pPr>
      <w:r w:rsidRPr="005359DA">
        <w:rPr>
          <w:rFonts w:hint="eastAsia"/>
        </w:rPr>
        <w:t>GPS</w:t>
      </w:r>
      <w:r w:rsidRPr="005359DA">
        <w:rPr>
          <w:rFonts w:hint="eastAsia"/>
        </w:rPr>
        <w:t>是由美国国防部研制建立的一种具有全方位、全天候、全时段、高精度的卫星导航系统，能为全球用户提供低成本、高精度的三维位置、速度和精确定时等导航信息，是卫星通信技术在导航领域的应用典范。</w:t>
      </w:r>
    </w:p>
    <w:p w:rsidR="00A3502B" w:rsidRPr="005359DA" w:rsidRDefault="00A3502B" w:rsidP="00A3502B">
      <w:pPr>
        <w:ind w:firstLine="560"/>
      </w:pPr>
      <w:r w:rsidRPr="005359DA">
        <w:rPr>
          <w:rFonts w:hint="eastAsia"/>
        </w:rPr>
        <w:t>北斗卫星导航系统（</w:t>
      </w:r>
      <w:r w:rsidRPr="005359DA">
        <w:rPr>
          <w:rFonts w:hint="eastAsia"/>
        </w:rPr>
        <w:t>BeiDou Navigation Satellite System</w:t>
      </w:r>
      <w:r w:rsidRPr="005359DA">
        <w:rPr>
          <w:rFonts w:hint="eastAsia"/>
        </w:rPr>
        <w:t>，</w:t>
      </w:r>
      <w:r w:rsidRPr="005359DA">
        <w:rPr>
          <w:rFonts w:hint="eastAsia"/>
        </w:rPr>
        <w:t>BDS</w:t>
      </w:r>
      <w:r w:rsidRPr="005359DA">
        <w:rPr>
          <w:rFonts w:hint="eastAsia"/>
        </w:rPr>
        <w:t>）是中国自行研制的全球卫星导航系统，是继美国全球定位系统（</w:t>
      </w:r>
      <w:r w:rsidRPr="005359DA">
        <w:rPr>
          <w:rFonts w:hint="eastAsia"/>
        </w:rPr>
        <w:t>GPS</w:t>
      </w:r>
      <w:r w:rsidRPr="005359DA">
        <w:rPr>
          <w:rFonts w:hint="eastAsia"/>
        </w:rPr>
        <w:t>）、俄罗斯格洛纳斯卫星导航系统（</w:t>
      </w:r>
      <w:r w:rsidRPr="005359DA">
        <w:rPr>
          <w:rFonts w:hint="eastAsia"/>
        </w:rPr>
        <w:t>GLONASS</w:t>
      </w:r>
      <w:r w:rsidRPr="005359DA">
        <w:rPr>
          <w:rFonts w:hint="eastAsia"/>
        </w:rPr>
        <w:t>）之后第三个成熟的卫星导航系统。</w:t>
      </w:r>
    </w:p>
    <w:p w:rsidR="00A3502B" w:rsidRPr="00644D17" w:rsidRDefault="00A3502B" w:rsidP="00A3502B">
      <w:pPr>
        <w:ind w:firstLine="560"/>
      </w:pPr>
      <w:r w:rsidRPr="005359DA">
        <w:rPr>
          <w:rFonts w:hint="eastAsia"/>
        </w:rPr>
        <w:t>北斗卫星导航系统由空间段、地面段和用户段三部分组成，可在全球范围内全天候、全天时为各类用户提供高精度、高可靠定位、导航、授时服务，</w:t>
      </w:r>
      <w:proofErr w:type="gramStart"/>
      <w:r w:rsidRPr="005359DA">
        <w:rPr>
          <w:rFonts w:hint="eastAsia"/>
        </w:rPr>
        <w:t>并具短报文</w:t>
      </w:r>
      <w:proofErr w:type="gramEnd"/>
      <w:r w:rsidRPr="005359DA">
        <w:rPr>
          <w:rFonts w:hint="eastAsia"/>
        </w:rPr>
        <w:t>通信能力，初步具备区域导航、定位和授</w:t>
      </w:r>
      <w:r w:rsidRPr="005359DA">
        <w:rPr>
          <w:rFonts w:hint="eastAsia"/>
        </w:rPr>
        <w:lastRenderedPageBreak/>
        <w:t>时能力，定位精度</w:t>
      </w:r>
      <w:r w:rsidRPr="005359DA">
        <w:rPr>
          <w:rFonts w:hint="eastAsia"/>
        </w:rPr>
        <w:t>10</w:t>
      </w:r>
      <w:r w:rsidRPr="005359DA">
        <w:rPr>
          <w:rFonts w:hint="eastAsia"/>
        </w:rPr>
        <w:t>米，测速精度</w:t>
      </w:r>
      <w:r w:rsidRPr="005359DA">
        <w:rPr>
          <w:rFonts w:hint="eastAsia"/>
        </w:rPr>
        <w:t>0.2</w:t>
      </w:r>
      <w:r w:rsidRPr="005359DA">
        <w:rPr>
          <w:rFonts w:hint="eastAsia"/>
        </w:rPr>
        <w:t>米</w:t>
      </w:r>
      <w:r w:rsidRPr="005359DA">
        <w:rPr>
          <w:rFonts w:hint="eastAsia"/>
        </w:rPr>
        <w:t>/</w:t>
      </w:r>
      <w:r w:rsidRPr="005359DA">
        <w:rPr>
          <w:rFonts w:hint="eastAsia"/>
        </w:rPr>
        <w:t>秒，授时精度</w:t>
      </w:r>
      <w:r w:rsidRPr="005359DA">
        <w:rPr>
          <w:rFonts w:hint="eastAsia"/>
        </w:rPr>
        <w:t>10</w:t>
      </w:r>
      <w:r w:rsidRPr="005359DA">
        <w:rPr>
          <w:rFonts w:hint="eastAsia"/>
        </w:rPr>
        <w:t>纳秒。</w:t>
      </w:r>
    </w:p>
    <w:p w:rsidR="00A3502B" w:rsidRDefault="00A3502B" w:rsidP="00A3502B">
      <w:pPr>
        <w:pStyle w:val="3"/>
      </w:pPr>
      <w:bookmarkStart w:id="83" w:name="_Toc434873958"/>
      <w:r>
        <w:rPr>
          <w:rFonts w:hint="eastAsia"/>
        </w:rPr>
        <w:t>2.9.3 RTK</w:t>
      </w:r>
      <w:r>
        <w:rPr>
          <w:rFonts w:hint="eastAsia"/>
        </w:rPr>
        <w:t>差分</w:t>
      </w:r>
      <w:bookmarkEnd w:id="83"/>
      <w:r>
        <w:rPr>
          <w:rFonts w:hint="eastAsia"/>
        </w:rPr>
        <w:tab/>
      </w:r>
    </w:p>
    <w:p w:rsidR="00A3502B" w:rsidRPr="005359DA" w:rsidRDefault="00A3502B" w:rsidP="00A3502B">
      <w:pPr>
        <w:ind w:firstLineChars="0" w:firstLine="420"/>
      </w:pPr>
      <w:r w:rsidRPr="005359DA">
        <w:t>RTK</w:t>
      </w:r>
      <w:r w:rsidRPr="005359DA">
        <w:t>（</w:t>
      </w:r>
      <w:r w:rsidRPr="005359DA">
        <w:t>Real</w:t>
      </w:r>
      <w:r w:rsidRPr="005359DA">
        <w:rPr>
          <w:rFonts w:hint="eastAsia"/>
        </w:rPr>
        <w:t>-Time Kinematic</w:t>
      </w:r>
      <w:r w:rsidRPr="005359DA">
        <w:rPr>
          <w:rFonts w:hint="eastAsia"/>
        </w:rPr>
        <w:t>，</w:t>
      </w:r>
      <w:r w:rsidRPr="005359DA">
        <w:t>实时动态控制系统）技术</w:t>
      </w:r>
      <w:r w:rsidRPr="005359DA">
        <w:rPr>
          <w:rFonts w:hint="eastAsia"/>
        </w:rPr>
        <w:t>是一种新的常用的</w:t>
      </w:r>
      <w:r w:rsidRPr="005359DA">
        <w:rPr>
          <w:rFonts w:hint="eastAsia"/>
        </w:rPr>
        <w:t>GPS</w:t>
      </w:r>
      <w:r w:rsidRPr="005359DA">
        <w:rPr>
          <w:rFonts w:hint="eastAsia"/>
        </w:rPr>
        <w:t>测量方法，以前的静态、快速静态、动态测量都需要事后进行解算才能获得</w:t>
      </w:r>
      <w:proofErr w:type="gramStart"/>
      <w:r w:rsidRPr="005359DA">
        <w:rPr>
          <w:rFonts w:hint="eastAsia"/>
        </w:rPr>
        <w:t>厘米级</w:t>
      </w:r>
      <w:proofErr w:type="gramEnd"/>
      <w:r w:rsidRPr="005359DA">
        <w:rPr>
          <w:rFonts w:hint="eastAsia"/>
        </w:rPr>
        <w:t>的精度，而</w:t>
      </w:r>
      <w:r w:rsidRPr="005359DA">
        <w:rPr>
          <w:rFonts w:hint="eastAsia"/>
        </w:rPr>
        <w:t>RTK</w:t>
      </w:r>
      <w:r w:rsidRPr="005359DA">
        <w:rPr>
          <w:rFonts w:hint="eastAsia"/>
        </w:rPr>
        <w:t>能够在野外实时得到</w:t>
      </w:r>
      <w:proofErr w:type="gramStart"/>
      <w:r w:rsidRPr="005359DA">
        <w:rPr>
          <w:rFonts w:hint="eastAsia"/>
        </w:rPr>
        <w:t>厘米级定位</w:t>
      </w:r>
      <w:proofErr w:type="gramEnd"/>
      <w:r w:rsidRPr="005359DA">
        <w:rPr>
          <w:rFonts w:hint="eastAsia"/>
        </w:rPr>
        <w:t>精度的测量方法，它采用了载波相位动态实时差分方法，是</w:t>
      </w:r>
      <w:r w:rsidRPr="005359DA">
        <w:rPr>
          <w:rFonts w:hint="eastAsia"/>
        </w:rPr>
        <w:t>GPS</w:t>
      </w:r>
      <w:r w:rsidRPr="005359DA">
        <w:rPr>
          <w:rFonts w:hint="eastAsia"/>
        </w:rPr>
        <w:t>应用的重大里程碑。</w:t>
      </w:r>
    </w:p>
    <w:p w:rsidR="00A3502B" w:rsidRPr="00644D17" w:rsidRDefault="00A3502B" w:rsidP="00A3502B">
      <w:pPr>
        <w:ind w:firstLine="560"/>
      </w:pPr>
      <w:r w:rsidRPr="005359DA">
        <w:t>RTK</w:t>
      </w:r>
      <w:r w:rsidRPr="005359DA">
        <w:t>属于广域定位技术，对周边障碍物和天气状况不敏感，但</w:t>
      </w:r>
      <w:r w:rsidRPr="005359DA">
        <w:t>RTK</w:t>
      </w:r>
      <w:r w:rsidRPr="005359DA">
        <w:t>技术要求能够接收到有效</w:t>
      </w:r>
      <w:r w:rsidRPr="005359DA">
        <w:t>GPS</w:t>
      </w:r>
      <w:r w:rsidRPr="005359DA">
        <w:t>信号，这使得</w:t>
      </w:r>
      <w:r w:rsidRPr="005359DA">
        <w:t>RTK</w:t>
      </w:r>
      <w:r w:rsidRPr="005359DA">
        <w:t>技术常常在隧道、高楼等严重遮挡的环境下失效。此外，</w:t>
      </w:r>
      <w:r w:rsidRPr="005359DA">
        <w:t>RTK</w:t>
      </w:r>
      <w:r w:rsidRPr="005359DA">
        <w:t>还要求车辆与</w:t>
      </w:r>
      <w:r w:rsidRPr="005359DA">
        <w:t>RTK</w:t>
      </w:r>
      <w:r w:rsidRPr="005359DA">
        <w:t>差分基站实时通信，进行位置数据解算。这要求车辆运行环境中需要提前设置</w:t>
      </w:r>
      <w:r w:rsidRPr="005359DA">
        <w:t>RTK</w:t>
      </w:r>
      <w:r w:rsidRPr="005359DA">
        <w:t>差分基站。通常单个基站覆盖范围只有数十公里，这也限制了</w:t>
      </w:r>
      <w:r w:rsidRPr="005359DA">
        <w:t>RTK</w:t>
      </w:r>
      <w:r w:rsidRPr="005359DA">
        <w:t>技术的应用。对于</w:t>
      </w:r>
      <w:r w:rsidRPr="005359DA">
        <w:t>RTK</w:t>
      </w:r>
      <w:r w:rsidRPr="005359DA">
        <w:t>技术的这些缺陷，在有隧道、高楼遮挡的情况下，可采用高精度惯性导航系统对位置进行预测与保持，在车辆速度、方向等不发生剧烈变化的条件下，位置精度保持时间可达数分钟</w:t>
      </w:r>
      <w:r w:rsidRPr="005359DA">
        <w:rPr>
          <w:rFonts w:hint="eastAsia"/>
        </w:rPr>
        <w:t>。</w:t>
      </w:r>
    </w:p>
    <w:p w:rsidR="00A3502B" w:rsidRDefault="00A3502B" w:rsidP="00A3502B">
      <w:pPr>
        <w:pStyle w:val="3"/>
      </w:pPr>
      <w:bookmarkStart w:id="84" w:name="_Toc434873959"/>
      <w:r>
        <w:rPr>
          <w:rFonts w:hint="eastAsia"/>
        </w:rPr>
        <w:t>2.9.4</w:t>
      </w:r>
      <w:r>
        <w:rPr>
          <w:rFonts w:hint="eastAsia"/>
        </w:rPr>
        <w:t>惯性导航</w:t>
      </w:r>
      <w:bookmarkEnd w:id="84"/>
      <w:r>
        <w:rPr>
          <w:rFonts w:hint="eastAsia"/>
        </w:rPr>
        <w:tab/>
      </w:r>
    </w:p>
    <w:p w:rsidR="00A3502B" w:rsidRPr="005359DA" w:rsidRDefault="00A3502B" w:rsidP="00A3502B">
      <w:pPr>
        <w:ind w:firstLineChars="0" w:firstLine="420"/>
      </w:pPr>
      <w:r w:rsidRPr="005359DA">
        <w:t>惯性导航是依据牛顿惯性原理，利用惯性元件</w:t>
      </w:r>
      <w:r w:rsidRPr="005359DA">
        <w:t>(</w:t>
      </w:r>
      <w:r w:rsidRPr="005359DA">
        <w:t>加速度计</w:t>
      </w:r>
      <w:r w:rsidRPr="005359DA">
        <w:t>)</w:t>
      </w:r>
      <w:r w:rsidRPr="005359DA">
        <w:t>来测量运载体本身的加速度，经过积分和运算得到速度和位置，从而达到对运载体导航定位的目的。</w:t>
      </w:r>
      <w:proofErr w:type="gramStart"/>
      <w:r w:rsidRPr="005359DA">
        <w:t>惯导属于</w:t>
      </w:r>
      <w:proofErr w:type="gramEnd"/>
      <w:r w:rsidRPr="005359DA">
        <w:t>一种推算导航方式，即从一已知点的位置根据连续测得的运载体航向角和速度推算出其下一点的位置，因而可连续测出运载体的当前位置，从而连续测出运载</w:t>
      </w:r>
      <w:r w:rsidRPr="005359DA">
        <w:rPr>
          <w:rFonts w:hint="eastAsia"/>
        </w:rPr>
        <w:t>体</w:t>
      </w:r>
      <w:r w:rsidRPr="005359DA">
        <w:t>的当前位置。惯性导航系统中的陀螺仪用来形成一个导航坐标系使加速度计的测量轴稳定在该坐标系中并给出航向和姿态角；加速度计用来测量运动体的加速度经过对时间的一次积分得到速度，速度再经过对时间的一次积分即可得到距离。</w:t>
      </w:r>
    </w:p>
    <w:p w:rsidR="00A3502B" w:rsidRPr="005359DA" w:rsidRDefault="00A3502B" w:rsidP="00A3502B">
      <w:pPr>
        <w:ind w:firstLine="560"/>
      </w:pPr>
      <w:r w:rsidRPr="005359DA">
        <w:rPr>
          <w:rFonts w:hint="eastAsia"/>
        </w:rPr>
        <w:t>惯性导航的优点：</w:t>
      </w:r>
      <w:r w:rsidRPr="005359DA">
        <w:t>不依赖于任何外部信息，不向外部辐射能量，</w:t>
      </w:r>
      <w:r w:rsidRPr="005359DA">
        <w:lastRenderedPageBreak/>
        <w:t>不受外界电磁干扰的影响；可全天候、全时间地工作于空中、地球表面乃至水下；能提供位置、速度、航向和姿态角数据，所产生的导航信息连续性好、噪声低；数据更新率高、短期精度和稳定性好。</w:t>
      </w:r>
    </w:p>
    <w:p w:rsidR="00A3502B" w:rsidRPr="00644D17" w:rsidRDefault="00A3502B" w:rsidP="00A3502B">
      <w:pPr>
        <w:ind w:firstLine="560"/>
      </w:pPr>
      <w:r w:rsidRPr="005359DA">
        <w:t>惯性导航的缺点：由于导航信息经过积分而产生，定位误差随时间而增大，长期精度差；每次使用前需要较长的初始对准时间；设备价格较昂贵；不能给出时间信息。</w:t>
      </w:r>
    </w:p>
    <w:p w:rsidR="00A3502B" w:rsidRDefault="00A3502B" w:rsidP="00A3502B">
      <w:pPr>
        <w:pStyle w:val="3"/>
      </w:pPr>
      <w:bookmarkStart w:id="85" w:name="_Toc434873960"/>
      <w:r>
        <w:rPr>
          <w:rFonts w:hint="eastAsia"/>
        </w:rPr>
        <w:t>2.9.5</w:t>
      </w:r>
      <w:r>
        <w:rPr>
          <w:rFonts w:hint="eastAsia"/>
        </w:rPr>
        <w:t>智能车姿态感知</w:t>
      </w:r>
      <w:bookmarkEnd w:id="85"/>
      <w:r>
        <w:rPr>
          <w:rFonts w:hint="eastAsia"/>
        </w:rPr>
        <w:tab/>
      </w:r>
    </w:p>
    <w:p w:rsidR="00A3502B" w:rsidRPr="005359DA" w:rsidRDefault="00A3502B" w:rsidP="00A3502B">
      <w:pPr>
        <w:ind w:firstLineChars="0" w:firstLine="420"/>
      </w:pPr>
      <w:r w:rsidRPr="005359DA">
        <w:t>车身姿态主要是</w:t>
      </w:r>
      <w:proofErr w:type="gramStart"/>
      <w:r w:rsidRPr="005359DA">
        <w:t>指车辆</w:t>
      </w:r>
      <w:proofErr w:type="gramEnd"/>
      <w:r w:rsidRPr="005359DA">
        <w:t>的侧倾角和俯仰角。通常采用</w:t>
      </w:r>
      <w:proofErr w:type="gramStart"/>
      <w:r w:rsidRPr="005359DA">
        <w:t>惯导或者</w:t>
      </w:r>
      <w:proofErr w:type="gramEnd"/>
      <w:r w:rsidRPr="005359DA">
        <w:t>陀螺</w:t>
      </w:r>
      <w:r w:rsidRPr="005359DA">
        <w:rPr>
          <w:rFonts w:hint="eastAsia"/>
        </w:rPr>
        <w:t>等传感器</w:t>
      </w:r>
      <w:r w:rsidRPr="005359DA">
        <w:t>来测得这些参量。</w:t>
      </w:r>
      <w:proofErr w:type="gramStart"/>
      <w:r w:rsidRPr="005359DA">
        <w:t>惯导可以</w:t>
      </w:r>
      <w:proofErr w:type="gramEnd"/>
      <w:r w:rsidRPr="005359DA">
        <w:t>与</w:t>
      </w:r>
      <w:r w:rsidRPr="005359DA">
        <w:t>GPS</w:t>
      </w:r>
      <w:r w:rsidRPr="005359DA">
        <w:t>接收设备结合，</w:t>
      </w:r>
      <w:r w:rsidRPr="005359DA">
        <w:t>GPS</w:t>
      </w:r>
      <w:r w:rsidRPr="005359DA">
        <w:t>定位信息可以</w:t>
      </w:r>
      <w:proofErr w:type="gramStart"/>
      <w:r w:rsidRPr="005359DA">
        <w:t>对惯导</w:t>
      </w:r>
      <w:proofErr w:type="gramEnd"/>
      <w:r w:rsidRPr="005359DA">
        <w:t>的积分偏离</w:t>
      </w:r>
      <w:proofErr w:type="gramStart"/>
      <w:r w:rsidRPr="005359DA">
        <w:t>作出</w:t>
      </w:r>
      <w:proofErr w:type="gramEnd"/>
      <w:r w:rsidRPr="005359DA">
        <w:t>实时校正，</w:t>
      </w:r>
      <w:proofErr w:type="gramStart"/>
      <w:r w:rsidRPr="005359DA">
        <w:t>惯导可以</w:t>
      </w:r>
      <w:proofErr w:type="gramEnd"/>
      <w:r w:rsidRPr="005359DA">
        <w:t>对</w:t>
      </w:r>
      <w:r w:rsidRPr="005359DA">
        <w:t>GPS</w:t>
      </w:r>
      <w:r w:rsidRPr="005359DA">
        <w:t>数据进行过滤分析，实现精准定位。</w:t>
      </w:r>
    </w:p>
    <w:p w:rsidR="00A3502B" w:rsidRPr="00644D17" w:rsidRDefault="00A3502B" w:rsidP="00A3502B">
      <w:pPr>
        <w:ind w:firstLine="560"/>
      </w:pPr>
      <w:r w:rsidRPr="005359DA">
        <w:rPr>
          <w:rFonts w:hint="eastAsia"/>
        </w:rPr>
        <w:t>目前国内外智能车研究领域，多家单位都采用了惯性导航和</w:t>
      </w:r>
      <w:r w:rsidRPr="005359DA">
        <w:rPr>
          <w:rFonts w:hint="eastAsia"/>
        </w:rPr>
        <w:t>GPS</w:t>
      </w:r>
      <w:r w:rsidRPr="005359DA">
        <w:rPr>
          <w:rFonts w:hint="eastAsia"/>
        </w:rPr>
        <w:t>卫星导航组合的方式来实现车辆的实时精准定位和导航。另外，还可以</w:t>
      </w:r>
      <w:proofErr w:type="gramStart"/>
      <w:r w:rsidRPr="005359DA">
        <w:rPr>
          <w:rFonts w:hint="eastAsia"/>
        </w:rPr>
        <w:t>从惯导系统</w:t>
      </w:r>
      <w:proofErr w:type="gramEnd"/>
      <w:r w:rsidRPr="005359DA">
        <w:rPr>
          <w:rFonts w:hint="eastAsia"/>
        </w:rPr>
        <w:t>中获取车辆的姿态信息和较为准确的速度、加速度信息等。</w:t>
      </w:r>
    </w:p>
    <w:p w:rsidR="00A3502B" w:rsidRDefault="00A3502B" w:rsidP="00A3502B">
      <w:pPr>
        <w:pStyle w:val="3"/>
      </w:pPr>
      <w:bookmarkStart w:id="86" w:name="_Toc434873961"/>
      <w:r>
        <w:rPr>
          <w:rFonts w:hint="eastAsia"/>
        </w:rPr>
        <w:t>2.9.6</w:t>
      </w:r>
      <w:r>
        <w:rPr>
          <w:rFonts w:hint="eastAsia"/>
        </w:rPr>
        <w:t>智能</w:t>
      </w:r>
      <w:proofErr w:type="gramStart"/>
      <w:r>
        <w:rPr>
          <w:rFonts w:hint="eastAsia"/>
        </w:rPr>
        <w:t>车状态</w:t>
      </w:r>
      <w:proofErr w:type="gramEnd"/>
      <w:r>
        <w:rPr>
          <w:rFonts w:hint="eastAsia"/>
        </w:rPr>
        <w:t>感知</w:t>
      </w:r>
      <w:bookmarkEnd w:id="86"/>
    </w:p>
    <w:p w:rsidR="00A3502B" w:rsidRPr="00644D17" w:rsidRDefault="00A3502B" w:rsidP="00A3502B">
      <w:pPr>
        <w:ind w:firstLineChars="0" w:firstLine="420"/>
      </w:pPr>
      <w:r w:rsidRPr="005359DA">
        <w:rPr>
          <w:rFonts w:hint="eastAsia"/>
        </w:rPr>
        <w:t>车身状态主要包括车辆的行驶速度、纵向加速度、发动机转速、发动机扭矩、方向盘转角、横摆角速度、横向加速度、节气门开度、当前档位、制动灯状态、制动主缸压力、发动机循环水温等。其中与智能车研究密切相关的信息有：车辆的行驶速度、纵向加速度、发动机转速、方向盘转角、节气门开度、制动灯状态、制动主缸压力。对车辆进行闭环反馈控制，就必须获取这些关键的车辆状态信息，其中有一部分信息可以直接从车辆</w:t>
      </w:r>
      <w:r w:rsidRPr="005359DA">
        <w:rPr>
          <w:rFonts w:hint="eastAsia"/>
        </w:rPr>
        <w:t>CAN</w:t>
      </w:r>
      <w:r w:rsidRPr="005359DA">
        <w:rPr>
          <w:rFonts w:hint="eastAsia"/>
        </w:rPr>
        <w:t>总线上读取获得。</w:t>
      </w:r>
    </w:p>
    <w:p w:rsidR="00A3502B" w:rsidRDefault="00A3502B" w:rsidP="00A3502B">
      <w:pPr>
        <w:pStyle w:val="2"/>
        <w:keepNext/>
        <w:keepLines/>
        <w:widowControl w:val="0"/>
        <w:numPr>
          <w:ilvl w:val="1"/>
          <w:numId w:val="4"/>
        </w:numPr>
        <w:tabs>
          <w:tab w:val="left" w:pos="630"/>
        </w:tabs>
        <w:adjustRightInd w:val="0"/>
        <w:snapToGrid w:val="0"/>
        <w:spacing w:before="0" w:after="0"/>
        <w:ind w:firstLineChars="0"/>
        <w:rPr>
          <w:rFonts w:hint="eastAsia"/>
        </w:rPr>
      </w:pPr>
      <w:bookmarkStart w:id="87" w:name="_Toc434873962"/>
      <w:r>
        <w:rPr>
          <w:rFonts w:hint="eastAsia"/>
        </w:rPr>
        <w:t>驾驶地图</w:t>
      </w:r>
      <w:bookmarkEnd w:id="87"/>
      <w:r>
        <w:rPr>
          <w:rFonts w:hint="eastAsia"/>
        </w:rPr>
        <w:t xml:space="preserve"> </w:t>
      </w:r>
    </w:p>
    <w:p w:rsidR="00A3502B" w:rsidRDefault="00A3502B" w:rsidP="00A3502B">
      <w:pPr>
        <w:pStyle w:val="3"/>
      </w:pPr>
      <w:bookmarkStart w:id="88" w:name="_Toc434873963"/>
      <w:r>
        <w:rPr>
          <w:rFonts w:hint="eastAsia"/>
        </w:rPr>
        <w:t>2.10.1</w:t>
      </w:r>
      <w:r>
        <w:rPr>
          <w:rFonts w:hint="eastAsia"/>
        </w:rPr>
        <w:t>驾驶地图</w:t>
      </w:r>
      <w:bookmarkEnd w:id="88"/>
      <w:r>
        <w:rPr>
          <w:rFonts w:hint="eastAsia"/>
        </w:rPr>
        <w:tab/>
      </w:r>
    </w:p>
    <w:p w:rsidR="00A3502B" w:rsidRDefault="00A3502B" w:rsidP="00A3502B">
      <w:pPr>
        <w:ind w:firstLineChars="0" w:firstLine="420"/>
      </w:pPr>
      <w:r w:rsidRPr="005359DA">
        <w:rPr>
          <w:rFonts w:hint="eastAsia"/>
        </w:rPr>
        <w:t>我国已有的城市地图、各类交通地图、经济地图、教育地图、旅游地图和摄影地图等，它们都无法给出驾驶员和智能车需要了解的道</w:t>
      </w:r>
      <w:r w:rsidRPr="005359DA">
        <w:rPr>
          <w:rFonts w:hint="eastAsia"/>
        </w:rPr>
        <w:lastRenderedPageBreak/>
        <w:t>路详细信息。如：这条路段是几车道，每条车道多宽，直道还是弯道，道路坡度、路肩高度等；在路口过渡区，主道和辅道的连接细节，车道如何拓展回转，哪条车道往哪转；在路口，红绿灯如何设置，各方向的车如何各行其道等。在野外或者城乡结合的非结构化道路对驾驶地图的要求将更高。因此，常见的地图，即使是电子导航地图也不能看作是驾驶地图。</w:t>
      </w:r>
    </w:p>
    <w:p w:rsidR="00A3502B" w:rsidRDefault="00A3502B" w:rsidP="00A3502B">
      <w:pPr>
        <w:pStyle w:val="3"/>
      </w:pPr>
      <w:bookmarkStart w:id="89" w:name="_Toc434873964"/>
      <w:r>
        <w:rPr>
          <w:rFonts w:hint="eastAsia"/>
        </w:rPr>
        <w:t>2.10.2</w:t>
      </w:r>
      <w:r>
        <w:rPr>
          <w:rFonts w:hint="eastAsia"/>
        </w:rPr>
        <w:t>城市驾驶地图的组成要素</w:t>
      </w:r>
      <w:bookmarkEnd w:id="89"/>
      <w:r>
        <w:rPr>
          <w:rFonts w:hint="eastAsia"/>
        </w:rPr>
        <w:tab/>
      </w:r>
    </w:p>
    <w:p w:rsidR="00A3502B" w:rsidRPr="005359DA" w:rsidRDefault="00A3502B" w:rsidP="00A3502B">
      <w:pPr>
        <w:ind w:firstLineChars="0" w:firstLine="420"/>
      </w:pPr>
      <w:r w:rsidRPr="005359DA">
        <w:rPr>
          <w:rFonts w:hint="eastAsia"/>
        </w:rPr>
        <w:t>城市道路环境下的驾驶地图主要由简单道路、复杂道路和路口</w:t>
      </w:r>
      <w:r w:rsidRPr="005359DA">
        <w:rPr>
          <w:rFonts w:hint="eastAsia"/>
        </w:rPr>
        <w:t>3</w:t>
      </w:r>
      <w:r w:rsidRPr="005359DA">
        <w:rPr>
          <w:rFonts w:hint="eastAsia"/>
        </w:rPr>
        <w:t>大要素组成，要详细到和车道相关的地理空间信息。</w:t>
      </w:r>
    </w:p>
    <w:p w:rsidR="00A3502B" w:rsidRPr="005359DA" w:rsidRDefault="00A3502B" w:rsidP="00A3502B">
      <w:pPr>
        <w:ind w:firstLine="560"/>
      </w:pPr>
      <w:r w:rsidRPr="005359DA">
        <w:rPr>
          <w:rFonts w:hint="eastAsia"/>
        </w:rPr>
        <w:t>简单道路：同一条道路内具有相同车道数，且车道宽度保持不变。可包括车道的诸多物理和几何属性，如直道还是弯道，路面质量、道路坡度、路肩高度等；</w:t>
      </w:r>
    </w:p>
    <w:p w:rsidR="00A3502B" w:rsidRPr="005359DA" w:rsidRDefault="00A3502B" w:rsidP="00A3502B">
      <w:pPr>
        <w:ind w:firstLine="560"/>
      </w:pPr>
      <w:r w:rsidRPr="005359DA">
        <w:rPr>
          <w:rFonts w:hint="eastAsia"/>
        </w:rPr>
        <w:t>路口：路口停止线、人行线、安全岛等，哪条车道往哪转，红绿灯如何设置，各方向的车如何各行其道；</w:t>
      </w:r>
    </w:p>
    <w:p w:rsidR="00A3502B" w:rsidRDefault="00A3502B" w:rsidP="00A3502B">
      <w:pPr>
        <w:ind w:firstLine="560"/>
      </w:pPr>
      <w:r w:rsidRPr="005359DA">
        <w:rPr>
          <w:rFonts w:hint="eastAsia"/>
        </w:rPr>
        <w:t>复杂道路（不符合简单道路定义的其他道路）：对于城市道路，常常反映主道和辅道的连接细节，车道如何拓展回转，车道数量不固定。</w:t>
      </w:r>
    </w:p>
    <w:p w:rsidR="00A3502B" w:rsidRDefault="00A3502B" w:rsidP="00A3502B">
      <w:pPr>
        <w:pStyle w:val="3"/>
      </w:pPr>
      <w:bookmarkStart w:id="90" w:name="_Toc434873965"/>
      <w:r>
        <w:rPr>
          <w:rFonts w:hint="eastAsia"/>
        </w:rPr>
        <w:t>2.10.3</w:t>
      </w:r>
      <w:r>
        <w:rPr>
          <w:rFonts w:hint="eastAsia"/>
        </w:rPr>
        <w:t>驾驶地图是传感器</w:t>
      </w:r>
      <w:bookmarkEnd w:id="90"/>
    </w:p>
    <w:p w:rsidR="00A3502B" w:rsidRPr="00644D17" w:rsidRDefault="00A3502B" w:rsidP="00A3502B">
      <w:pPr>
        <w:ind w:firstLineChars="0" w:firstLine="420"/>
      </w:pPr>
      <w:r w:rsidRPr="005359DA">
        <w:rPr>
          <w:rFonts w:hint="eastAsia"/>
        </w:rPr>
        <w:t>驾驶地图中的元素，不仅能提供规划轨迹，还能够帮助各种传感器更好的完成对环境的感知。这就相当于一个一岁的孩子，视觉、听觉都已经发育成熟了，也就是这个孩子的“传感器”已经装好了，但他依然无法辨认出哪个是小猫、哪个是小狗，因为他没有足够的先验知识，或者说按照人脑的工作原理，他的长期记忆还没有建立完善。驾驶地图对于智能车而言，就像是长期记忆对于小婴儿那么重要。驾驶地图是智能驾驶的重要组成部分，不能简单的看作是一种传感器。</w:t>
      </w:r>
    </w:p>
    <w:p w:rsidR="00A3502B" w:rsidRDefault="00A3502B" w:rsidP="00A3502B">
      <w:pPr>
        <w:pStyle w:val="3"/>
      </w:pPr>
      <w:bookmarkStart w:id="91" w:name="_Toc434873966"/>
      <w:r>
        <w:rPr>
          <w:rFonts w:hint="eastAsia"/>
        </w:rPr>
        <w:t>2.10.4</w:t>
      </w:r>
      <w:r>
        <w:rPr>
          <w:rFonts w:hint="eastAsia"/>
        </w:rPr>
        <w:t>驾驶地图对感知的作用</w:t>
      </w:r>
      <w:bookmarkEnd w:id="91"/>
      <w:r>
        <w:rPr>
          <w:rFonts w:hint="eastAsia"/>
        </w:rPr>
        <w:tab/>
      </w:r>
    </w:p>
    <w:p w:rsidR="00A3502B" w:rsidRPr="005359DA" w:rsidRDefault="00A3502B" w:rsidP="00A3502B">
      <w:pPr>
        <w:ind w:firstLineChars="0" w:firstLine="420"/>
      </w:pPr>
      <w:r w:rsidRPr="005359DA">
        <w:rPr>
          <w:rFonts w:hint="eastAsia"/>
        </w:rPr>
        <w:t>驾驶地图对传感器的感知具有非常重要的作用。</w:t>
      </w:r>
    </w:p>
    <w:p w:rsidR="00A3502B" w:rsidRDefault="00A3502B" w:rsidP="00A3502B">
      <w:pPr>
        <w:ind w:firstLineChars="0" w:firstLine="420"/>
      </w:pPr>
      <w:r w:rsidRPr="005359DA">
        <w:rPr>
          <w:rFonts w:hint="eastAsia"/>
        </w:rPr>
        <w:lastRenderedPageBreak/>
        <w:t>（</w:t>
      </w:r>
      <w:r w:rsidRPr="005359DA">
        <w:rPr>
          <w:rFonts w:hint="eastAsia"/>
        </w:rPr>
        <w:t>1</w:t>
      </w:r>
      <w:r w:rsidRPr="005359DA">
        <w:rPr>
          <w:rFonts w:hint="eastAsia"/>
        </w:rPr>
        <w:t>）目标再确认。例如，雷达识别出道路中间的绿化隔离带，被地图确认；</w:t>
      </w:r>
      <w:r w:rsidRPr="005359DA">
        <w:rPr>
          <w:rFonts w:hint="eastAsia"/>
        </w:rPr>
        <w:t>GPS-IMU</w:t>
      </w:r>
      <w:r w:rsidRPr="005359DA">
        <w:rPr>
          <w:rFonts w:hint="eastAsia"/>
        </w:rPr>
        <w:t>给出本车所在的驾驶地图位置，被摄像头检测到的车道线确认</w:t>
      </w:r>
      <w:r w:rsidRPr="005359DA">
        <w:rPr>
          <w:rFonts w:hint="eastAsia"/>
        </w:rPr>
        <w:t>;</w:t>
      </w:r>
      <w:r w:rsidRPr="005359DA">
        <w:rPr>
          <w:rFonts w:hint="eastAsia"/>
        </w:rPr>
        <w:t>视觉检测到地面交通标识信息，被地图确认；雷达检测到道路宽度，被地图确认。</w:t>
      </w:r>
    </w:p>
    <w:p w:rsidR="00A3502B" w:rsidRPr="005359DA" w:rsidRDefault="00A3502B" w:rsidP="00A3502B">
      <w:pPr>
        <w:ind w:firstLine="560"/>
      </w:pPr>
      <w:r w:rsidRPr="005359DA">
        <w:rPr>
          <w:rFonts w:hint="eastAsia"/>
        </w:rPr>
        <w:t>（</w:t>
      </w:r>
      <w:r w:rsidRPr="005359DA">
        <w:rPr>
          <w:rFonts w:hint="eastAsia"/>
        </w:rPr>
        <w:t>2</w:t>
      </w:r>
      <w:r w:rsidRPr="005359DA">
        <w:rPr>
          <w:rFonts w:hint="eastAsia"/>
        </w:rPr>
        <w:t>）互相补充。例如，地图认为进入事故多发区，雷达点</w:t>
      </w:r>
      <w:proofErr w:type="gramStart"/>
      <w:r w:rsidRPr="005359DA">
        <w:rPr>
          <w:rFonts w:hint="eastAsia"/>
        </w:rPr>
        <w:t>云数据</w:t>
      </w:r>
      <w:proofErr w:type="gramEnd"/>
      <w:r w:rsidRPr="005359DA">
        <w:rPr>
          <w:rFonts w:hint="eastAsia"/>
        </w:rPr>
        <w:t>反映道路流量增大；地图表明行驶到路口，摄像头检测到停止线；地图告知经过人流密集区，摄像头发现许多行人。</w:t>
      </w:r>
    </w:p>
    <w:p w:rsidR="00A3502B" w:rsidRPr="005359DA" w:rsidRDefault="00A3502B" w:rsidP="00A3502B">
      <w:pPr>
        <w:ind w:firstLine="560"/>
      </w:pPr>
      <w:r w:rsidRPr="005359DA">
        <w:rPr>
          <w:rFonts w:hint="eastAsia"/>
        </w:rPr>
        <w:t>（</w:t>
      </w:r>
      <w:r w:rsidRPr="005359DA">
        <w:rPr>
          <w:rFonts w:hint="eastAsia"/>
        </w:rPr>
        <w:t>3</w:t>
      </w:r>
      <w:r w:rsidRPr="005359DA">
        <w:rPr>
          <w:rFonts w:hint="eastAsia"/>
        </w:rPr>
        <w:t>）冲突消解。例如，雷达识别出道路前方疑似横向路肩，地图告知是大陡坡要上桥；地图给出道路大转弯曲率，摄像头丢失车道线。</w:t>
      </w:r>
    </w:p>
    <w:p w:rsidR="00A3502B" w:rsidRPr="005359DA" w:rsidRDefault="00A3502B" w:rsidP="00A3502B">
      <w:pPr>
        <w:ind w:firstLine="560"/>
      </w:pPr>
      <w:r w:rsidRPr="005359DA">
        <w:rPr>
          <w:rFonts w:hint="eastAsia"/>
        </w:rPr>
        <w:t>（</w:t>
      </w:r>
      <w:r w:rsidRPr="005359DA">
        <w:rPr>
          <w:rFonts w:hint="eastAsia"/>
        </w:rPr>
        <w:t>4</w:t>
      </w:r>
      <w:r w:rsidRPr="005359DA">
        <w:rPr>
          <w:rFonts w:hint="eastAsia"/>
        </w:rPr>
        <w:t>）提醒帮助。例如，地图告知前方是隧道，</w:t>
      </w:r>
      <w:r w:rsidRPr="005359DA">
        <w:rPr>
          <w:rFonts w:hint="eastAsia"/>
        </w:rPr>
        <w:t>GPS</w:t>
      </w:r>
      <w:r w:rsidRPr="005359DA">
        <w:rPr>
          <w:rFonts w:hint="eastAsia"/>
        </w:rPr>
        <w:t>可能会丢失信号；车辆到达坡顶时前向雷达无信息可用，摄像头无法检测到车道线，地图可提供地形信息，辅助决策，继续前行；地图告知路面质地，摄像头据此调整车道线检测参数。</w:t>
      </w:r>
    </w:p>
    <w:p w:rsidR="00A3502B" w:rsidRPr="005359DA" w:rsidRDefault="00A3502B" w:rsidP="00A3502B">
      <w:pPr>
        <w:ind w:firstLine="560"/>
      </w:pPr>
      <w:r w:rsidRPr="005359DA">
        <w:rPr>
          <w:rFonts w:hint="eastAsia"/>
        </w:rPr>
        <w:t>（</w:t>
      </w:r>
      <w:r w:rsidRPr="005359DA">
        <w:rPr>
          <w:rFonts w:hint="eastAsia"/>
        </w:rPr>
        <w:t>5</w:t>
      </w:r>
      <w:r w:rsidRPr="005359DA">
        <w:rPr>
          <w:rFonts w:hint="eastAsia"/>
        </w:rPr>
        <w:t>）属性关联。例如，地图告知正在通过大弯道倾斜路面，雷达检出前方所有移动目标都在减速；地图告知处于左转车道，雷达检测前方移动目标减速左转；地图告知处于最内侧车道，雷达检测对面车辆行驶方向相反。</w:t>
      </w:r>
    </w:p>
    <w:p w:rsidR="00A3502B" w:rsidRPr="00644D17" w:rsidRDefault="00A3502B" w:rsidP="00A3502B">
      <w:pPr>
        <w:ind w:firstLine="560"/>
      </w:pPr>
      <w:r w:rsidRPr="005359DA">
        <w:rPr>
          <w:rFonts w:hint="eastAsia"/>
        </w:rPr>
        <w:t>（</w:t>
      </w:r>
      <w:r w:rsidRPr="005359DA">
        <w:rPr>
          <w:rFonts w:hint="eastAsia"/>
        </w:rPr>
        <w:t>6</w:t>
      </w:r>
      <w:r w:rsidRPr="005359DA">
        <w:rPr>
          <w:rFonts w:hint="eastAsia"/>
        </w:rPr>
        <w:t>）过滤噪声。例如，地图告知正在通过粗糙路面，雷达出现抖动噪声数据；地图告知红绿灯高度和位置，摄像头滤除图像中的假目标。</w:t>
      </w:r>
    </w:p>
    <w:p w:rsidR="00A3502B" w:rsidRDefault="00A3502B" w:rsidP="00A3502B">
      <w:pPr>
        <w:pStyle w:val="3"/>
      </w:pPr>
      <w:bookmarkStart w:id="92" w:name="_Toc434873967"/>
      <w:r>
        <w:rPr>
          <w:rFonts w:hint="eastAsia"/>
        </w:rPr>
        <w:t>2.10.5</w:t>
      </w:r>
      <w:r>
        <w:rPr>
          <w:rFonts w:hint="eastAsia"/>
        </w:rPr>
        <w:t>驾驶地图服务</w:t>
      </w:r>
      <w:bookmarkEnd w:id="92"/>
    </w:p>
    <w:p w:rsidR="00A3502B" w:rsidRPr="005359DA" w:rsidRDefault="00A3502B" w:rsidP="00A3502B">
      <w:pPr>
        <w:ind w:firstLineChars="0" w:firstLine="420"/>
      </w:pPr>
      <w:r w:rsidRPr="005359DA">
        <w:rPr>
          <w:rFonts w:hint="eastAsia"/>
        </w:rPr>
        <w:t>驾驶地图服务一定会是云服务。这是因为大量的数据不可能全部存放于本地，本地也没有必要存储所有的驾驶地图数据。实际上，对于智能驾驶，本地只需要缓存常用的、当前要用到的驾驶地图即可。</w:t>
      </w:r>
      <w:r w:rsidRPr="005359DA">
        <w:t>驾驶地图服务也不等于驾驶地图。实际上，驾驶地图是驾驶地图服务的核心内容，而驾驶地图服务还包括智能路径推荐等其他内容。</w:t>
      </w:r>
    </w:p>
    <w:p w:rsidR="00A3502B" w:rsidRDefault="00A3502B" w:rsidP="00A3502B">
      <w:pPr>
        <w:ind w:firstLine="560"/>
      </w:pPr>
      <w:r w:rsidRPr="005359DA">
        <w:lastRenderedPageBreak/>
        <w:t>对于智能驾驶而言，驾驶地图只需关注和驾驶相关的交通要素，因此当前交通流量、实时交通态势等不一定要包含在驾驶地图当中。但当前交通流量、实时交通态势对于实时躲避拥堵，完成智能路径推荐等具有重要意义。</w:t>
      </w:r>
    </w:p>
    <w:p w:rsidR="005F757C" w:rsidRDefault="004C3C41" w:rsidP="005F757C">
      <w:pPr>
        <w:pStyle w:val="2"/>
        <w:keepNext/>
        <w:keepLines/>
        <w:widowControl w:val="0"/>
        <w:numPr>
          <w:ilvl w:val="1"/>
          <w:numId w:val="4"/>
        </w:numPr>
        <w:tabs>
          <w:tab w:val="left" w:pos="630"/>
        </w:tabs>
        <w:adjustRightInd w:val="0"/>
        <w:snapToGrid w:val="0"/>
        <w:spacing w:before="0" w:after="0"/>
        <w:ind w:firstLineChars="0"/>
        <w:rPr>
          <w:rFonts w:hint="eastAsia"/>
        </w:rPr>
      </w:pPr>
      <w:bookmarkStart w:id="93" w:name="_Toc434873968"/>
      <w:r>
        <w:rPr>
          <w:rFonts w:hint="eastAsia"/>
        </w:rPr>
        <w:t>汽车</w:t>
      </w:r>
      <w:r w:rsidR="005F757C" w:rsidRPr="005F757C">
        <w:rPr>
          <w:rFonts w:hint="eastAsia"/>
        </w:rPr>
        <w:t>辅助驾驶传感器</w:t>
      </w:r>
      <w:bookmarkEnd w:id="93"/>
    </w:p>
    <w:p w:rsidR="005F757C" w:rsidRDefault="0017154D" w:rsidP="008433BB">
      <w:pPr>
        <w:pStyle w:val="3"/>
      </w:pPr>
      <w:bookmarkStart w:id="94" w:name="_Toc434873969"/>
      <w:r>
        <w:rPr>
          <w:rFonts w:hint="eastAsia"/>
        </w:rPr>
        <w:t xml:space="preserve">2.11.1 </w:t>
      </w:r>
      <w:r w:rsidR="00C07654">
        <w:rPr>
          <w:rFonts w:hint="eastAsia"/>
        </w:rPr>
        <w:t>汽车</w:t>
      </w:r>
      <w:r w:rsidR="0065125C" w:rsidRPr="008433BB">
        <w:t>自适应巡航控制系统</w:t>
      </w:r>
      <w:bookmarkEnd w:id="94"/>
    </w:p>
    <w:p w:rsidR="00C07654" w:rsidRDefault="0065125C" w:rsidP="00C07654">
      <w:pPr>
        <w:spacing w:line="360" w:lineRule="auto"/>
        <w:ind w:firstLineChars="0" w:firstLine="560"/>
        <w:jc w:val="left"/>
      </w:pPr>
      <w:r w:rsidRPr="0018005A">
        <w:t>ACC</w:t>
      </w:r>
      <w:r w:rsidRPr="0018005A">
        <w:t>系统全称就是自适应巡航控制系统，它是一种智能化的行车自动控制系统，它是在早已存在的定速巡航控制技术的基础上发展而来的。在行驶过程中，安装在车辆前部的车距传感器会持续扫描车辆前方道路</w:t>
      </w:r>
      <w:r w:rsidRPr="0018005A">
        <w:t>,</w:t>
      </w:r>
      <w:r w:rsidRPr="0018005A">
        <w:t>同时轮速传感器采集车速信号。当与前面的车之间的距离过小时（这可以在车内设定距离），</w:t>
      </w:r>
      <w:r w:rsidRPr="0018005A">
        <w:t>ACC</w:t>
      </w:r>
      <w:r w:rsidRPr="0018005A">
        <w:t>控制单元可以通过与制动防抱死系统、发动机控制系统协调动作，使车轮适当制动，并使发动机的输出功率下降，同时车内音响会发出警报声音提醒走神的驾驶员注意，它能有效的防止追尾这类事故的发生。</w:t>
      </w:r>
    </w:p>
    <w:p w:rsidR="0065125C" w:rsidRPr="00CD2C03" w:rsidRDefault="0018005A" w:rsidP="00C07654">
      <w:pPr>
        <w:spacing w:line="360" w:lineRule="auto"/>
        <w:ind w:firstLineChars="0" w:firstLine="560"/>
        <w:jc w:val="center"/>
      </w:pPr>
      <w:r w:rsidRPr="0018005A">
        <w:rPr>
          <w:rFonts w:asciiTheme="minorEastAsia" w:hAnsiTheme="minorEastAsia"/>
          <w:noProof/>
          <w:szCs w:val="28"/>
        </w:rPr>
        <w:drawing>
          <wp:inline distT="0" distB="0" distL="0" distR="0" wp14:anchorId="1932AF20" wp14:editId="48750D62">
            <wp:extent cx="4258752" cy="2146852"/>
            <wp:effectExtent l="19050" t="0" r="8448" b="0"/>
            <wp:docPr id="70" name="图片 3"/>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3"/>
                    <a:srcRect r="1108"/>
                    <a:stretch>
                      <a:fillRect/>
                    </a:stretch>
                  </pic:blipFill>
                  <pic:spPr bwMode="auto">
                    <a:xfrm>
                      <a:off x="0" y="0"/>
                      <a:ext cx="4258752" cy="2146852"/>
                    </a:xfrm>
                    <a:prstGeom prst="rect">
                      <a:avLst/>
                    </a:prstGeom>
                    <a:noFill/>
                    <a:ln w="9525">
                      <a:noFill/>
                      <a:miter lim="800000"/>
                      <a:headEnd/>
                      <a:tailEnd/>
                    </a:ln>
                    <a:effectLst/>
                  </pic:spPr>
                </pic:pic>
              </a:graphicData>
            </a:graphic>
          </wp:inline>
        </w:drawing>
      </w:r>
    </w:p>
    <w:p w:rsidR="00CD2C03" w:rsidRDefault="00CD2C03" w:rsidP="00CD2C03">
      <w:pPr>
        <w:spacing w:line="360" w:lineRule="auto"/>
        <w:ind w:firstLineChars="0" w:firstLine="560"/>
        <w:jc w:val="center"/>
        <w:rPr>
          <w:rFonts w:asciiTheme="minorEastAsia" w:hAnsiTheme="minorEastAsia"/>
          <w:szCs w:val="28"/>
        </w:rPr>
      </w:pPr>
      <w:r>
        <w:rPr>
          <w:rFonts w:asciiTheme="minorEastAsia" w:hAnsiTheme="minorEastAsia" w:hint="eastAsia"/>
          <w:szCs w:val="28"/>
        </w:rPr>
        <w:t>图</w:t>
      </w:r>
      <w:r>
        <w:rPr>
          <w:rFonts w:asciiTheme="minorEastAsia" w:hAnsiTheme="minorEastAsia" w:hint="eastAsia"/>
          <w:szCs w:val="28"/>
        </w:rPr>
        <w:t xml:space="preserve">28 </w:t>
      </w:r>
      <w:r w:rsidRPr="00CD2C03">
        <w:rPr>
          <w:rFonts w:asciiTheme="minorEastAsia" w:hAnsiTheme="minorEastAsia" w:hint="eastAsia"/>
          <w:szCs w:val="28"/>
        </w:rPr>
        <w:t>汽车自动巡航系统四种典型工况示意图</w:t>
      </w:r>
    </w:p>
    <w:p w:rsidR="0018005A" w:rsidRPr="0018005A" w:rsidRDefault="0018005A" w:rsidP="0018005A">
      <w:pPr>
        <w:spacing w:line="360" w:lineRule="auto"/>
        <w:ind w:firstLineChars="0" w:firstLine="560"/>
      </w:pPr>
      <w:r w:rsidRPr="00A56EC8">
        <w:rPr>
          <w:rFonts w:hint="eastAsia"/>
        </w:rPr>
        <w:t>如图</w:t>
      </w:r>
      <w:r w:rsidR="001434C6" w:rsidRPr="00A56EC8">
        <w:rPr>
          <w:rFonts w:hint="eastAsia"/>
        </w:rPr>
        <w:t>28</w:t>
      </w:r>
      <w:r w:rsidRPr="00A56EC8">
        <w:rPr>
          <w:rFonts w:hint="eastAsia"/>
        </w:rPr>
        <w:t>所示</w:t>
      </w:r>
      <w:r w:rsidRPr="00A56EC8">
        <w:rPr>
          <w:rFonts w:hint="eastAsia"/>
        </w:rPr>
        <w:t>,</w:t>
      </w:r>
      <w:r w:rsidRPr="00A56EC8">
        <w:rPr>
          <w:rFonts w:hint="eastAsia"/>
        </w:rPr>
        <w:t>当</w:t>
      </w:r>
      <w:r w:rsidRPr="0018005A">
        <w:rPr>
          <w:rFonts w:hint="eastAsia"/>
        </w:rPr>
        <w:t>主车探测与前方车距大于安全距离，保持定速巡航状态。当探测到有目标车辆进入安全区域，自动调节节气门或施加轻微制动减速，保持与前车的安全车距；随后转入对前车的跟随控制。</w:t>
      </w:r>
      <w:r w:rsidRPr="0018005A">
        <w:rPr>
          <w:rFonts w:hint="eastAsia"/>
        </w:rPr>
        <w:lastRenderedPageBreak/>
        <w:t>如果旁侧车道有车辆突然低速并行时，汽车巡航系统将对主车施加紧急制动防止追尾碰撞发生。同时</w:t>
      </w:r>
      <w:r w:rsidRPr="0018005A">
        <w:rPr>
          <w:rFonts w:hint="eastAsia"/>
        </w:rPr>
        <w:t xml:space="preserve">, </w:t>
      </w:r>
      <w:r w:rsidRPr="0018005A">
        <w:rPr>
          <w:rFonts w:hint="eastAsia"/>
        </w:rPr>
        <w:t>当前车进入安全区域后，系统将发出报警声，为驾驶员提供第一反应时间。</w:t>
      </w:r>
    </w:p>
    <w:p w:rsidR="004C3C41" w:rsidRDefault="004C3C41" w:rsidP="008433BB">
      <w:pPr>
        <w:pStyle w:val="3"/>
      </w:pPr>
      <w:bookmarkStart w:id="95" w:name="_Toc434873970"/>
      <w:r>
        <w:rPr>
          <w:rFonts w:hint="eastAsia"/>
        </w:rPr>
        <w:t>2.11</w:t>
      </w:r>
      <w:r w:rsidR="002C731D">
        <w:rPr>
          <w:rFonts w:hint="eastAsia"/>
        </w:rPr>
        <w:t>.2</w:t>
      </w:r>
      <w:r w:rsidR="002C731D">
        <w:rPr>
          <w:rFonts w:hint="eastAsia"/>
        </w:rPr>
        <w:t>汽车车道保持</w:t>
      </w:r>
      <w:r w:rsidRPr="008433BB">
        <w:t>系统</w:t>
      </w:r>
      <w:bookmarkEnd w:id="95"/>
    </w:p>
    <w:p w:rsidR="00EE3FA8" w:rsidRPr="007E5C52" w:rsidRDefault="008433BB" w:rsidP="008433BB">
      <w:pPr>
        <w:pStyle w:val="a4"/>
        <w:ind w:firstLineChars="150"/>
        <w:rPr>
          <w:szCs w:val="28"/>
        </w:rPr>
      </w:pPr>
      <w:r>
        <w:rPr>
          <w:rFonts w:hint="eastAsia"/>
          <w:szCs w:val="28"/>
        </w:rPr>
        <w:t>车道保持系统</w:t>
      </w:r>
      <w:r w:rsidR="00EE3FA8">
        <w:rPr>
          <w:rFonts w:hint="eastAsia"/>
          <w:szCs w:val="28"/>
        </w:rPr>
        <w:t>是一种通过报警的方式辅助驾驶员避免或减少汽车因车道偏离而发生交通事故的系统。</w:t>
      </w:r>
      <w:r w:rsidR="00EE3FA8" w:rsidRPr="007E5C52">
        <w:rPr>
          <w:rFonts w:hint="eastAsia"/>
          <w:szCs w:val="28"/>
        </w:rPr>
        <w:t>绝大部分的车道偏离警告系统都将车辆在车道内的横向位置作为计算警告发生与否的一个基础。这些检测车辆横向位置的系统基本上可以分为两类：基于道路基础构造的系统以及基于车辆的系统。</w:t>
      </w:r>
    </w:p>
    <w:p w:rsidR="00EE3FA8" w:rsidRPr="007E5C52" w:rsidRDefault="00EE3FA8" w:rsidP="00EE3FA8">
      <w:pPr>
        <w:pStyle w:val="a4"/>
        <w:ind w:firstLine="560"/>
        <w:rPr>
          <w:szCs w:val="28"/>
        </w:rPr>
      </w:pPr>
      <w:r w:rsidRPr="007E5C52">
        <w:rPr>
          <w:rFonts w:hint="eastAsia"/>
          <w:szCs w:val="28"/>
        </w:rPr>
        <w:t>1</w:t>
      </w:r>
      <w:r w:rsidRPr="007E5C52">
        <w:rPr>
          <w:rFonts w:hint="eastAsia"/>
          <w:szCs w:val="28"/>
        </w:rPr>
        <w:t>）基于道路基础构造的车道偏离警告系统造来检测车辆横向位置，需要对现有道路进行改造。最典型的道路改造方式就是使用埋在道路下的铁磁体标记（通常为磁铁或电线）。车辆传感器检测这些铁磁信号，利用信号的强度计算车辆在车道中的横向位置。这种方法对车辆横向位置的估计精度能达到几个厘米，但这种方法最大的缺陷是道路改造耗资巨大。</w:t>
      </w:r>
    </w:p>
    <w:p w:rsidR="00EE3FA8" w:rsidRPr="007E5C52" w:rsidRDefault="00EE3FA8" w:rsidP="00EE3FA8">
      <w:pPr>
        <w:pStyle w:val="a4"/>
        <w:ind w:firstLine="560"/>
        <w:rPr>
          <w:szCs w:val="28"/>
        </w:rPr>
      </w:pPr>
      <w:r w:rsidRPr="007E5C52">
        <w:rPr>
          <w:rFonts w:hint="eastAsia"/>
          <w:szCs w:val="28"/>
        </w:rPr>
        <w:t>2</w:t>
      </w:r>
      <w:r w:rsidRPr="007E5C52">
        <w:rPr>
          <w:rFonts w:hint="eastAsia"/>
          <w:szCs w:val="28"/>
        </w:rPr>
        <w:t>）基于车辆的车道偏离警告系统</w:t>
      </w:r>
    </w:p>
    <w:p w:rsidR="00EE3FA8" w:rsidRPr="007E5C52" w:rsidRDefault="00EE3FA8" w:rsidP="00EE3FA8">
      <w:pPr>
        <w:pStyle w:val="a4"/>
        <w:ind w:firstLine="560"/>
        <w:rPr>
          <w:szCs w:val="28"/>
        </w:rPr>
      </w:pPr>
      <w:r w:rsidRPr="007E5C52">
        <w:rPr>
          <w:rFonts w:hint="eastAsia"/>
          <w:szCs w:val="28"/>
        </w:rPr>
        <w:t>该类系统主要是利用机器视觉或红外传感器检测车道标识的位置，按照传感器的安装方式可分为俯视系统和前视系统。</w:t>
      </w:r>
    </w:p>
    <w:p w:rsidR="00EE3FA8" w:rsidRPr="007E5C52" w:rsidRDefault="008433BB" w:rsidP="00EE3FA8">
      <w:pPr>
        <w:pStyle w:val="a4"/>
        <w:ind w:firstLine="560"/>
        <w:rPr>
          <w:szCs w:val="28"/>
        </w:rPr>
      </w:pPr>
      <w:r>
        <w:rPr>
          <w:rFonts w:hint="eastAsia"/>
          <w:szCs w:val="28"/>
        </w:rPr>
        <w:t>(</w:t>
      </w:r>
      <w:r w:rsidR="00EE3FA8" w:rsidRPr="007E5C52">
        <w:rPr>
          <w:rFonts w:hint="eastAsia"/>
          <w:szCs w:val="28"/>
        </w:rPr>
        <w:t>1)</w:t>
      </w:r>
      <w:r w:rsidR="00EE3FA8" w:rsidRPr="007E5C52">
        <w:rPr>
          <w:rFonts w:hint="eastAsia"/>
          <w:szCs w:val="28"/>
        </w:rPr>
        <w:t>基于车辆的俯视系统</w:t>
      </w:r>
    </w:p>
    <w:p w:rsidR="00EE3FA8" w:rsidRPr="007E5C52" w:rsidRDefault="00EE3FA8" w:rsidP="00EE3FA8">
      <w:pPr>
        <w:pStyle w:val="a4"/>
        <w:ind w:firstLine="560"/>
        <w:rPr>
          <w:szCs w:val="28"/>
        </w:rPr>
      </w:pPr>
      <w:r w:rsidRPr="007E5C52">
        <w:rPr>
          <w:rFonts w:hint="eastAsia"/>
          <w:szCs w:val="28"/>
        </w:rPr>
        <w:t>基于车辆的俯视系统其优势就是在结构化道路上效率高并简单易行，并有可能取得更高的定位精度。其不利的因素是只能在结构化道路上使用（必须存在道路标识，且道路标识能被有效识别）。</w:t>
      </w:r>
    </w:p>
    <w:p w:rsidR="00EE3FA8" w:rsidRPr="007E5C52" w:rsidRDefault="008433BB" w:rsidP="00EE3FA8">
      <w:pPr>
        <w:pStyle w:val="a4"/>
        <w:ind w:firstLine="560"/>
        <w:rPr>
          <w:szCs w:val="28"/>
        </w:rPr>
      </w:pPr>
      <w:r>
        <w:rPr>
          <w:rFonts w:hint="eastAsia"/>
          <w:szCs w:val="28"/>
        </w:rPr>
        <w:t>(</w:t>
      </w:r>
      <w:r w:rsidR="00EE3FA8" w:rsidRPr="007E5C52">
        <w:rPr>
          <w:rFonts w:hint="eastAsia"/>
          <w:szCs w:val="28"/>
        </w:rPr>
        <w:t>2)</w:t>
      </w:r>
      <w:r w:rsidR="00EE3FA8" w:rsidRPr="007E5C52">
        <w:rPr>
          <w:rFonts w:hint="eastAsia"/>
          <w:szCs w:val="28"/>
        </w:rPr>
        <w:t>基于车辆的前视系统</w:t>
      </w:r>
    </w:p>
    <w:p w:rsidR="00531512" w:rsidRDefault="00EE3FA8" w:rsidP="00945DCD">
      <w:pPr>
        <w:pStyle w:val="a4"/>
        <w:ind w:firstLine="560"/>
        <w:rPr>
          <w:szCs w:val="28"/>
        </w:rPr>
      </w:pPr>
      <w:r w:rsidRPr="007E5C52">
        <w:rPr>
          <w:rFonts w:hint="eastAsia"/>
          <w:szCs w:val="28"/>
        </w:rPr>
        <w:t>基于车辆的前视系统优势在于可以利用更多的道路信息，在没有道路标识的道路上也可以使用。其不利因素就是用来定位车辆横向位置的一些图像特征点可能被其他车辆或行人干扰。</w:t>
      </w:r>
      <w:r>
        <w:rPr>
          <w:rFonts w:hint="eastAsia"/>
          <w:szCs w:val="28"/>
        </w:rPr>
        <w:t>目前商业化使用的产品都是基于视觉的系统，由道路和车辆状态感知、车道偏离评价算</w:t>
      </w:r>
      <w:r>
        <w:rPr>
          <w:rFonts w:hint="eastAsia"/>
          <w:szCs w:val="28"/>
        </w:rPr>
        <w:lastRenderedPageBreak/>
        <w:t>法和信号显示界面三个基本模块组成。</w:t>
      </w:r>
    </w:p>
    <w:p w:rsidR="00F0437A" w:rsidRDefault="00815AA1" w:rsidP="00F0437A">
      <w:pPr>
        <w:spacing w:line="240" w:lineRule="auto"/>
        <w:ind w:firstLineChars="71" w:firstLine="199"/>
        <w:jc w:val="center"/>
        <w:rPr>
          <w:szCs w:val="28"/>
        </w:rPr>
      </w:pPr>
      <w:r w:rsidRPr="00815AA1">
        <w:rPr>
          <w:noProof/>
        </w:rPr>
        <w:drawing>
          <wp:inline distT="0" distB="0" distL="0" distR="0" wp14:anchorId="4D8F34C4" wp14:editId="09E8225E">
            <wp:extent cx="3845284" cy="3220278"/>
            <wp:effectExtent l="19050" t="0" r="2816" b="0"/>
            <wp:docPr id="71" name="图片 4"/>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4"/>
                    <a:srcRect/>
                    <a:stretch>
                      <a:fillRect/>
                    </a:stretch>
                  </pic:blipFill>
                  <pic:spPr bwMode="auto">
                    <a:xfrm>
                      <a:off x="0" y="0"/>
                      <a:ext cx="3848740" cy="3223172"/>
                    </a:xfrm>
                    <a:prstGeom prst="rect">
                      <a:avLst/>
                    </a:prstGeom>
                    <a:noFill/>
                    <a:ln w="9525">
                      <a:noFill/>
                      <a:miter lim="800000"/>
                      <a:headEnd/>
                      <a:tailEnd/>
                    </a:ln>
                    <a:effectLst/>
                  </pic:spPr>
                </pic:pic>
              </a:graphicData>
            </a:graphic>
          </wp:inline>
        </w:drawing>
      </w:r>
    </w:p>
    <w:p w:rsidR="007D5237" w:rsidRDefault="007D5237" w:rsidP="00F0437A">
      <w:pPr>
        <w:spacing w:line="240" w:lineRule="auto"/>
        <w:ind w:firstLineChars="71" w:firstLine="199"/>
        <w:jc w:val="center"/>
        <w:rPr>
          <w:szCs w:val="28"/>
        </w:rPr>
      </w:pPr>
      <w:r>
        <w:rPr>
          <w:rFonts w:hint="eastAsia"/>
          <w:szCs w:val="28"/>
        </w:rPr>
        <w:t>图</w:t>
      </w:r>
      <w:r w:rsidR="00945DCD">
        <w:rPr>
          <w:rFonts w:hint="eastAsia"/>
          <w:szCs w:val="28"/>
        </w:rPr>
        <w:t>29</w:t>
      </w:r>
      <w:r w:rsidR="00945DCD" w:rsidRPr="00945DCD">
        <w:rPr>
          <w:rFonts w:hint="eastAsia"/>
          <w:szCs w:val="28"/>
        </w:rPr>
        <w:t>汽车车道保持系统典型工况示意图</w:t>
      </w:r>
    </w:p>
    <w:p w:rsidR="002C731D" w:rsidRPr="00815AA1" w:rsidRDefault="00F0437A" w:rsidP="00F0437A">
      <w:pPr>
        <w:spacing w:line="240" w:lineRule="auto"/>
        <w:ind w:firstLineChars="149" w:firstLine="417"/>
        <w:jc w:val="left"/>
        <w:rPr>
          <w:szCs w:val="28"/>
        </w:rPr>
      </w:pPr>
      <w:r w:rsidRPr="00A56EC8">
        <w:rPr>
          <w:rFonts w:hint="eastAsia"/>
          <w:szCs w:val="28"/>
        </w:rPr>
        <w:t xml:space="preserve">  </w:t>
      </w:r>
      <w:r w:rsidRPr="00A56EC8">
        <w:rPr>
          <w:rFonts w:hint="eastAsia"/>
          <w:szCs w:val="28"/>
        </w:rPr>
        <w:t>如图</w:t>
      </w:r>
      <w:r w:rsidR="00945DCD" w:rsidRPr="00A56EC8">
        <w:rPr>
          <w:rFonts w:hint="eastAsia"/>
          <w:szCs w:val="28"/>
        </w:rPr>
        <w:t>29</w:t>
      </w:r>
      <w:r w:rsidRPr="00A56EC8">
        <w:rPr>
          <w:rFonts w:hint="eastAsia"/>
          <w:szCs w:val="28"/>
        </w:rPr>
        <w:t>所示，</w:t>
      </w:r>
      <w:r w:rsidRPr="00F0437A">
        <w:rPr>
          <w:rFonts w:hint="eastAsia"/>
          <w:szCs w:val="28"/>
        </w:rPr>
        <w:t>该系统由一个安装在汽车后视镜内的小型</w:t>
      </w:r>
      <w:r w:rsidRPr="00F0437A">
        <w:rPr>
          <w:rFonts w:hint="eastAsia"/>
          <w:szCs w:val="28"/>
        </w:rPr>
        <w:t>CCD</w:t>
      </w:r>
      <w:r w:rsidRPr="00F0437A">
        <w:rPr>
          <w:rFonts w:hint="eastAsia"/>
          <w:szCs w:val="28"/>
        </w:rPr>
        <w:t>摄像机、一些检测车辆状态和驾驶员操作行为的传感器以及视觉和听觉警告装置组成。该系统利用由</w:t>
      </w:r>
      <w:r w:rsidRPr="00F0437A">
        <w:rPr>
          <w:rFonts w:hint="eastAsia"/>
          <w:szCs w:val="28"/>
        </w:rPr>
        <w:t>CCD</w:t>
      </w:r>
      <w:r w:rsidRPr="00F0437A">
        <w:rPr>
          <w:rFonts w:hint="eastAsia"/>
          <w:szCs w:val="28"/>
        </w:rPr>
        <w:t>摄像机获得的车辆前方的车道标识线、其他传感器获得的车辆状态数据和驾驶员的操作行为等信息，判断车辆是否已经开始偏离其车道。如有必要，系统将利用视觉警告信息、听觉警告信息以及振动转向盘来提醒驾驶员小心驾驶车辆。</w:t>
      </w:r>
    </w:p>
    <w:p w:rsidR="004C3C41" w:rsidRDefault="004C3C41" w:rsidP="008433BB">
      <w:pPr>
        <w:pStyle w:val="3"/>
      </w:pPr>
      <w:bookmarkStart w:id="96" w:name="_Toc434873971"/>
      <w:r>
        <w:rPr>
          <w:rFonts w:hint="eastAsia"/>
        </w:rPr>
        <w:t>2.11.</w:t>
      </w:r>
      <w:r w:rsidR="008433BB">
        <w:rPr>
          <w:rFonts w:hint="eastAsia"/>
        </w:rPr>
        <w:t>3</w:t>
      </w:r>
      <w:r w:rsidR="00C07654">
        <w:rPr>
          <w:rFonts w:hint="eastAsia"/>
        </w:rPr>
        <w:t>汽车</w:t>
      </w:r>
      <w:r w:rsidR="002C731D" w:rsidRPr="008433BB">
        <w:rPr>
          <w:rFonts w:hint="eastAsia"/>
        </w:rPr>
        <w:t>自动泊车系统</w:t>
      </w:r>
      <w:bookmarkEnd w:id="96"/>
    </w:p>
    <w:p w:rsidR="00180C42" w:rsidRPr="001C5876" w:rsidRDefault="00F7718C" w:rsidP="001C5876">
      <w:pPr>
        <w:ind w:firstLineChars="0" w:firstLine="420"/>
      </w:pPr>
      <w:r>
        <w:rPr>
          <w:rFonts w:hint="eastAsia"/>
        </w:rPr>
        <w:t>自动泊车系统</w:t>
      </w:r>
      <w:r w:rsidR="001C5876">
        <w:rPr>
          <w:rFonts w:hint="eastAsia"/>
        </w:rPr>
        <w:t>，</w:t>
      </w:r>
      <w:r>
        <w:rPr>
          <w:rFonts w:hint="eastAsia"/>
        </w:rPr>
        <w:t>可以使汽车自动地以正确的停靠位泊车</w:t>
      </w:r>
      <w:r w:rsidR="001C5876">
        <w:rPr>
          <w:rFonts w:hint="eastAsia"/>
        </w:rPr>
        <w:t>，该系统包括</w:t>
      </w:r>
      <w:r>
        <w:rPr>
          <w:rFonts w:hint="eastAsia"/>
        </w:rPr>
        <w:t>环境数据采集系统、中央处理器和车辆策略控制系统</w:t>
      </w:r>
      <w:r w:rsidR="001C5876">
        <w:rPr>
          <w:rFonts w:hint="eastAsia"/>
        </w:rPr>
        <w:t>，</w:t>
      </w:r>
      <w:r>
        <w:rPr>
          <w:rFonts w:hint="eastAsia"/>
        </w:rPr>
        <w:t>所述的环境数据采集系统包括图像采集系统和车载距离探测系统</w:t>
      </w:r>
      <w:r w:rsidR="001C5876">
        <w:rPr>
          <w:rFonts w:hint="eastAsia"/>
        </w:rPr>
        <w:t>，</w:t>
      </w:r>
      <w:r>
        <w:rPr>
          <w:rFonts w:hint="eastAsia"/>
        </w:rPr>
        <w:t>可采集图像数据及周围物体距车身的距离数据</w:t>
      </w:r>
      <w:r>
        <w:rPr>
          <w:rFonts w:hint="eastAsia"/>
        </w:rPr>
        <w:t>,</w:t>
      </w:r>
      <w:r>
        <w:rPr>
          <w:rFonts w:hint="eastAsia"/>
        </w:rPr>
        <w:t>并通过数据线传输给中央处理器</w:t>
      </w:r>
      <w:r w:rsidR="001C5876">
        <w:rPr>
          <w:rFonts w:hint="eastAsia"/>
        </w:rPr>
        <w:t>；</w:t>
      </w:r>
      <w:r>
        <w:rPr>
          <w:rFonts w:hint="eastAsia"/>
        </w:rPr>
        <w:t>所述的中央处理器可将采集到的数据分析处理后</w:t>
      </w:r>
      <w:r>
        <w:rPr>
          <w:rFonts w:hint="eastAsia"/>
        </w:rPr>
        <w:t>,</w:t>
      </w:r>
      <w:r>
        <w:rPr>
          <w:rFonts w:hint="eastAsia"/>
        </w:rPr>
        <w:t>得出汽车的当前位置、目标位置以及周围的环境参数</w:t>
      </w:r>
      <w:r w:rsidR="001C5876">
        <w:rPr>
          <w:rFonts w:hint="eastAsia"/>
        </w:rPr>
        <w:t>，</w:t>
      </w:r>
      <w:r>
        <w:rPr>
          <w:rFonts w:hint="eastAsia"/>
        </w:rPr>
        <w:t>依据上述参数</w:t>
      </w:r>
      <w:proofErr w:type="gramStart"/>
      <w:r>
        <w:rPr>
          <w:rFonts w:hint="eastAsia"/>
        </w:rPr>
        <w:t>作出</w:t>
      </w:r>
      <w:proofErr w:type="gramEnd"/>
      <w:r>
        <w:rPr>
          <w:rFonts w:hint="eastAsia"/>
        </w:rPr>
        <w:t>自动泊车策略</w:t>
      </w:r>
      <w:r w:rsidR="001C5876">
        <w:rPr>
          <w:rFonts w:hint="eastAsia"/>
        </w:rPr>
        <w:t>，</w:t>
      </w:r>
      <w:r>
        <w:rPr>
          <w:rFonts w:hint="eastAsia"/>
        </w:rPr>
        <w:lastRenderedPageBreak/>
        <w:t>并将其转换成电信号；所述的车辆策略控制系统接受电信号后</w:t>
      </w:r>
      <w:r w:rsidR="001C5876">
        <w:rPr>
          <w:rFonts w:hint="eastAsia"/>
        </w:rPr>
        <w:t>，</w:t>
      </w:r>
      <w:r>
        <w:rPr>
          <w:rFonts w:hint="eastAsia"/>
        </w:rPr>
        <w:t>依据指令</w:t>
      </w:r>
      <w:proofErr w:type="gramStart"/>
      <w:r>
        <w:rPr>
          <w:rFonts w:hint="eastAsia"/>
        </w:rPr>
        <w:t>作出</w:t>
      </w:r>
      <w:proofErr w:type="gramEnd"/>
      <w:r>
        <w:rPr>
          <w:rFonts w:hint="eastAsia"/>
        </w:rPr>
        <w:t>汽车的行驶如角度、方向及动力支援方面的操控。</w:t>
      </w:r>
    </w:p>
    <w:p w:rsidR="00180C42" w:rsidRDefault="00180C42" w:rsidP="00180C42">
      <w:pPr>
        <w:spacing w:line="240" w:lineRule="auto"/>
        <w:ind w:firstLineChars="0" w:firstLine="0"/>
        <w:jc w:val="center"/>
      </w:pPr>
      <w:r w:rsidRPr="00180C42">
        <w:rPr>
          <w:noProof/>
        </w:rPr>
        <w:drawing>
          <wp:inline distT="0" distB="0" distL="0" distR="0" wp14:anchorId="297B177D" wp14:editId="7240D7BF">
            <wp:extent cx="4385973" cy="1295915"/>
            <wp:effectExtent l="19050" t="0" r="0" b="0"/>
            <wp:docPr id="72" name="图片 5"/>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5"/>
                    <a:srcRect/>
                    <a:stretch>
                      <a:fillRect/>
                    </a:stretch>
                  </pic:blipFill>
                  <pic:spPr bwMode="auto">
                    <a:xfrm>
                      <a:off x="0" y="0"/>
                      <a:ext cx="4386248" cy="1295996"/>
                    </a:xfrm>
                    <a:prstGeom prst="rect">
                      <a:avLst/>
                    </a:prstGeom>
                    <a:noFill/>
                    <a:ln w="9525">
                      <a:noFill/>
                      <a:miter lim="800000"/>
                      <a:headEnd/>
                      <a:tailEnd/>
                    </a:ln>
                    <a:effectLst/>
                  </pic:spPr>
                </pic:pic>
              </a:graphicData>
            </a:graphic>
          </wp:inline>
        </w:drawing>
      </w:r>
    </w:p>
    <w:p w:rsidR="007D5237" w:rsidRDefault="007D5237" w:rsidP="00180C42">
      <w:pPr>
        <w:spacing w:line="240" w:lineRule="auto"/>
        <w:ind w:firstLineChars="0" w:firstLine="0"/>
        <w:jc w:val="center"/>
      </w:pPr>
      <w:r>
        <w:rPr>
          <w:rFonts w:hint="eastAsia"/>
        </w:rPr>
        <w:t>图</w:t>
      </w:r>
      <w:r w:rsidR="004B41BC">
        <w:rPr>
          <w:rFonts w:hint="eastAsia"/>
        </w:rPr>
        <w:t xml:space="preserve"> 30</w:t>
      </w:r>
      <w:r w:rsidR="000058F2" w:rsidRPr="004B41BC">
        <w:rPr>
          <w:rFonts w:hint="eastAsia"/>
        </w:rPr>
        <w:t>汽车</w:t>
      </w:r>
      <w:r w:rsidR="000058F2">
        <w:rPr>
          <w:rFonts w:hint="eastAsia"/>
        </w:rPr>
        <w:t>自动泊车</w:t>
      </w:r>
      <w:r w:rsidR="000058F2" w:rsidRPr="004B41BC">
        <w:rPr>
          <w:rFonts w:hint="eastAsia"/>
        </w:rPr>
        <w:t>系统典型工况示意图</w:t>
      </w:r>
    </w:p>
    <w:p w:rsidR="00B76ADB" w:rsidRDefault="00EC4997" w:rsidP="000058F2">
      <w:pPr>
        <w:spacing w:line="240" w:lineRule="auto"/>
        <w:ind w:firstLineChars="0" w:firstLine="420"/>
        <w:jc w:val="left"/>
      </w:pPr>
      <w:r w:rsidRPr="00A56EC8">
        <w:rPr>
          <w:rFonts w:hint="eastAsia"/>
        </w:rPr>
        <w:t>如图</w:t>
      </w:r>
      <w:r w:rsidR="004B41BC" w:rsidRPr="00A56EC8">
        <w:rPr>
          <w:rFonts w:hint="eastAsia"/>
        </w:rPr>
        <w:t>30</w:t>
      </w:r>
      <w:r w:rsidRPr="00A56EC8">
        <w:rPr>
          <w:rFonts w:hint="eastAsia"/>
        </w:rPr>
        <w:t>所示，</w:t>
      </w:r>
      <w:r w:rsidR="00B76ADB">
        <w:rPr>
          <w:rFonts w:hint="eastAsia"/>
        </w:rPr>
        <w:t>车轮摆正，车辆平行于停靠的车辆向后倒车。向右转动车轮，继续倒车进入停车空位。车轮再次摆正，车辆继续进入停车空位。向左转动车轮</w:t>
      </w:r>
      <w:r w:rsidR="000058F2">
        <w:rPr>
          <w:rFonts w:hint="eastAsia"/>
        </w:rPr>
        <w:t>，</w:t>
      </w:r>
      <w:r w:rsidR="00B76ADB">
        <w:rPr>
          <w:rFonts w:hint="eastAsia"/>
        </w:rPr>
        <w:t>如果车辆在停车空位中已处于平行位置了，并且与前后车辆距离合适，完成停车入位。</w:t>
      </w:r>
    </w:p>
    <w:p w:rsidR="004C3C41" w:rsidRDefault="004C3C41" w:rsidP="008433BB">
      <w:pPr>
        <w:pStyle w:val="3"/>
      </w:pPr>
      <w:bookmarkStart w:id="97" w:name="_Toc434873972"/>
      <w:r>
        <w:rPr>
          <w:rFonts w:hint="eastAsia"/>
        </w:rPr>
        <w:t>2.11.</w:t>
      </w:r>
      <w:r w:rsidR="008433BB">
        <w:rPr>
          <w:rFonts w:hint="eastAsia"/>
        </w:rPr>
        <w:t>4</w:t>
      </w:r>
      <w:r w:rsidR="007D5237">
        <w:rPr>
          <w:rFonts w:hint="eastAsia"/>
        </w:rPr>
        <w:t>汽车并线辅助</w:t>
      </w:r>
      <w:r w:rsidRPr="008433BB">
        <w:t>系统</w:t>
      </w:r>
      <w:bookmarkEnd w:id="97"/>
    </w:p>
    <w:p w:rsidR="00180C42" w:rsidRDefault="001C5876" w:rsidP="001C5876">
      <w:pPr>
        <w:ind w:firstLineChars="0" w:firstLine="420"/>
      </w:pPr>
      <w:r w:rsidRPr="001C5876">
        <w:rPr>
          <w:rFonts w:hint="eastAsia"/>
        </w:rPr>
        <w:t>并线辅助系统也称盲区监测，作为一项汽车智能安全技术，能够通过安装的电子控制系统，在左右两个后视镜内或者其他地方提醒驾驶者</w:t>
      </w:r>
      <w:r>
        <w:rPr>
          <w:rFonts w:hint="eastAsia"/>
        </w:rPr>
        <w:t>后方安全范围内有无障碍物或来车。从而消除视线盲区，提高行车安全。</w:t>
      </w:r>
    </w:p>
    <w:p w:rsidR="00180C42" w:rsidRDefault="00180C42" w:rsidP="00180C42">
      <w:pPr>
        <w:spacing w:line="240" w:lineRule="auto"/>
        <w:ind w:firstLineChars="0" w:firstLine="0"/>
        <w:jc w:val="center"/>
      </w:pPr>
      <w:r w:rsidRPr="00180C42">
        <w:rPr>
          <w:noProof/>
        </w:rPr>
        <w:drawing>
          <wp:inline distT="0" distB="0" distL="0" distR="0" wp14:anchorId="3CA1A336" wp14:editId="1FFF2CF4">
            <wp:extent cx="3638550" cy="1523059"/>
            <wp:effectExtent l="19050" t="0" r="0" b="0"/>
            <wp:docPr id="73" name="图片 6"/>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66"/>
                    <a:srcRect/>
                    <a:stretch>
                      <a:fillRect/>
                    </a:stretch>
                  </pic:blipFill>
                  <pic:spPr bwMode="auto">
                    <a:xfrm>
                      <a:off x="0" y="0"/>
                      <a:ext cx="3638778" cy="1523155"/>
                    </a:xfrm>
                    <a:prstGeom prst="rect">
                      <a:avLst/>
                    </a:prstGeom>
                    <a:noFill/>
                    <a:ln w="9525">
                      <a:noFill/>
                      <a:miter lim="800000"/>
                      <a:headEnd/>
                      <a:tailEnd/>
                    </a:ln>
                    <a:effectLst/>
                  </pic:spPr>
                </pic:pic>
              </a:graphicData>
            </a:graphic>
          </wp:inline>
        </w:drawing>
      </w:r>
    </w:p>
    <w:p w:rsidR="007D5237" w:rsidRDefault="007D5237" w:rsidP="00180C42">
      <w:pPr>
        <w:spacing w:line="240" w:lineRule="auto"/>
        <w:ind w:firstLineChars="0" w:firstLine="0"/>
        <w:jc w:val="center"/>
      </w:pPr>
      <w:r>
        <w:rPr>
          <w:rFonts w:hint="eastAsia"/>
        </w:rPr>
        <w:t>图</w:t>
      </w:r>
      <w:r w:rsidR="004B41BC">
        <w:rPr>
          <w:rFonts w:hint="eastAsia"/>
        </w:rPr>
        <w:t xml:space="preserve"> 31</w:t>
      </w:r>
      <w:r w:rsidR="004B41BC" w:rsidRPr="004B41BC">
        <w:rPr>
          <w:rFonts w:hint="eastAsia"/>
        </w:rPr>
        <w:t>汽车并线辅助系统典型工况示意图</w:t>
      </w:r>
    </w:p>
    <w:p w:rsidR="00180C42" w:rsidRPr="00EC4997" w:rsidRDefault="004B41BC" w:rsidP="000058F2">
      <w:pPr>
        <w:spacing w:line="240" w:lineRule="auto"/>
        <w:ind w:firstLineChars="0" w:firstLine="420"/>
        <w:jc w:val="left"/>
      </w:pPr>
      <w:r w:rsidRPr="00A56EC8">
        <w:rPr>
          <w:rFonts w:hint="eastAsia"/>
        </w:rPr>
        <w:t>如图</w:t>
      </w:r>
      <w:r w:rsidRPr="00A56EC8">
        <w:rPr>
          <w:rFonts w:hint="eastAsia"/>
        </w:rPr>
        <w:t>31</w:t>
      </w:r>
      <w:r w:rsidRPr="00A56EC8">
        <w:rPr>
          <w:rFonts w:hint="eastAsia"/>
        </w:rPr>
        <w:t>所示，</w:t>
      </w:r>
      <w:r w:rsidR="00EC4997">
        <w:rPr>
          <w:rFonts w:hint="eastAsia"/>
        </w:rPr>
        <w:t>位于外后视镜根部的摄像头会对距离</w:t>
      </w:r>
      <w:r w:rsidR="00EC4997">
        <w:rPr>
          <w:rFonts w:hint="eastAsia"/>
        </w:rPr>
        <w:t>3</w:t>
      </w:r>
      <w:r w:rsidR="00EC4997">
        <w:rPr>
          <w:rFonts w:hint="eastAsia"/>
        </w:rPr>
        <w:t>米宽，</w:t>
      </w:r>
      <w:r w:rsidR="00EC4997">
        <w:rPr>
          <w:rFonts w:hint="eastAsia"/>
        </w:rPr>
        <w:t>9.5</w:t>
      </w:r>
      <w:r w:rsidR="00EC4997">
        <w:rPr>
          <w:rFonts w:hint="eastAsia"/>
        </w:rPr>
        <w:t>米长的一个扇形盲区进行图像监控。如果有速度大于</w:t>
      </w:r>
      <w:r w:rsidR="00EC4997">
        <w:rPr>
          <w:rFonts w:hint="eastAsia"/>
        </w:rPr>
        <w:t>10</w:t>
      </w:r>
      <w:r w:rsidR="00EC4997">
        <w:rPr>
          <w:rFonts w:hint="eastAsia"/>
        </w:rPr>
        <w:t>公里</w:t>
      </w:r>
      <w:r w:rsidR="00EC4997">
        <w:rPr>
          <w:rFonts w:hint="eastAsia"/>
        </w:rPr>
        <w:t>/</w:t>
      </w:r>
      <w:r w:rsidR="00EC4997">
        <w:rPr>
          <w:rFonts w:hint="eastAsia"/>
        </w:rPr>
        <w:t>小时，且与车辆本身速度差在</w:t>
      </w:r>
      <w:r w:rsidR="00EC4997">
        <w:rPr>
          <w:rFonts w:hint="eastAsia"/>
        </w:rPr>
        <w:t>20-70</w:t>
      </w:r>
      <w:r w:rsidR="00EC4997">
        <w:rPr>
          <w:rFonts w:hint="eastAsia"/>
        </w:rPr>
        <w:t>公里</w:t>
      </w:r>
      <w:r w:rsidR="00EC4997">
        <w:rPr>
          <w:rFonts w:hint="eastAsia"/>
        </w:rPr>
        <w:t>/</w:t>
      </w:r>
      <w:r w:rsidR="00EC4997">
        <w:rPr>
          <w:rFonts w:hint="eastAsia"/>
        </w:rPr>
        <w:t>小时之间的移动物体（车辆或者行</w:t>
      </w:r>
      <w:r w:rsidR="00EC4997">
        <w:rPr>
          <w:rFonts w:hint="eastAsia"/>
        </w:rPr>
        <w:lastRenderedPageBreak/>
        <w:t>人）进入该盲区，系统对比每帧图像。当系统认为目标进一步接近时，倒车镜上的警示灯就会亮起，提示驾驶员防止出现事故。</w:t>
      </w:r>
    </w:p>
    <w:p w:rsidR="004C3C41" w:rsidRDefault="00324D55" w:rsidP="00324D55">
      <w:pPr>
        <w:pStyle w:val="3"/>
      </w:pPr>
      <w:bookmarkStart w:id="98" w:name="_Toc434873973"/>
      <w:r>
        <w:rPr>
          <w:rFonts w:hint="eastAsia"/>
        </w:rPr>
        <w:t>2.11.5</w:t>
      </w:r>
      <w:r>
        <w:rPr>
          <w:rFonts w:hint="eastAsia"/>
        </w:rPr>
        <w:t>汽车</w:t>
      </w:r>
      <w:r w:rsidRPr="00324D55">
        <w:rPr>
          <w:rFonts w:hint="eastAsia"/>
        </w:rPr>
        <w:t>Mobileye</w:t>
      </w:r>
      <w:r w:rsidRPr="00324D55">
        <w:rPr>
          <w:rFonts w:hint="eastAsia"/>
        </w:rPr>
        <w:t>智能行车预警系统</w:t>
      </w:r>
      <w:bookmarkEnd w:id="98"/>
    </w:p>
    <w:p w:rsidR="00324D55" w:rsidRPr="00324D55" w:rsidRDefault="00324D55" w:rsidP="00324D55">
      <w:pPr>
        <w:ind w:firstLineChars="0" w:firstLine="420"/>
      </w:pPr>
      <w:r w:rsidRPr="00324D55">
        <w:rPr>
          <w:rFonts w:hint="eastAsia"/>
        </w:rPr>
        <w:t>Mobileye</w:t>
      </w:r>
      <w:r w:rsidRPr="00324D55">
        <w:rPr>
          <w:rFonts w:hint="eastAsia"/>
        </w:rPr>
        <w:t>智能行车预警系统能预防和缓解各种车辆在道路行驶中因驾驶者疲劳驾驶、分神、开小差、新手上路等各种突发状况引发的车道偏离、追尾、碰撞等交通事故，分担并缓解驾驶者的注意力高度紧张，创造轻松惬意的驾驶环境。系统的组成部分：摄像头组件（包括摄像头，扬声器，及主控芯片）、</w:t>
      </w:r>
      <w:r w:rsidRPr="00324D55">
        <w:rPr>
          <w:rFonts w:hint="eastAsia"/>
        </w:rPr>
        <w:t>EyeWatch</w:t>
      </w:r>
      <w:r w:rsidRPr="00324D55">
        <w:rPr>
          <w:rFonts w:hint="eastAsia"/>
        </w:rPr>
        <w:t>（显示器）、</w:t>
      </w:r>
      <w:r w:rsidRPr="00324D55">
        <w:rPr>
          <w:rFonts w:hint="eastAsia"/>
        </w:rPr>
        <w:t>PS3</w:t>
      </w:r>
      <w:r w:rsidRPr="00324D55">
        <w:rPr>
          <w:rFonts w:hint="eastAsia"/>
        </w:rPr>
        <w:t>（接线盒）。</w:t>
      </w: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Default="001C5876" w:rsidP="00EC4997">
      <w:pPr>
        <w:ind w:firstLineChars="0" w:firstLine="0"/>
      </w:pPr>
    </w:p>
    <w:p w:rsidR="001C5876" w:rsidRPr="000F422D" w:rsidRDefault="001C5876" w:rsidP="00EC4997">
      <w:pPr>
        <w:ind w:firstLineChars="0" w:firstLine="0"/>
      </w:pPr>
    </w:p>
    <w:p w:rsidR="00A3502B" w:rsidRPr="005359DA" w:rsidRDefault="00A3502B" w:rsidP="00A3502B">
      <w:pPr>
        <w:pStyle w:val="1"/>
      </w:pPr>
      <w:bookmarkStart w:id="99" w:name="_Toc409985980"/>
      <w:bookmarkStart w:id="100" w:name="_Toc425607571"/>
      <w:bookmarkStart w:id="101" w:name="_Toc425923587"/>
      <w:bookmarkStart w:id="102" w:name="_Toc434873974"/>
      <w:r w:rsidRPr="00761D11">
        <w:rPr>
          <w:rFonts w:hint="eastAsia"/>
        </w:rPr>
        <w:lastRenderedPageBreak/>
        <w:t>第</w:t>
      </w:r>
      <w:r>
        <w:rPr>
          <w:rFonts w:hint="eastAsia"/>
        </w:rPr>
        <w:t>3</w:t>
      </w:r>
      <w:r w:rsidRPr="00761D11">
        <w:rPr>
          <w:rFonts w:hint="eastAsia"/>
        </w:rPr>
        <w:t>章</w:t>
      </w:r>
      <w:r>
        <w:rPr>
          <w:rFonts w:hint="eastAsia"/>
        </w:rPr>
        <w:t xml:space="preserve"> </w:t>
      </w:r>
      <w:r w:rsidRPr="005359DA">
        <w:rPr>
          <w:rFonts w:hint="eastAsia"/>
        </w:rPr>
        <w:t>认知工程篇</w:t>
      </w:r>
      <w:bookmarkEnd w:id="99"/>
      <w:bookmarkEnd w:id="100"/>
      <w:bookmarkEnd w:id="101"/>
      <w:bookmarkEnd w:id="102"/>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03" w:name="_Toc406440828"/>
      <w:bookmarkStart w:id="104" w:name="_Toc425607572"/>
      <w:bookmarkStart w:id="105" w:name="_Toc425923588"/>
      <w:bookmarkStart w:id="106" w:name="_Toc434873975"/>
      <w:bookmarkStart w:id="107" w:name="_Toc406440840"/>
      <w:bookmarkStart w:id="108" w:name="_Toc406440819"/>
      <w:r w:rsidRPr="005359DA">
        <w:rPr>
          <w:rFonts w:hint="eastAsia"/>
        </w:rPr>
        <w:t>驾驶行为的不确定性</w:t>
      </w:r>
      <w:bookmarkEnd w:id="103"/>
      <w:bookmarkEnd w:id="104"/>
      <w:bookmarkEnd w:id="105"/>
      <w:bookmarkEnd w:id="106"/>
    </w:p>
    <w:p w:rsidR="00A3502B" w:rsidRPr="005359DA" w:rsidRDefault="00A3502B" w:rsidP="00A3502B">
      <w:pPr>
        <w:ind w:firstLine="560"/>
      </w:pPr>
      <w:r w:rsidRPr="005359DA">
        <w:rPr>
          <w:rFonts w:hint="eastAsia"/>
        </w:rPr>
        <w:t>影响驾驶行为的不确定性因素有很多，包括以下几个方面：</w:t>
      </w:r>
    </w:p>
    <w:p w:rsidR="00A3502B" w:rsidRPr="005359DA" w:rsidRDefault="00A3502B" w:rsidP="00A3502B">
      <w:pPr>
        <w:ind w:firstLine="560"/>
      </w:pPr>
      <w:r w:rsidRPr="005359DA">
        <w:rPr>
          <w:rFonts w:hint="eastAsia"/>
        </w:rPr>
        <w:t>（</w:t>
      </w:r>
      <w:r w:rsidRPr="005359DA">
        <w:rPr>
          <w:rFonts w:hint="eastAsia"/>
        </w:rPr>
        <w:t>1</w:t>
      </w:r>
      <w:r w:rsidRPr="005359DA">
        <w:rPr>
          <w:rFonts w:hint="eastAsia"/>
        </w:rPr>
        <w:t>）驾驶环境的不确定性，包括：天气环境，如季节、气温、光照、风雨变化等；道路条件，如道路宽度、弯曲度、坡度、路面质量、侧倾等；道路交通设施，如道路标识牌、地面交通标志、信号灯及清晰度等；实时交通情况，如交通流量的变化、周边随机障碍物、环境噪声等。</w:t>
      </w:r>
    </w:p>
    <w:p w:rsidR="00A3502B" w:rsidRPr="005359DA" w:rsidRDefault="00A3502B" w:rsidP="00A3502B">
      <w:pPr>
        <w:ind w:firstLine="560"/>
      </w:pPr>
      <w:r w:rsidRPr="005359DA">
        <w:rPr>
          <w:rFonts w:hint="eastAsia"/>
        </w:rPr>
        <w:t>（</w:t>
      </w:r>
      <w:r w:rsidRPr="005359DA">
        <w:rPr>
          <w:rFonts w:hint="eastAsia"/>
        </w:rPr>
        <w:t>2</w:t>
      </w:r>
      <w:r w:rsidRPr="005359DA">
        <w:rPr>
          <w:rFonts w:hint="eastAsia"/>
        </w:rPr>
        <w:t>）驾驶车辆本身的不确定性，包括：车辆的物理性质，如车身质量、车体大小等，车辆动力学性质，如方向盘扭矩、发动机功率、牵引力、制动力等，以及车辆的磨损情况等等。</w:t>
      </w:r>
    </w:p>
    <w:p w:rsidR="00A3502B" w:rsidRPr="005359DA" w:rsidRDefault="00A3502B" w:rsidP="00A3502B">
      <w:pPr>
        <w:ind w:firstLine="560"/>
      </w:pPr>
      <w:r w:rsidRPr="005359DA">
        <w:rPr>
          <w:rFonts w:hint="eastAsia"/>
        </w:rPr>
        <w:t>（</w:t>
      </w:r>
      <w:r w:rsidRPr="005359DA">
        <w:rPr>
          <w:rFonts w:hint="eastAsia"/>
        </w:rPr>
        <w:t>3</w:t>
      </w:r>
      <w:r w:rsidRPr="005359DA">
        <w:rPr>
          <w:rFonts w:hint="eastAsia"/>
        </w:rPr>
        <w:t>）驾驶员行为的不确定性，包括：驾驶员性格、当前情绪，驾驶员的知识、经验和驾驶技术的熟练程度，菜鸟或</w:t>
      </w:r>
      <w:proofErr w:type="gramStart"/>
      <w:r w:rsidRPr="005359DA">
        <w:rPr>
          <w:rFonts w:hint="eastAsia"/>
        </w:rPr>
        <w:t>飙</w:t>
      </w:r>
      <w:proofErr w:type="gramEnd"/>
      <w:r w:rsidRPr="005359DA">
        <w:rPr>
          <w:rFonts w:hint="eastAsia"/>
        </w:rPr>
        <w:t>车手，以及每个驾驶员的习惯都不同。</w:t>
      </w:r>
    </w:p>
    <w:p w:rsidR="00A3502B" w:rsidRPr="005359DA" w:rsidRDefault="00A3502B" w:rsidP="00A3502B">
      <w:pPr>
        <w:ind w:firstLine="560"/>
      </w:pPr>
      <w:r w:rsidRPr="005359DA">
        <w:rPr>
          <w:rFonts w:hint="eastAsia"/>
        </w:rPr>
        <w:t>没有哪两个城市道路是完全相同的，没有哪两个驾驶员具有完全相同的驾驶行为，没有哪两个路口是完全相同的，甚至没有哪两次驾驶是完全相同的。驾驶环境、驾驶车辆和驾驶人行为的不确定性，反映到智能车的感知、认知和行为的不确定性实现上，就是要实现自主驾驶。</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09" w:name="_Toc425607573"/>
      <w:bookmarkStart w:id="110" w:name="_Toc425923589"/>
      <w:bookmarkStart w:id="111" w:name="_Toc434873976"/>
      <w:r w:rsidRPr="005359DA">
        <w:rPr>
          <w:rFonts w:hint="eastAsia"/>
        </w:rPr>
        <w:t>感知无法替代认知</w:t>
      </w:r>
      <w:bookmarkEnd w:id="107"/>
      <w:bookmarkEnd w:id="109"/>
      <w:bookmarkEnd w:id="110"/>
      <w:bookmarkEnd w:id="111"/>
    </w:p>
    <w:p w:rsidR="00A3502B" w:rsidRPr="005359DA" w:rsidRDefault="00A3502B" w:rsidP="00A3502B">
      <w:pPr>
        <w:ind w:firstLine="560"/>
      </w:pPr>
      <w:r w:rsidRPr="005359DA">
        <w:rPr>
          <w:rFonts w:hint="eastAsia"/>
        </w:rPr>
        <w:t>传感器代替不了大脑，感知代替不了认知。无论传感器（摄像头、雷达、</w:t>
      </w:r>
      <w:r w:rsidRPr="005359DA">
        <w:rPr>
          <w:rFonts w:hint="eastAsia"/>
        </w:rPr>
        <w:t>GPS+IMU</w:t>
      </w:r>
      <w:r w:rsidRPr="005359DA">
        <w:rPr>
          <w:rFonts w:hint="eastAsia"/>
        </w:rPr>
        <w:t>、车姿传感器等）有多好，都只是有限感知（相当于人的感官），传感器不完美是常态。只有代表脑认知的“驾驶脑”才是全局认知，不仅融合了感官知识，还融合了大脑中的先验知识和驾驶经验中的时空关联知识。</w:t>
      </w:r>
    </w:p>
    <w:p w:rsidR="00A3502B" w:rsidRPr="005359DA" w:rsidRDefault="00A3502B" w:rsidP="00A3502B">
      <w:pPr>
        <w:ind w:firstLine="560"/>
      </w:pPr>
      <w:r w:rsidRPr="005359DA">
        <w:rPr>
          <w:rFonts w:hint="eastAsia"/>
        </w:rPr>
        <w:t>如同人的决策是基于大脑而不仅是基于感官的，轮式机器人自主决策是基于脑认知的，而不是完全基于某一路传感器的，也不是完全</w:t>
      </w:r>
      <w:r w:rsidRPr="005359DA">
        <w:rPr>
          <w:rFonts w:hint="eastAsia"/>
        </w:rPr>
        <w:lastRenderedPageBreak/>
        <w:t>基于多路传感器形成的当前和历史的驾驶态势的！因此，自主决策模块不是直接对口一个个传感器预处理模块，而是由驾驶脑认知形成决策。</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12" w:name="_Toc425607574"/>
      <w:bookmarkStart w:id="113" w:name="_Toc425923590"/>
      <w:bookmarkStart w:id="114" w:name="_Toc434873977"/>
      <w:bookmarkEnd w:id="108"/>
      <w:r w:rsidRPr="005359DA">
        <w:rPr>
          <w:rFonts w:hint="eastAsia"/>
        </w:rPr>
        <w:t>驾驶过程中的选择性注意</w:t>
      </w:r>
      <w:bookmarkEnd w:id="112"/>
      <w:bookmarkEnd w:id="113"/>
      <w:bookmarkEnd w:id="114"/>
    </w:p>
    <w:p w:rsidR="00A3502B" w:rsidRPr="005359DA" w:rsidRDefault="00A3502B" w:rsidP="00A3502B">
      <w:pPr>
        <w:ind w:firstLine="560"/>
      </w:pPr>
      <w:r w:rsidRPr="005359DA">
        <w:rPr>
          <w:rFonts w:hint="eastAsia"/>
        </w:rPr>
        <w:t>心理物理学研究表明，选择性注意是人类自然视觉的一个重要特征：一方面，自然视觉并非对场景中的全部物体进行细致、准确地识别，往往只是有目的、有选择地对场景中的部分区域进行感知与理解，关注感兴趣目标；另一方面，选择性注意随时间而变化，也就是非均匀采样，自然视觉对场景的采样频率以及分辨率不是一成不变的，而是随时间发生变化。</w:t>
      </w:r>
    </w:p>
    <w:p w:rsidR="00A3502B" w:rsidRPr="005359DA" w:rsidRDefault="00A3502B" w:rsidP="00A3502B">
      <w:pPr>
        <w:ind w:firstLine="560"/>
      </w:pPr>
      <w:r w:rsidRPr="005359DA">
        <w:rPr>
          <w:rFonts w:hint="eastAsia"/>
        </w:rPr>
        <w:t>智能车上不同传感器的任务分工，体现了人类在驾驶过程中的选择性注意。车载传感器有多种配置思路。例如，对于视觉传感器，既可以仅用一个摄像头，通过多线程方法分别对车道线、信号灯、交通标志、周边障碍物等进行检测与识别；也可以部署多个专用摄像头，各自完成单一工作。</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15" w:name="_Toc425607575"/>
      <w:bookmarkStart w:id="116" w:name="_Toc425923591"/>
      <w:bookmarkStart w:id="117" w:name="_Toc434873978"/>
      <w:r w:rsidRPr="005359DA">
        <w:rPr>
          <w:rFonts w:hint="eastAsia"/>
        </w:rPr>
        <w:t>多传感器融合</w:t>
      </w:r>
      <w:bookmarkEnd w:id="115"/>
      <w:bookmarkEnd w:id="116"/>
      <w:bookmarkEnd w:id="117"/>
    </w:p>
    <w:p w:rsidR="00A3502B" w:rsidRPr="005359DA" w:rsidRDefault="00A3502B" w:rsidP="00A3502B">
      <w:pPr>
        <w:ind w:firstLine="560"/>
      </w:pPr>
      <w:r w:rsidRPr="005359DA">
        <w:rPr>
          <w:rFonts w:hint="eastAsia"/>
        </w:rPr>
        <w:t>多传感器信息融合，也称为多</w:t>
      </w:r>
      <w:proofErr w:type="gramStart"/>
      <w:r w:rsidRPr="005359DA">
        <w:rPr>
          <w:rFonts w:hint="eastAsia"/>
        </w:rPr>
        <w:t>源信息</w:t>
      </w:r>
      <w:proofErr w:type="gramEnd"/>
      <w:r w:rsidRPr="005359DA">
        <w:rPr>
          <w:rFonts w:hint="eastAsia"/>
        </w:rPr>
        <w:t>融合，是指组合和合并多个来源的信息或数据以便形成一个统一结果的技术。它起源于军事领域中的多传感器综合应用，往往又叫多传感器信息融合（或数据融合），是对人或动物利用各种感官来获取信息并通过大脑综合分析来认识客观世界的一种功能模拟。</w:t>
      </w:r>
      <w:r w:rsidRPr="005359DA">
        <w:t>没有任何一种传感器能保证在任何情况下能提供完全可靠的信息，采用多传感器融合技术，即将多个传感器采集的信息进行相互补充、印证，形成对周围环境的综合描述，能够充分利用多传感器数据</w:t>
      </w:r>
      <w:r w:rsidRPr="005359DA">
        <w:rPr>
          <w:rFonts w:hint="eastAsia"/>
        </w:rPr>
        <w:t>间</w:t>
      </w:r>
      <w:r w:rsidRPr="005359DA">
        <w:t>的冗余和互补特性，获得我们需要的信息。</w:t>
      </w:r>
    </w:p>
    <w:p w:rsidR="00A3502B" w:rsidRPr="005359DA" w:rsidRDefault="00A3502B" w:rsidP="00A3502B">
      <w:pPr>
        <w:ind w:firstLine="560"/>
      </w:pPr>
      <w:r w:rsidRPr="005359DA">
        <w:rPr>
          <w:rFonts w:hint="eastAsia"/>
        </w:rPr>
        <w:t>在智能汽车技术发展中，智能车对车辆周边环境的感知与理解，是实现汽车“智能”的基本提前，只有准确及时地感知到车辆周围的道路、车辆、行人等信息，智能车的驾驶行为才会有可靠的决策依据。</w:t>
      </w:r>
      <w:r w:rsidRPr="005359DA">
        <w:rPr>
          <w:rFonts w:hint="eastAsia"/>
        </w:rPr>
        <w:lastRenderedPageBreak/>
        <w:t>目前，大部分智能车都安装了各类雷达、摄像头作为主要感知设备，它们原理不同、性能不同、功能各异，利用这些设备可以获得不同的感知信息，从不同侧面反映智能车周围环境信息的变化。在轮式机器人的信息融合方面，通过</w:t>
      </w:r>
      <w:proofErr w:type="gramStart"/>
      <w:r w:rsidRPr="005359DA">
        <w:rPr>
          <w:rFonts w:hint="eastAsia"/>
        </w:rPr>
        <w:t>构建变</w:t>
      </w:r>
      <w:proofErr w:type="gramEnd"/>
      <w:r w:rsidRPr="005359DA">
        <w:rPr>
          <w:rFonts w:hint="eastAsia"/>
        </w:rPr>
        <w:t>粒度的驾驶态势</w:t>
      </w:r>
      <w:r w:rsidRPr="005359DA">
        <w:rPr>
          <w:rFonts w:hint="eastAsia"/>
        </w:rPr>
        <w:t>CT</w:t>
      </w:r>
      <w:proofErr w:type="gramStart"/>
      <w:r w:rsidRPr="005359DA">
        <w:rPr>
          <w:rFonts w:hint="eastAsia"/>
        </w:rPr>
        <w:t>图簇实现</w:t>
      </w:r>
      <w:proofErr w:type="gramEnd"/>
      <w:r w:rsidRPr="005359DA">
        <w:rPr>
          <w:rFonts w:hint="eastAsia"/>
        </w:rPr>
        <w:t>摄像头、雷达、</w:t>
      </w:r>
      <w:r w:rsidRPr="005359DA">
        <w:rPr>
          <w:rFonts w:hint="eastAsia"/>
        </w:rPr>
        <w:t>GPS/BD+IMU</w:t>
      </w:r>
      <w:r w:rsidRPr="005359DA">
        <w:rPr>
          <w:rFonts w:hint="eastAsia"/>
        </w:rPr>
        <w:t>、车姿等各类传感器、先验知识和时空关联知识的信息融合，同时结合交通规则和驾驶经验大数据，建立智能车先验知识库，为解决智能车在市区道路的驾驶决策提供有力的支持。</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18" w:name="_Toc425607576"/>
      <w:bookmarkStart w:id="119" w:name="_Toc425923592"/>
      <w:bookmarkStart w:id="120" w:name="_Toc434873979"/>
      <w:r w:rsidRPr="005359DA">
        <w:rPr>
          <w:rFonts w:hint="eastAsia"/>
        </w:rPr>
        <w:t>路权</w:t>
      </w:r>
      <w:bookmarkEnd w:id="118"/>
      <w:bookmarkEnd w:id="119"/>
      <w:bookmarkEnd w:id="120"/>
    </w:p>
    <w:p w:rsidR="00A3502B" w:rsidRPr="005359DA" w:rsidRDefault="00A3502B" w:rsidP="00A3502B">
      <w:pPr>
        <w:ind w:firstLine="560"/>
      </w:pPr>
      <w:r w:rsidRPr="005359DA">
        <w:rPr>
          <w:rFonts w:hint="eastAsia"/>
        </w:rPr>
        <w:t>路权（</w:t>
      </w:r>
      <w:r w:rsidRPr="005359DA">
        <w:rPr>
          <w:rFonts w:hint="eastAsia"/>
        </w:rPr>
        <w:t>Right of Weight</w:t>
      </w:r>
      <w:r w:rsidRPr="005359DA">
        <w:rPr>
          <w:rFonts w:hint="eastAsia"/>
        </w:rPr>
        <w:t>，</w:t>
      </w:r>
      <w:r w:rsidRPr="005359DA">
        <w:rPr>
          <w:rFonts w:hint="eastAsia"/>
        </w:rPr>
        <w:t>ROW</w:t>
      </w:r>
      <w:r w:rsidRPr="005359DA">
        <w:rPr>
          <w:rFonts w:hint="eastAsia"/>
        </w:rPr>
        <w:t>），是</w:t>
      </w:r>
      <w:proofErr w:type="gramStart"/>
      <w:r w:rsidRPr="005359DA">
        <w:rPr>
          <w:rFonts w:hint="eastAsia"/>
        </w:rPr>
        <w:t>指道路</w:t>
      </w:r>
      <w:proofErr w:type="gramEnd"/>
      <w:r w:rsidRPr="005359DA">
        <w:rPr>
          <w:rFonts w:hint="eastAsia"/>
        </w:rPr>
        <w:t>使用者依据法律规定，在一定的时间对一定的道路空间使用的权力。在智能驾驶中，路权可以用来描述满足车辆当前安全行驶所需要的道路空间。</w:t>
      </w:r>
    </w:p>
    <w:p w:rsidR="00A3502B" w:rsidRPr="005359DA" w:rsidRDefault="005F74FB" w:rsidP="00A3502B">
      <w:pPr>
        <w:ind w:firstLine="560"/>
      </w:pPr>
      <w:r>
        <w:pict>
          <v:shape id="Object 7" o:spid="_x0000_s1028" type="#_x0000_t75" style="position:absolute;left:0;text-align:left;margin-left:157pt;margin-top:81.7pt;width:121pt;height:40pt;z-index:251662336;visibility:visible" filled="t">
            <v:imagedata r:id="rId67" o:title=""/>
            <w10:wrap type="topAndBottom"/>
          </v:shape>
          <o:OLEObject Type="Embed" ProgID="Equation.DSMT4" ShapeID="Object 7" DrawAspect="Content" ObjectID="_1508661850" r:id="rId68"/>
        </w:pict>
      </w:r>
      <w:r w:rsidR="00A3502B" w:rsidRPr="005359DA">
        <w:rPr>
          <w:rFonts w:hint="eastAsia"/>
        </w:rPr>
        <w:t>行驶中的智能车的路权是一个流动的扇形区，与本车的尺寸、速度、周边的车流量、前方拥有的空间密切相关，是本车速度的非线性函数，可用距离和角度来表示：</w:t>
      </w:r>
    </w:p>
    <w:p w:rsidR="00A3502B" w:rsidRPr="005359DA" w:rsidRDefault="00A3502B" w:rsidP="00A3502B">
      <w:pPr>
        <w:ind w:firstLine="560"/>
      </w:pPr>
      <w:r w:rsidRPr="005359DA">
        <w:rPr>
          <w:rFonts w:hint="eastAsia"/>
        </w:rPr>
        <w:t>在驾驶过程中，人们会出现不同的驾驶行为，如超车、换道或者重新规划道路</w:t>
      </w:r>
      <w:r>
        <w:rPr>
          <w:rFonts w:hint="eastAsia"/>
        </w:rPr>
        <w:t>，</w:t>
      </w:r>
      <w:r w:rsidRPr="005359DA">
        <w:rPr>
          <w:rFonts w:hint="eastAsia"/>
        </w:rPr>
        <w:t>智能车可以</w:t>
      </w:r>
      <w:proofErr w:type="gramStart"/>
      <w:r w:rsidRPr="005359DA">
        <w:rPr>
          <w:rFonts w:hint="eastAsia"/>
        </w:rPr>
        <w:t>利用路</w:t>
      </w:r>
      <w:proofErr w:type="gramEnd"/>
      <w:r w:rsidRPr="005359DA">
        <w:rPr>
          <w:rFonts w:hint="eastAsia"/>
        </w:rPr>
        <w:t>权来描述换道三角形区域</w:t>
      </w:r>
      <w:r>
        <w:rPr>
          <w:rFonts w:hint="eastAsia"/>
        </w:rPr>
        <w:t>，如图</w:t>
      </w:r>
      <w:r w:rsidR="006300C6">
        <w:rPr>
          <w:rFonts w:hint="eastAsia"/>
        </w:rPr>
        <w:t>32</w:t>
      </w:r>
      <w:r>
        <w:rPr>
          <w:rFonts w:hint="eastAsia"/>
        </w:rPr>
        <w:t>所示</w:t>
      </w:r>
      <w:r w:rsidRPr="005359DA">
        <w:rPr>
          <w:rFonts w:hint="eastAsia"/>
        </w:rPr>
        <w:t>，判断是否可以超车。例如，本</w:t>
      </w:r>
      <w:proofErr w:type="gramStart"/>
      <w:r w:rsidRPr="005359DA">
        <w:rPr>
          <w:rFonts w:hint="eastAsia"/>
        </w:rPr>
        <w:t>车道内车间距</w:t>
      </w:r>
      <w:proofErr w:type="gramEnd"/>
      <w:r w:rsidRPr="005359DA">
        <w:rPr>
          <w:rFonts w:hint="eastAsia"/>
        </w:rPr>
        <w:t>较小，且没有变大趋势，路权受限，超出容忍；相邻车道的车间距较大，且没有变小趋势，路权允许；则从换道窗口中确定换道路径，执行换道。</w:t>
      </w:r>
    </w:p>
    <w:p w:rsidR="00A3502B" w:rsidRPr="005359DA" w:rsidRDefault="00A3502B" w:rsidP="00A3502B">
      <w:pPr>
        <w:spacing w:line="240" w:lineRule="auto"/>
        <w:ind w:firstLine="560"/>
        <w:jc w:val="center"/>
      </w:pPr>
      <w:r>
        <w:rPr>
          <w:noProof/>
        </w:rPr>
        <w:lastRenderedPageBreak/>
        <w:drawing>
          <wp:inline distT="0" distB="0" distL="0" distR="0" wp14:anchorId="1B6C5A6B" wp14:editId="26D5832E">
            <wp:extent cx="2194560" cy="2313940"/>
            <wp:effectExtent l="19050" t="0" r="0" b="0"/>
            <wp:docPr id="48" name="图片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09"/>
                    <pic:cNvPicPr>
                      <a:picLocks noChangeAspect="1" noChangeArrowheads="1"/>
                    </pic:cNvPicPr>
                  </pic:nvPicPr>
                  <pic:blipFill>
                    <a:blip r:embed="rId69">
                      <a:grayscl/>
                    </a:blip>
                    <a:srcRect t="8929" b="3952"/>
                    <a:stretch>
                      <a:fillRect/>
                    </a:stretch>
                  </pic:blipFill>
                  <pic:spPr bwMode="auto">
                    <a:xfrm>
                      <a:off x="0" y="0"/>
                      <a:ext cx="2194560" cy="2313940"/>
                    </a:xfrm>
                    <a:prstGeom prst="rect">
                      <a:avLst/>
                    </a:prstGeom>
                    <a:noFill/>
                    <a:ln w="9525">
                      <a:noFill/>
                      <a:miter lim="800000"/>
                      <a:headEnd/>
                      <a:tailEnd/>
                    </a:ln>
                  </pic:spPr>
                </pic:pic>
              </a:graphicData>
            </a:graphic>
          </wp:inline>
        </w:drawing>
      </w:r>
    </w:p>
    <w:p w:rsidR="00A3502B" w:rsidRDefault="00A3502B" w:rsidP="00A3502B">
      <w:pPr>
        <w:ind w:firstLine="560"/>
        <w:jc w:val="center"/>
      </w:pPr>
      <w:r>
        <w:rPr>
          <w:rFonts w:hint="eastAsia"/>
        </w:rPr>
        <w:t>图</w:t>
      </w:r>
      <w:r w:rsidR="006300C6">
        <w:rPr>
          <w:rFonts w:hint="eastAsia"/>
        </w:rPr>
        <w:t>32</w:t>
      </w:r>
      <w:r>
        <w:rPr>
          <w:rFonts w:hint="eastAsia"/>
        </w:rPr>
        <w:t xml:space="preserve">  </w:t>
      </w:r>
      <w:r>
        <w:rPr>
          <w:rFonts w:hint="eastAsia"/>
        </w:rPr>
        <w:t>换道三角形</w:t>
      </w:r>
    </w:p>
    <w:p w:rsidR="00A3502B" w:rsidRPr="005359DA" w:rsidRDefault="00A3502B" w:rsidP="00A3502B">
      <w:pPr>
        <w:ind w:firstLine="560"/>
      </w:pPr>
      <w:r w:rsidRPr="005359DA">
        <w:rPr>
          <w:rFonts w:hint="eastAsia"/>
        </w:rPr>
        <w:t>路权与车速强相关，可分为</w:t>
      </w:r>
      <w:proofErr w:type="gramStart"/>
      <w:r w:rsidRPr="005359DA">
        <w:rPr>
          <w:rFonts w:hint="eastAsia"/>
        </w:rPr>
        <w:t>期望路</w:t>
      </w:r>
      <w:proofErr w:type="gramEnd"/>
      <w:r w:rsidRPr="005359DA">
        <w:rPr>
          <w:rFonts w:hint="eastAsia"/>
        </w:rPr>
        <w:t>权和实际路权，当两者不一致时，就需要进行调节来解决冲突。自主驾驶是智能车在任意时刻对路权的检测和使用，多车交互是车群在任意时刻对路权的竞争、占有、放弃等协同过程。自主驾驶的不确定性，体现在车辆行驶中拥有的路权在不停地发生变化。</w:t>
      </w:r>
    </w:p>
    <w:p w:rsidR="00A3502B" w:rsidRPr="008E2E9B"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21" w:name="_Toc425607577"/>
      <w:bookmarkStart w:id="122" w:name="_Toc425923593"/>
      <w:bookmarkStart w:id="123" w:name="_Toc434873980"/>
      <w:r w:rsidRPr="008E2E9B">
        <w:rPr>
          <w:rFonts w:hint="eastAsia"/>
        </w:rPr>
        <w:t>智能车编队</w:t>
      </w:r>
      <w:bookmarkEnd w:id="121"/>
      <w:bookmarkEnd w:id="122"/>
      <w:bookmarkEnd w:id="123"/>
    </w:p>
    <w:p w:rsidR="00A3502B" w:rsidRPr="005359DA" w:rsidRDefault="00A3502B" w:rsidP="00A3502B">
      <w:pPr>
        <w:ind w:firstLine="560"/>
      </w:pPr>
      <w:r w:rsidRPr="005359DA">
        <w:rPr>
          <w:rFonts w:hint="eastAsia"/>
        </w:rPr>
        <w:t>路权和本车的尺寸、速度、周边的车流量、前方拥有的空间密切相关，是本车速度的非线性函数。飙车占用了较大的路权，高峰时段停在车道上的故障车，也占用了较大的路权。如果在特定地段的所有车辆都匀速行驶，每辆车只占用</w:t>
      </w:r>
      <w:proofErr w:type="gramStart"/>
      <w:r w:rsidRPr="005359DA">
        <w:rPr>
          <w:rFonts w:hint="eastAsia"/>
        </w:rPr>
        <w:t>最</w:t>
      </w:r>
      <w:proofErr w:type="gramEnd"/>
      <w:r w:rsidRPr="005359DA">
        <w:rPr>
          <w:rFonts w:hint="eastAsia"/>
        </w:rPr>
        <w:t>小路权，如公路火车。当智能车以编队结构进行行驶时，</w:t>
      </w:r>
      <w:proofErr w:type="gramStart"/>
      <w:r w:rsidRPr="005359DA">
        <w:rPr>
          <w:rFonts w:hint="eastAsia"/>
        </w:rPr>
        <w:t>就是跟驰形式</w:t>
      </w:r>
      <w:proofErr w:type="gramEnd"/>
      <w:r w:rsidRPr="005359DA">
        <w:rPr>
          <w:rFonts w:hint="eastAsia"/>
        </w:rPr>
        <w:t>，此时智能车不需要对周边环境进行详细的关注，只需要紧跟前方车辆，保持合适的安全距离，你停我停，你</w:t>
      </w:r>
      <w:proofErr w:type="gramStart"/>
      <w:r w:rsidRPr="005359DA">
        <w:rPr>
          <w:rFonts w:hint="eastAsia"/>
        </w:rPr>
        <w:t>慢我慢的</w:t>
      </w:r>
      <w:proofErr w:type="gramEnd"/>
      <w:r w:rsidRPr="005359DA">
        <w:rPr>
          <w:rFonts w:hint="eastAsia"/>
        </w:rPr>
        <w:t>策略行进即可，无需过多的路权。</w:t>
      </w:r>
    </w:p>
    <w:p w:rsidR="00A3502B" w:rsidRPr="00A06EAB"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24" w:name="_Toc425607578"/>
      <w:bookmarkStart w:id="125" w:name="_Toc425923594"/>
      <w:bookmarkStart w:id="126" w:name="_Toc434873981"/>
      <w:bookmarkStart w:id="127" w:name="_Toc406440825"/>
      <w:r w:rsidRPr="00A06EAB">
        <w:rPr>
          <w:rFonts w:hint="eastAsia"/>
        </w:rPr>
        <w:t>智能驾驶的一次规划与二次规划</w:t>
      </w:r>
      <w:bookmarkEnd w:id="124"/>
      <w:bookmarkEnd w:id="125"/>
      <w:bookmarkEnd w:id="126"/>
    </w:p>
    <w:p w:rsidR="00A3502B" w:rsidRPr="005359DA" w:rsidRDefault="00A3502B" w:rsidP="00A3502B">
      <w:pPr>
        <w:ind w:firstLine="560"/>
      </w:pPr>
      <w:r w:rsidRPr="005359DA">
        <w:rPr>
          <w:rFonts w:hint="eastAsia"/>
        </w:rPr>
        <w:t>驾驶员在制定出行任务规划时，常常愿意选择熟悉的道路，智能车亦然。智能车需要在驾驶地图上完成一次规划。一次规划是出行任务规划，基于道路地图一次性给出从起点到目的地的地理空间规划轨迹，可精确到分米级，可附带有语义等标识。一次规划不与包括</w:t>
      </w:r>
      <w:r w:rsidRPr="005359DA">
        <w:rPr>
          <w:rFonts w:hint="eastAsia"/>
        </w:rPr>
        <w:t>GPS</w:t>
      </w:r>
      <w:r w:rsidRPr="005359DA">
        <w:rPr>
          <w:rFonts w:hint="eastAsia"/>
        </w:rPr>
        <w:t>在内的任何传感器信息直接挂钩，它不一定是</w:t>
      </w:r>
      <w:r w:rsidRPr="005359DA">
        <w:rPr>
          <w:rFonts w:hint="eastAsia"/>
        </w:rPr>
        <w:t>GPS</w:t>
      </w:r>
      <w:r w:rsidRPr="005359DA">
        <w:rPr>
          <w:rFonts w:hint="eastAsia"/>
        </w:rPr>
        <w:t>给出的离散点坐</w:t>
      </w:r>
      <w:r w:rsidRPr="005359DA">
        <w:rPr>
          <w:rFonts w:hint="eastAsia"/>
        </w:rPr>
        <w:lastRenderedPageBreak/>
        <w:t>标形成的路网文件，还可以是带有语义的、地理特征的、图像特征等的道路地图文件，用直角坐标系表达。一次规划轨迹不具备时间性，未必可实际操作，因为没有考虑驾驶过程中周边随时会出现的各种随机情况。</w:t>
      </w:r>
    </w:p>
    <w:p w:rsidR="00A3502B" w:rsidRPr="005359DA" w:rsidRDefault="00A3502B" w:rsidP="00A3502B">
      <w:pPr>
        <w:ind w:firstLine="560"/>
      </w:pPr>
      <w:r w:rsidRPr="005359DA">
        <w:rPr>
          <w:rFonts w:hint="eastAsia"/>
        </w:rPr>
        <w:t>智能驾驶车辆在驾驶态势坐标系里完成二次规划。二次规划是在周边随机驾驶态势情况下的精细路径规划，也称为实时路径规划。智能车上不同传感器都有各自的坐标系，智能车也有自己的驾驶态势坐标系，驾驶地图在直角坐标系和运动中的驾驶态势坐标系之间不停地相互映射，随时标定智能车在不同坐标系中此时此刻所在的位置和方向。智能</w:t>
      </w:r>
      <w:proofErr w:type="gramStart"/>
      <w:r w:rsidRPr="005359DA">
        <w:rPr>
          <w:rFonts w:hint="eastAsia"/>
        </w:rPr>
        <w:t>车决策</w:t>
      </w:r>
      <w:proofErr w:type="gramEnd"/>
      <w:r w:rsidRPr="005359DA">
        <w:rPr>
          <w:rFonts w:hint="eastAsia"/>
        </w:rPr>
        <w:t>模块在驾驶态势坐标系中完成对当</w:t>
      </w:r>
      <w:proofErr w:type="gramStart"/>
      <w:r w:rsidRPr="005359DA">
        <w:rPr>
          <w:rFonts w:hint="eastAsia"/>
        </w:rPr>
        <w:t>前路权</w:t>
      </w:r>
      <w:proofErr w:type="gramEnd"/>
      <w:r w:rsidRPr="005359DA">
        <w:rPr>
          <w:rFonts w:hint="eastAsia"/>
        </w:rPr>
        <w:t>的理解和使用，形成驾驶策略，发出对方向盘、油门和刹车的控制指令。</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28" w:name="_Toc425607579"/>
      <w:bookmarkStart w:id="129" w:name="_Toc425923595"/>
      <w:bookmarkStart w:id="130" w:name="_Toc434873982"/>
      <w:r w:rsidRPr="005359DA">
        <w:rPr>
          <w:rFonts w:hint="eastAsia"/>
        </w:rPr>
        <w:t>智能驾驶中的</w:t>
      </w:r>
      <w:r w:rsidRPr="005359DA">
        <w:rPr>
          <w:rFonts w:hint="eastAsia"/>
        </w:rPr>
        <w:t>SLAM</w:t>
      </w:r>
      <w:r w:rsidRPr="005359DA">
        <w:rPr>
          <w:rFonts w:hint="eastAsia"/>
        </w:rPr>
        <w:t>和逆向</w:t>
      </w:r>
      <w:r w:rsidRPr="005359DA">
        <w:rPr>
          <w:rFonts w:hint="eastAsia"/>
        </w:rPr>
        <w:t>SLAM</w:t>
      </w:r>
      <w:bookmarkEnd w:id="127"/>
      <w:bookmarkEnd w:id="128"/>
      <w:bookmarkEnd w:id="129"/>
      <w:bookmarkEnd w:id="130"/>
    </w:p>
    <w:p w:rsidR="00A3502B" w:rsidRPr="005359DA" w:rsidRDefault="00A3502B" w:rsidP="00A3502B">
      <w:pPr>
        <w:ind w:firstLine="560"/>
      </w:pPr>
      <w:r w:rsidRPr="005359DA">
        <w:rPr>
          <w:rFonts w:hint="eastAsia"/>
        </w:rPr>
        <w:t>SLAM</w:t>
      </w:r>
      <w:r w:rsidRPr="005359DA">
        <w:rPr>
          <w:rFonts w:hint="eastAsia"/>
        </w:rPr>
        <w:t>（</w:t>
      </w:r>
      <w:r w:rsidRPr="005359DA">
        <w:rPr>
          <w:rFonts w:hint="eastAsia"/>
        </w:rPr>
        <w:t>Simultaneous Localization And Mapping</w:t>
      </w:r>
      <w:r w:rsidRPr="005359DA">
        <w:rPr>
          <w:rFonts w:hint="eastAsia"/>
        </w:rPr>
        <w:t>），中文翻译为“同步定位与建图”或“同步定位与映射”，指的是机器人在自身位置不确定的条件下，在完全未知环境中创建地图，同时利用地图进行自主定位和导航。</w:t>
      </w:r>
      <w:r w:rsidRPr="005359DA">
        <w:rPr>
          <w:rFonts w:hint="eastAsia"/>
        </w:rPr>
        <w:t>SLAM</w:t>
      </w:r>
      <w:r w:rsidRPr="005359DA">
        <w:rPr>
          <w:rFonts w:hint="eastAsia"/>
        </w:rPr>
        <w:t>问题可以描述为：机器人在未知环境中从一个未知位置开始移动，在移动过程中根据位置估计和传感器数据进行自身定位，同时建造增量式地图。</w:t>
      </w:r>
    </w:p>
    <w:p w:rsidR="00A3502B" w:rsidRPr="005359DA" w:rsidRDefault="00A3502B" w:rsidP="00A3502B">
      <w:pPr>
        <w:ind w:firstLine="560"/>
      </w:pPr>
      <w:r w:rsidRPr="005359DA">
        <w:t>智能车在自主驾驶时</w:t>
      </w:r>
      <w:r w:rsidRPr="005359DA">
        <w:rPr>
          <w:rFonts w:hint="eastAsia"/>
        </w:rPr>
        <w:t>，</w:t>
      </w:r>
      <w:r w:rsidRPr="005359DA">
        <w:t>需要实时明确车辆本身在一次规划线上的位置</w:t>
      </w:r>
      <w:r w:rsidRPr="005359DA">
        <w:rPr>
          <w:rFonts w:hint="eastAsia"/>
        </w:rPr>
        <w:t>，知道了</w:t>
      </w:r>
      <w:r w:rsidRPr="005359DA">
        <w:t>精确位置以后</w:t>
      </w:r>
      <w:r w:rsidRPr="005359DA">
        <w:rPr>
          <w:rFonts w:hint="eastAsia"/>
        </w:rPr>
        <w:t>，才能够实施二次规划。因此，需要不断地将驾驶地图上本车周边的驾驶态势信息实时的映射到以智能车为中心的驾驶态势坐标系中，这个过程就是一个逆向</w:t>
      </w:r>
      <w:r w:rsidRPr="005359DA">
        <w:rPr>
          <w:rFonts w:hint="eastAsia"/>
        </w:rPr>
        <w:t>SLAM</w:t>
      </w:r>
      <w:r w:rsidRPr="005359DA">
        <w:rPr>
          <w:rFonts w:hint="eastAsia"/>
        </w:rPr>
        <w:t>过程。</w:t>
      </w:r>
    </w:p>
    <w:p w:rsidR="00A3502B" w:rsidRPr="005359DA" w:rsidRDefault="00A3502B" w:rsidP="00A3502B">
      <w:pPr>
        <w:ind w:firstLine="560"/>
      </w:pPr>
      <w:r w:rsidRPr="005359DA">
        <w:rPr>
          <w:rFonts w:hint="eastAsia"/>
        </w:rPr>
        <w:t>SLAM</w:t>
      </w:r>
      <w:r w:rsidRPr="005359DA">
        <w:rPr>
          <w:rFonts w:hint="eastAsia"/>
        </w:rPr>
        <w:t>技术是把道路周边信息绘制到地图中，而智能车需要利用</w:t>
      </w:r>
      <w:r w:rsidRPr="005359DA">
        <w:rPr>
          <w:rFonts w:hint="eastAsia"/>
        </w:rPr>
        <w:t>SLAM</w:t>
      </w:r>
      <w:r w:rsidRPr="005359DA">
        <w:rPr>
          <w:rFonts w:hint="eastAsia"/>
        </w:rPr>
        <w:t>技术实时的从驾驶地图中获取定位信息和其他与驾驶有关信息，用于实现二次规划，因此逆向</w:t>
      </w:r>
      <w:r w:rsidRPr="005359DA">
        <w:rPr>
          <w:rFonts w:hint="eastAsia"/>
        </w:rPr>
        <w:t>SLAM</w:t>
      </w:r>
      <w:r w:rsidRPr="005359DA">
        <w:rPr>
          <w:rFonts w:hint="eastAsia"/>
        </w:rPr>
        <w:t>这个过程必不可少。</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31" w:name="_Toc406440839"/>
      <w:bookmarkStart w:id="132" w:name="_Toc425607580"/>
      <w:bookmarkStart w:id="133" w:name="_Toc425923596"/>
      <w:bookmarkStart w:id="134" w:name="_Toc434873983"/>
      <w:r w:rsidRPr="005359DA">
        <w:rPr>
          <w:rFonts w:hint="eastAsia"/>
        </w:rPr>
        <w:t>驾驶脑</w:t>
      </w:r>
      <w:bookmarkEnd w:id="131"/>
      <w:bookmarkEnd w:id="132"/>
      <w:bookmarkEnd w:id="133"/>
      <w:bookmarkEnd w:id="134"/>
    </w:p>
    <w:p w:rsidR="00A3502B" w:rsidRPr="005359DA" w:rsidRDefault="00A3502B" w:rsidP="00A3502B">
      <w:pPr>
        <w:ind w:firstLine="560"/>
      </w:pPr>
      <w:r w:rsidRPr="005359DA">
        <w:rPr>
          <w:rFonts w:hint="eastAsia"/>
        </w:rPr>
        <w:t>如果把能完成数学运算的机器称为“运算脑”，把能完成围棋博</w:t>
      </w:r>
      <w:r w:rsidRPr="005359DA">
        <w:rPr>
          <w:rFonts w:hint="eastAsia"/>
        </w:rPr>
        <w:lastRenderedPageBreak/>
        <w:t>弈的推理机器称为“围棋脑”，以此类推，从人脑中剥离出来的、能完成各种驾驶认知的机器，就可称为“驾驶脑”。将驾驶活动从人类的认知活动中抽象并剥离出来，当且仅当驾驶</w:t>
      </w:r>
      <w:proofErr w:type="gramStart"/>
      <w:r w:rsidRPr="005359DA">
        <w:rPr>
          <w:rFonts w:hint="eastAsia"/>
        </w:rPr>
        <w:t>脑专门</w:t>
      </w:r>
      <w:proofErr w:type="gramEnd"/>
      <w:r w:rsidRPr="005359DA">
        <w:rPr>
          <w:rFonts w:hint="eastAsia"/>
        </w:rPr>
        <w:t>模拟人脑完成低级、繁琐、持久的驾驶认知并保证其正确性和完备性，这样的</w:t>
      </w:r>
      <w:proofErr w:type="gramStart"/>
      <w:r w:rsidRPr="005359DA">
        <w:rPr>
          <w:rFonts w:hint="eastAsia"/>
        </w:rPr>
        <w:t>驾驶脑才不会</w:t>
      </w:r>
      <w:proofErr w:type="gramEnd"/>
      <w:r w:rsidRPr="005359DA">
        <w:rPr>
          <w:rFonts w:hint="eastAsia"/>
        </w:rPr>
        <w:t>分散注意力，永远专注，永不疲倦。</w:t>
      </w:r>
    </w:p>
    <w:p w:rsidR="00A3502B" w:rsidRPr="005359DA" w:rsidRDefault="00A3502B" w:rsidP="00A3502B">
      <w:pPr>
        <w:ind w:firstLine="560"/>
      </w:pPr>
      <w:r w:rsidRPr="005359DA">
        <w:rPr>
          <w:rFonts w:hint="eastAsia"/>
        </w:rPr>
        <w:t>不论是人类驾驶还是智能驾驶系统，其驾驶活动均涵盖三个空间：感知空间、认知空间与物理空间</w:t>
      </w:r>
      <w:r>
        <w:rPr>
          <w:rFonts w:hint="eastAsia"/>
        </w:rPr>
        <w:t>，如图</w:t>
      </w:r>
      <w:r w:rsidR="006300C6">
        <w:rPr>
          <w:rFonts w:hint="eastAsia"/>
        </w:rPr>
        <w:t>33</w:t>
      </w:r>
      <w:r>
        <w:rPr>
          <w:rFonts w:hint="eastAsia"/>
        </w:rPr>
        <w:t>所示</w:t>
      </w:r>
      <w:r w:rsidRPr="005359DA">
        <w:rPr>
          <w:rFonts w:hint="eastAsia"/>
        </w:rPr>
        <w:t>。感知空间中，人通过视觉、嗅觉、触觉等各种感官，智能驾驶车辆通过各类传感器，完成对周边环境和自身状态的信号获取；认知空间中，通过选择性注意机制，从感知空间各类信号中，抽取出与驾驶活动相关的要素，形成驾驶态势。并利用已有的知识和经验，对当前和历史的驾驶态势进行分析和理解，做出决策。物理空间中，驾驶员通过四肢，智能驾驶车辆通过电信号直接控制方向盘、油门、刹车、档位等车辆执行机构，使车辆达到或接近期望状态，并将当前状态反馈给感知空间，形成闭环。</w:t>
      </w:r>
    </w:p>
    <w:p w:rsidR="00A3502B" w:rsidRPr="005359DA" w:rsidRDefault="00A3502B" w:rsidP="00A3502B">
      <w:pPr>
        <w:spacing w:line="240" w:lineRule="auto"/>
        <w:ind w:firstLine="560"/>
        <w:jc w:val="center"/>
      </w:pPr>
      <w:r>
        <w:rPr>
          <w:noProof/>
        </w:rPr>
        <w:drawing>
          <wp:inline distT="0" distB="0" distL="0" distR="0" wp14:anchorId="68163A0D" wp14:editId="37BDE35C">
            <wp:extent cx="2973705" cy="2282190"/>
            <wp:effectExtent l="19050" t="0" r="0" b="0"/>
            <wp:docPr id="49" name="Picture 103" descr="说明: three-spaces-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说明: three-spaces-II"/>
                    <pic:cNvPicPr>
                      <a:picLocks noChangeAspect="1" noChangeArrowheads="1"/>
                    </pic:cNvPicPr>
                  </pic:nvPicPr>
                  <pic:blipFill>
                    <a:blip r:embed="rId70"/>
                    <a:srcRect/>
                    <a:stretch>
                      <a:fillRect/>
                    </a:stretch>
                  </pic:blipFill>
                  <pic:spPr bwMode="auto">
                    <a:xfrm>
                      <a:off x="0" y="0"/>
                      <a:ext cx="2973705" cy="2282190"/>
                    </a:xfrm>
                    <a:prstGeom prst="rect">
                      <a:avLst/>
                    </a:prstGeom>
                    <a:noFill/>
                    <a:ln w="9525">
                      <a:noFill/>
                      <a:miter lim="800000"/>
                      <a:headEnd/>
                      <a:tailEnd/>
                    </a:ln>
                  </pic:spPr>
                </pic:pic>
              </a:graphicData>
            </a:graphic>
          </wp:inline>
        </w:drawing>
      </w:r>
    </w:p>
    <w:p w:rsidR="00A3502B" w:rsidRPr="003E51C9" w:rsidRDefault="00A3502B" w:rsidP="00A3502B">
      <w:pPr>
        <w:ind w:firstLine="560"/>
        <w:jc w:val="center"/>
      </w:pPr>
      <w:r w:rsidRPr="003E51C9">
        <w:rPr>
          <w:rFonts w:hint="eastAsia"/>
        </w:rPr>
        <w:t>图</w:t>
      </w:r>
      <w:r w:rsidR="006300C6">
        <w:rPr>
          <w:rFonts w:hint="eastAsia"/>
        </w:rPr>
        <w:t>33</w:t>
      </w:r>
      <w:r w:rsidRPr="0093567D">
        <w:rPr>
          <w:rFonts w:hint="eastAsia"/>
        </w:rPr>
        <w:t xml:space="preserve">  </w:t>
      </w:r>
      <w:r w:rsidRPr="003E51C9">
        <w:rPr>
          <w:rFonts w:hint="eastAsia"/>
        </w:rPr>
        <w:t>驾驶活动涵盖三个空间</w:t>
      </w:r>
    </w:p>
    <w:p w:rsidR="00A3502B" w:rsidRPr="005359DA" w:rsidRDefault="00A3502B" w:rsidP="00A3502B">
      <w:pPr>
        <w:ind w:firstLine="560"/>
      </w:pPr>
      <w:r w:rsidRPr="005359DA">
        <w:rPr>
          <w:rFonts w:hint="eastAsia"/>
        </w:rPr>
        <w:t>人脑通过不同区域的协同工作，完成学习与记忆，实现驾驶活动的机制。接下来，我们将用计算机技术解构这一机制，分析人脑各功能区域与驾驶脑各软件模块的对应关系。</w:t>
      </w:r>
    </w:p>
    <w:p w:rsidR="00A3502B" w:rsidRPr="005359DA" w:rsidRDefault="00A3502B" w:rsidP="00A3502B">
      <w:pPr>
        <w:ind w:firstLine="560"/>
      </w:pPr>
      <w:r w:rsidRPr="005359DA">
        <w:rPr>
          <w:rFonts w:hint="eastAsia"/>
        </w:rPr>
        <w:t>人脑主要包括感觉记忆、工作记忆、长期记忆、计算中枢与思维、</w:t>
      </w:r>
      <w:r w:rsidRPr="005359DA">
        <w:rPr>
          <w:rFonts w:hint="eastAsia"/>
        </w:rPr>
        <w:lastRenderedPageBreak/>
        <w:t>动机、性格、情绪等功能区域。人脑功能区域与驾驶脑功能模块对应关系</w:t>
      </w:r>
      <w:r>
        <w:rPr>
          <w:rFonts w:hint="eastAsia"/>
        </w:rPr>
        <w:t>，</w:t>
      </w:r>
      <w:r w:rsidRPr="005359DA">
        <w:rPr>
          <w:rFonts w:hint="eastAsia"/>
        </w:rPr>
        <w:t>如图</w:t>
      </w:r>
      <w:r w:rsidR="006300C6">
        <w:t>3</w:t>
      </w:r>
      <w:r w:rsidR="006300C6">
        <w:rPr>
          <w:rFonts w:hint="eastAsia"/>
        </w:rPr>
        <w:t>4</w:t>
      </w:r>
      <w:r w:rsidRPr="005359DA">
        <w:rPr>
          <w:rFonts w:hint="eastAsia"/>
        </w:rPr>
        <w:t>所示。</w:t>
      </w:r>
    </w:p>
    <w:p w:rsidR="00A3502B" w:rsidRPr="005359DA" w:rsidRDefault="00A3502B" w:rsidP="00A3502B">
      <w:pPr>
        <w:spacing w:line="240" w:lineRule="auto"/>
        <w:ind w:firstLine="560"/>
        <w:jc w:val="center"/>
      </w:pPr>
      <w:r>
        <w:rPr>
          <w:noProof/>
        </w:rPr>
        <w:drawing>
          <wp:inline distT="0" distB="0" distL="0" distR="0" wp14:anchorId="0AC803B6" wp14:editId="364314F1">
            <wp:extent cx="4373245" cy="2568575"/>
            <wp:effectExtent l="19050" t="0" r="8255" b="0"/>
            <wp:docPr id="5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srcRect/>
                    <a:stretch>
                      <a:fillRect/>
                    </a:stretch>
                  </pic:blipFill>
                  <pic:spPr bwMode="auto">
                    <a:xfrm>
                      <a:off x="0" y="0"/>
                      <a:ext cx="4373245" cy="2568575"/>
                    </a:xfrm>
                    <a:prstGeom prst="rect">
                      <a:avLst/>
                    </a:prstGeom>
                    <a:noFill/>
                    <a:ln w="9525">
                      <a:noFill/>
                      <a:miter lim="800000"/>
                      <a:headEnd/>
                      <a:tailEnd/>
                    </a:ln>
                  </pic:spPr>
                </pic:pic>
              </a:graphicData>
            </a:graphic>
          </wp:inline>
        </w:drawing>
      </w:r>
    </w:p>
    <w:p w:rsidR="00A3502B" w:rsidRPr="003E51C9" w:rsidRDefault="00A3502B" w:rsidP="00A3502B">
      <w:pPr>
        <w:ind w:firstLine="560"/>
        <w:jc w:val="center"/>
      </w:pPr>
      <w:r w:rsidRPr="003E51C9">
        <w:rPr>
          <w:rFonts w:hint="eastAsia"/>
        </w:rPr>
        <w:t>图</w:t>
      </w:r>
      <w:r w:rsidR="006300C6">
        <w:rPr>
          <w:rFonts w:hint="eastAsia"/>
        </w:rPr>
        <w:t>34</w:t>
      </w:r>
      <w:r w:rsidRPr="0081336A">
        <w:rPr>
          <w:rFonts w:hint="eastAsia"/>
        </w:rPr>
        <w:t xml:space="preserve"> </w:t>
      </w:r>
      <w:r w:rsidRPr="003E51C9">
        <w:rPr>
          <w:rFonts w:hint="eastAsia"/>
        </w:rPr>
        <w:t>人脑功能区域与驾驶脑功能模块的对应关系</w:t>
      </w:r>
    </w:p>
    <w:p w:rsidR="00A3502B" w:rsidRPr="005359DA" w:rsidRDefault="00A3502B" w:rsidP="00A3502B">
      <w:pPr>
        <w:ind w:firstLine="560"/>
      </w:pPr>
      <w:r w:rsidRPr="005359DA">
        <w:rPr>
          <w:rFonts w:hint="eastAsia"/>
        </w:rPr>
        <w:t>感觉记忆完成对感官信息的瞬时存储，信息量极大而存储时间极短。这部分功能对应于车载传感器对周边环境的感知。传感器得到的图像、点云等原始信号，存储在缓存区内，新数据迅速覆盖旧数据，这一机制也与感觉记忆的工作原理非常相似。</w:t>
      </w:r>
    </w:p>
    <w:p w:rsidR="00A3502B" w:rsidRPr="005359DA" w:rsidRDefault="00A3502B" w:rsidP="00A3502B">
      <w:pPr>
        <w:ind w:firstLine="560"/>
      </w:pPr>
      <w:r w:rsidRPr="005359DA">
        <w:rPr>
          <w:rFonts w:hint="eastAsia"/>
        </w:rPr>
        <w:t>感觉记忆中的感官信息，由计算中枢与思维迅速分析，通过选择性注意机制，抽取与当前活动相关的内容，传递到工作记忆。这部分功能对应于各传感器的信息处理模块。这些模块完成各类车载传感器信息的预处理与分析，获取车道标线、红绿灯、交通标志、周边其他车辆与行人、本车状态与位置等与驾驶有关的信息。而与驾驶无关的信息则被迅速丢弃。</w:t>
      </w:r>
    </w:p>
    <w:p w:rsidR="00A3502B" w:rsidRPr="005359DA" w:rsidRDefault="00A3502B" w:rsidP="00A3502B">
      <w:pPr>
        <w:ind w:firstLine="560"/>
      </w:pPr>
      <w:r w:rsidRPr="005359DA">
        <w:rPr>
          <w:rFonts w:hint="eastAsia"/>
        </w:rPr>
        <w:t>长期记忆中存储重要的经验、知识、场景等内容，这部分功能对应于智能驾驶的驾驶地图与驾驶行为模式。驾驶地图精确记录了与驾驶相关的地理信息，包括车道宽度、交通标志、静态障碍物等等。驾驶行为包括巡线行驶、</w:t>
      </w:r>
      <w:proofErr w:type="gramStart"/>
      <w:r w:rsidRPr="005359DA">
        <w:rPr>
          <w:rFonts w:hint="eastAsia"/>
        </w:rPr>
        <w:t>跟驰行驶</w:t>
      </w:r>
      <w:proofErr w:type="gramEnd"/>
      <w:r w:rsidRPr="005359DA">
        <w:rPr>
          <w:rFonts w:hint="eastAsia"/>
        </w:rPr>
        <w:t>、超车换道等。驾驶地图与驾驶行为模式共同构成了智能驾驶系统的先验知识。长期记忆中与当前活动相关的内容，由计算中枢与思维完成抽取，传递给工作记忆。</w:t>
      </w:r>
    </w:p>
    <w:p w:rsidR="00A3502B" w:rsidRPr="005359DA" w:rsidRDefault="00A3502B" w:rsidP="00A3502B">
      <w:pPr>
        <w:ind w:firstLine="560"/>
      </w:pPr>
      <w:r w:rsidRPr="005359DA">
        <w:rPr>
          <w:rFonts w:hint="eastAsia"/>
        </w:rPr>
        <w:lastRenderedPageBreak/>
        <w:t>工作记忆中暂存着与当前活动相关的重要信息。这些信息部分来自于感觉记忆中抽取得到的实时信息，部分来自于长期记忆中抽取得到的先验知识。这些实时信息和先验知识相互融合，为计算中枢与思维提供分析与决策的信息池。与之相对应，智能驾驶系统也包括一个公共数据池。这个数据池是驾驶认知的形式化表达，各传感器信息处理模块提供的多元异构实时驾驶信息，以及驾驶地图提供的驾驶先验信息，用驾驶态势形式化语言进行统一表达，全面反映智能驾驶车辆周边驾驶态势。</w:t>
      </w:r>
    </w:p>
    <w:p w:rsidR="00A3502B" w:rsidRPr="005359DA" w:rsidRDefault="00A3502B" w:rsidP="00A3502B">
      <w:pPr>
        <w:ind w:firstLine="560"/>
      </w:pPr>
      <w:r w:rsidRPr="005359DA">
        <w:rPr>
          <w:rFonts w:hint="eastAsia"/>
        </w:rPr>
        <w:t>人类计算中枢与思维根据工作记忆中的信息，实时进行决策，并由四肢控制执行机构做出反应。这部分功能对应于智能驾驶系统的智能决策与自动控制模块。智能决策模块根据当前或历史驾驶态势，结合先验知识，完成行为选择、路径与速度规划等功能。自动控制模块接收规划路径与速度，完成对油门、刹车、方向、档位的协同控制，使车辆达到或接近期望状态。</w:t>
      </w:r>
    </w:p>
    <w:p w:rsidR="00A3502B" w:rsidRPr="005359DA" w:rsidRDefault="00A3502B" w:rsidP="00A3502B">
      <w:pPr>
        <w:ind w:firstLine="560"/>
      </w:pPr>
      <w:r w:rsidRPr="005359DA">
        <w:rPr>
          <w:rFonts w:hint="eastAsia"/>
        </w:rPr>
        <w:t>性格反映了不同驾驶员在不同时间、地点下的驾驶风格，对于智能驾驶系统，驾驶风格由驾驶行为中的参数决定。</w:t>
      </w:r>
    </w:p>
    <w:p w:rsidR="00A3502B" w:rsidRPr="005359DA" w:rsidRDefault="00A3502B" w:rsidP="00A3502B">
      <w:pPr>
        <w:ind w:firstLine="560"/>
      </w:pPr>
      <w:r w:rsidRPr="005359DA">
        <w:rPr>
          <w:rFonts w:hint="eastAsia"/>
        </w:rPr>
        <w:t>情绪是生物的特有属性，焦躁、恐惧等情绪会影响人类驾驶行为，妨碍安全驾驶。驾驶脑不包括人脑中的情绪，确保驾驶行为的安全平稳。</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35" w:name="_Toc425607581"/>
      <w:bookmarkStart w:id="136" w:name="_Toc425923597"/>
      <w:bookmarkStart w:id="137" w:name="_Toc434873984"/>
      <w:r w:rsidRPr="005359DA">
        <w:rPr>
          <w:rFonts w:hint="eastAsia"/>
        </w:rPr>
        <w:t>驾驶态势</w:t>
      </w:r>
      <w:r w:rsidRPr="005359DA">
        <w:rPr>
          <w:rFonts w:hint="eastAsia"/>
        </w:rPr>
        <w:t>CT</w:t>
      </w:r>
      <w:r w:rsidRPr="005359DA">
        <w:rPr>
          <w:rFonts w:hint="eastAsia"/>
        </w:rPr>
        <w:t>图簇</w:t>
      </w:r>
      <w:bookmarkEnd w:id="135"/>
      <w:bookmarkEnd w:id="136"/>
      <w:bookmarkEnd w:id="137"/>
    </w:p>
    <w:p w:rsidR="00A3502B" w:rsidRPr="005359DA" w:rsidRDefault="00A3502B" w:rsidP="00A3502B">
      <w:pPr>
        <w:ind w:firstLine="560"/>
      </w:pPr>
      <w:r w:rsidRPr="005359DA">
        <w:rPr>
          <w:rFonts w:hint="eastAsia"/>
        </w:rPr>
        <w:t>环境感知信息主要来源于雷达、摄像头、</w:t>
      </w:r>
      <w:r w:rsidRPr="005359DA">
        <w:rPr>
          <w:rFonts w:hint="eastAsia"/>
        </w:rPr>
        <w:t>GPS/</w:t>
      </w:r>
      <w:r w:rsidRPr="005359DA">
        <w:rPr>
          <w:rFonts w:hint="eastAsia"/>
        </w:rPr>
        <w:t>北斗定位以及车辆自身姿态的感知。传统的信息融合方法没有以驾驶员的视角为中心，没有结合人类的驾驶认知经验。无论传感器（摄像头、雷达、</w:t>
      </w:r>
      <w:r w:rsidRPr="005359DA">
        <w:rPr>
          <w:rFonts w:hint="eastAsia"/>
        </w:rPr>
        <w:t>GPS/BD+IMU</w:t>
      </w:r>
      <w:r w:rsidRPr="005359DA">
        <w:rPr>
          <w:rFonts w:hint="eastAsia"/>
        </w:rPr>
        <w:t>等）有多好，都只是有限的感知（相当于人的感官），而人的驾驶决策是基于大脑的而不是基于感官的，机器决策也必须基于以当前车辆为中心的驾驶态势，而不是仅依靠任何一类传感器。以驾驶员认知为基准，构建一个以智能车为中心的驾驶态势</w:t>
      </w:r>
      <w:r w:rsidRPr="005359DA">
        <w:rPr>
          <w:rFonts w:hint="eastAsia"/>
        </w:rPr>
        <w:t>CT</w:t>
      </w:r>
      <w:r w:rsidRPr="005359DA">
        <w:rPr>
          <w:rFonts w:hint="eastAsia"/>
        </w:rPr>
        <w:t>图簇</w:t>
      </w:r>
      <w:r>
        <w:rPr>
          <w:rFonts w:hint="eastAsia"/>
        </w:rPr>
        <w:t>，</w:t>
      </w:r>
      <w:r>
        <w:rPr>
          <w:rFonts w:hint="eastAsia"/>
        </w:rPr>
        <w:lastRenderedPageBreak/>
        <w:t>如图</w:t>
      </w:r>
      <w:r>
        <w:rPr>
          <w:rFonts w:hint="eastAsia"/>
        </w:rPr>
        <w:t>3</w:t>
      </w:r>
      <w:r w:rsidR="006300C6">
        <w:rPr>
          <w:rFonts w:hint="eastAsia"/>
        </w:rPr>
        <w:t>5</w:t>
      </w:r>
      <w:r>
        <w:rPr>
          <w:rFonts w:hint="eastAsia"/>
        </w:rPr>
        <w:t>所示</w:t>
      </w:r>
      <w:r w:rsidRPr="005359DA">
        <w:rPr>
          <w:rFonts w:hint="eastAsia"/>
        </w:rPr>
        <w:t>，将周边环境感知、车姿感知和电子地图等信息都映射并标注到用于驾驶员周边态势认知的、与车辆同步移动的驾驶态势</w:t>
      </w:r>
      <w:r w:rsidRPr="005359DA">
        <w:rPr>
          <w:rFonts w:hint="eastAsia"/>
        </w:rPr>
        <w:t>CT</w:t>
      </w:r>
      <w:proofErr w:type="gramStart"/>
      <w:r w:rsidRPr="005359DA">
        <w:rPr>
          <w:rFonts w:hint="eastAsia"/>
        </w:rPr>
        <w:t>图簇中</w:t>
      </w:r>
      <w:proofErr w:type="gramEnd"/>
      <w:r w:rsidRPr="005359DA">
        <w:rPr>
          <w:rFonts w:hint="eastAsia"/>
        </w:rPr>
        <w:t>去，不仅需要融合传感器所获取的感官知识，还需要融合了先验知识和时空关联知识。因此，只有代表驾驶脑认知的驾驶态势</w:t>
      </w:r>
      <w:r w:rsidRPr="005359DA">
        <w:rPr>
          <w:rFonts w:hint="eastAsia"/>
        </w:rPr>
        <w:t>CT</w:t>
      </w:r>
      <w:proofErr w:type="gramStart"/>
      <w:r w:rsidRPr="005359DA">
        <w:rPr>
          <w:rFonts w:hint="eastAsia"/>
        </w:rPr>
        <w:t>图簇才是</w:t>
      </w:r>
      <w:proofErr w:type="gramEnd"/>
      <w:r w:rsidRPr="005359DA">
        <w:rPr>
          <w:rFonts w:hint="eastAsia"/>
        </w:rPr>
        <w:t>全局认知（相当于人的大脑）。</w:t>
      </w:r>
    </w:p>
    <w:p w:rsidR="00A3502B" w:rsidRPr="005359DA" w:rsidRDefault="00A3502B" w:rsidP="00A3502B">
      <w:pPr>
        <w:ind w:firstLine="560"/>
      </w:pPr>
      <w:r w:rsidRPr="005359DA">
        <w:rPr>
          <w:rFonts w:hint="eastAsia"/>
        </w:rPr>
        <w:t>驾驶态势</w:t>
      </w:r>
      <w:r w:rsidRPr="005359DA">
        <w:rPr>
          <w:rFonts w:hint="eastAsia"/>
        </w:rPr>
        <w:t>CT</w:t>
      </w:r>
      <w:proofErr w:type="gramStart"/>
      <w:r w:rsidRPr="005359DA">
        <w:rPr>
          <w:rFonts w:hint="eastAsia"/>
        </w:rPr>
        <w:t>图簇可以</w:t>
      </w:r>
      <w:proofErr w:type="gramEnd"/>
      <w:r w:rsidRPr="005359DA">
        <w:rPr>
          <w:rFonts w:hint="eastAsia"/>
        </w:rPr>
        <w:t>用来表示智能车拥有的实际路权和路权的变化。将雷达、摄像头、</w:t>
      </w:r>
      <w:r w:rsidRPr="005359DA">
        <w:rPr>
          <w:rFonts w:hint="eastAsia"/>
        </w:rPr>
        <w:t>GPS</w:t>
      </w:r>
      <w:r w:rsidRPr="005359DA">
        <w:rPr>
          <w:rFonts w:hint="eastAsia"/>
        </w:rPr>
        <w:t>等传感器采集到的环境感知信息经过特征提取与预处理后，将得到的道路边缘、静动态障碍物、地面标线、信号灯等</w:t>
      </w:r>
      <w:r w:rsidRPr="005359DA">
        <w:rPr>
          <w:rFonts w:hint="eastAsia"/>
        </w:rPr>
        <w:t>k</w:t>
      </w:r>
      <w:proofErr w:type="gramStart"/>
      <w:r w:rsidRPr="005359DA">
        <w:rPr>
          <w:rFonts w:hint="eastAsia"/>
        </w:rPr>
        <w:t>个</w:t>
      </w:r>
      <w:proofErr w:type="gramEnd"/>
      <w:r w:rsidRPr="005359DA">
        <w:rPr>
          <w:rFonts w:hint="eastAsia"/>
        </w:rPr>
        <w:t>特征属性通过不同的驾驶态势</w:t>
      </w:r>
      <w:r w:rsidRPr="005359DA">
        <w:rPr>
          <w:rFonts w:hint="eastAsia"/>
        </w:rPr>
        <w:t>CT</w:t>
      </w:r>
      <w:r w:rsidRPr="005359DA">
        <w:rPr>
          <w:rFonts w:hint="eastAsia"/>
        </w:rPr>
        <w:t>图形式化表达出来。驾驶态势</w:t>
      </w:r>
      <w:r w:rsidRPr="005359DA">
        <w:rPr>
          <w:rFonts w:hint="eastAsia"/>
        </w:rPr>
        <w:t>CT</w:t>
      </w:r>
      <w:r w:rsidRPr="005359DA">
        <w:rPr>
          <w:rFonts w:hint="eastAsia"/>
        </w:rPr>
        <w:t>图始终以智能车的几何中心为中心，随时间动态变化，不同的</w:t>
      </w:r>
      <w:r w:rsidRPr="005359DA">
        <w:rPr>
          <w:rFonts w:hint="eastAsia"/>
        </w:rPr>
        <w:t>CT</w:t>
      </w:r>
      <w:r w:rsidRPr="005359DA">
        <w:rPr>
          <w:rFonts w:hint="eastAsia"/>
        </w:rPr>
        <w:t>图可表示与驾驶认知相关的不同属性，同时也可生成以驾驶员为中心的三维全景驾驶认知视图，供人机交互界面生动、直观显示。每张</w:t>
      </w:r>
      <w:r w:rsidRPr="005359DA">
        <w:rPr>
          <w:rFonts w:hint="eastAsia"/>
        </w:rPr>
        <w:t>CT</w:t>
      </w:r>
      <w:r w:rsidRPr="005359DA">
        <w:rPr>
          <w:rFonts w:hint="eastAsia"/>
        </w:rPr>
        <w:t>图所表达的驾驶态势属性如下：</w:t>
      </w:r>
      <w:r w:rsidRPr="005359DA">
        <w:rPr>
          <w:rFonts w:hint="eastAsia"/>
        </w:rPr>
        <w:t>CT1</w:t>
      </w:r>
      <w:r w:rsidRPr="005359DA">
        <w:rPr>
          <w:rFonts w:hint="eastAsia"/>
        </w:rPr>
        <w:t>表示周边障碍物的位置和高度；</w:t>
      </w:r>
      <w:r w:rsidRPr="005359DA">
        <w:rPr>
          <w:rFonts w:hint="eastAsia"/>
        </w:rPr>
        <w:t>CT2</w:t>
      </w:r>
      <w:r w:rsidRPr="005359DA">
        <w:rPr>
          <w:rFonts w:hint="eastAsia"/>
        </w:rPr>
        <w:t>表示周边障碍物的相对速度；</w:t>
      </w:r>
      <w:r w:rsidRPr="005359DA">
        <w:rPr>
          <w:rFonts w:hint="eastAsia"/>
        </w:rPr>
        <w:t>CT3</w:t>
      </w:r>
      <w:r w:rsidRPr="005359DA">
        <w:rPr>
          <w:rFonts w:hint="eastAsia"/>
        </w:rPr>
        <w:t>表示地面交通标线、信号灯和交通标志牌的位置和内容；</w:t>
      </w:r>
      <w:r w:rsidRPr="005359DA">
        <w:rPr>
          <w:rFonts w:hint="eastAsia"/>
        </w:rPr>
        <w:t>CT4</w:t>
      </w:r>
      <w:r w:rsidRPr="005359DA">
        <w:rPr>
          <w:rFonts w:hint="eastAsia"/>
        </w:rPr>
        <w:t>表示电子地图中与驾驶有关的</w:t>
      </w:r>
      <w:proofErr w:type="gramStart"/>
      <w:r w:rsidRPr="005359DA">
        <w:rPr>
          <w:rFonts w:hint="eastAsia"/>
        </w:rPr>
        <w:t>的</w:t>
      </w:r>
      <w:proofErr w:type="gramEnd"/>
      <w:r w:rsidRPr="005359DA">
        <w:rPr>
          <w:rFonts w:hint="eastAsia"/>
        </w:rPr>
        <w:t>道路要素位置标定及路口信息映射；</w:t>
      </w:r>
      <w:r w:rsidRPr="005359DA">
        <w:rPr>
          <w:rFonts w:hint="eastAsia"/>
        </w:rPr>
        <w:t>CT5</w:t>
      </w:r>
      <w:r w:rsidRPr="005359DA">
        <w:rPr>
          <w:rFonts w:hint="eastAsia"/>
        </w:rPr>
        <w:t>表示人工驾驶的记录轨迹；</w:t>
      </w:r>
      <w:r w:rsidRPr="005359DA">
        <w:rPr>
          <w:rFonts w:hint="eastAsia"/>
        </w:rPr>
        <w:t>CT6</w:t>
      </w:r>
      <w:r w:rsidRPr="005359DA">
        <w:rPr>
          <w:rFonts w:hint="eastAsia"/>
        </w:rPr>
        <w:t>表示危险场景记忆棒等。驾驶态势</w:t>
      </w:r>
      <w:r w:rsidRPr="005359DA">
        <w:rPr>
          <w:rFonts w:hint="eastAsia"/>
        </w:rPr>
        <w:t>CT</w:t>
      </w:r>
      <w:r w:rsidRPr="005359DA">
        <w:rPr>
          <w:rFonts w:hint="eastAsia"/>
        </w:rPr>
        <w:t>图的数量可根据驾驶态势的属性内容进行增减。</w:t>
      </w:r>
    </w:p>
    <w:p w:rsidR="00A3502B" w:rsidRPr="005359DA" w:rsidRDefault="00A3502B" w:rsidP="00A3502B">
      <w:pPr>
        <w:spacing w:line="240" w:lineRule="auto"/>
        <w:ind w:firstLine="560"/>
        <w:jc w:val="center"/>
      </w:pPr>
      <w:r>
        <w:rPr>
          <w:noProof/>
        </w:rPr>
        <w:drawing>
          <wp:inline distT="0" distB="0" distL="0" distR="0" wp14:anchorId="46872164" wp14:editId="4918C9E0">
            <wp:extent cx="3053080" cy="1097280"/>
            <wp:effectExtent l="19050" t="0" r="0" b="0"/>
            <wp:docPr id="51" name="图片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10"/>
                    <pic:cNvPicPr>
                      <a:picLocks noChangeAspect="1" noChangeArrowheads="1"/>
                    </pic:cNvPicPr>
                  </pic:nvPicPr>
                  <pic:blipFill>
                    <a:blip r:embed="rId72"/>
                    <a:srcRect/>
                    <a:stretch>
                      <a:fillRect/>
                    </a:stretch>
                  </pic:blipFill>
                  <pic:spPr bwMode="auto">
                    <a:xfrm>
                      <a:off x="0" y="0"/>
                      <a:ext cx="3053080" cy="1097280"/>
                    </a:xfrm>
                    <a:prstGeom prst="rect">
                      <a:avLst/>
                    </a:prstGeom>
                    <a:noFill/>
                    <a:ln w="9525">
                      <a:noFill/>
                      <a:miter lim="800000"/>
                      <a:headEnd/>
                      <a:tailEnd/>
                    </a:ln>
                  </pic:spPr>
                </pic:pic>
              </a:graphicData>
            </a:graphic>
          </wp:inline>
        </w:drawing>
      </w:r>
    </w:p>
    <w:p w:rsidR="00A3502B" w:rsidRPr="008B055D" w:rsidRDefault="006300C6" w:rsidP="00A3502B">
      <w:pPr>
        <w:ind w:firstLine="560"/>
        <w:jc w:val="center"/>
      </w:pPr>
      <w:r>
        <w:rPr>
          <w:rFonts w:hint="eastAsia"/>
        </w:rPr>
        <w:t>35</w:t>
      </w:r>
      <w:r w:rsidR="00A3502B">
        <w:rPr>
          <w:rFonts w:hint="eastAsia"/>
        </w:rPr>
        <w:t xml:space="preserve">  </w:t>
      </w:r>
      <w:r w:rsidR="00A3502B" w:rsidRPr="008B055D">
        <w:rPr>
          <w:rFonts w:hint="eastAsia"/>
        </w:rPr>
        <w:t>驾驶态势</w:t>
      </w:r>
      <w:r w:rsidR="00A3502B" w:rsidRPr="008B055D">
        <w:rPr>
          <w:rFonts w:hint="eastAsia"/>
        </w:rPr>
        <w:t>CT</w:t>
      </w:r>
      <w:r w:rsidR="00A3502B" w:rsidRPr="008B055D">
        <w:rPr>
          <w:rFonts w:hint="eastAsia"/>
        </w:rPr>
        <w:t>图簇</w:t>
      </w:r>
    </w:p>
    <w:p w:rsidR="00A3502B" w:rsidRPr="00D336E9"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38" w:name="_Toc425607582"/>
      <w:bookmarkStart w:id="139" w:name="_Toc425923598"/>
      <w:bookmarkStart w:id="140" w:name="_Toc434873985"/>
      <w:bookmarkStart w:id="141" w:name="OLE_LINK17"/>
      <w:bookmarkStart w:id="142" w:name="OLE_LINK18"/>
      <w:bookmarkStart w:id="143" w:name="_Toc417244453"/>
      <w:r w:rsidRPr="00D336E9">
        <w:rPr>
          <w:rFonts w:hint="eastAsia"/>
        </w:rPr>
        <w:t>驾驶认知的图表达语言</w:t>
      </w:r>
      <w:bookmarkEnd w:id="138"/>
      <w:bookmarkEnd w:id="139"/>
      <w:bookmarkEnd w:id="140"/>
    </w:p>
    <w:p w:rsidR="00A3502B" w:rsidRPr="005359DA" w:rsidRDefault="00A3502B" w:rsidP="00A3502B">
      <w:pPr>
        <w:ind w:firstLine="560"/>
      </w:pPr>
      <w:r w:rsidRPr="005359DA">
        <w:rPr>
          <w:rFonts w:hint="eastAsia"/>
        </w:rPr>
        <w:t>驾驶认知的图表达语言可以从语境、语构、语义和语用这四个方面进行规范。（</w:t>
      </w:r>
      <w:r w:rsidRPr="005359DA">
        <w:rPr>
          <w:rFonts w:hint="eastAsia"/>
        </w:rPr>
        <w:t>1</w:t>
      </w:r>
      <w:r w:rsidRPr="005359DA">
        <w:rPr>
          <w:rFonts w:hint="eastAsia"/>
        </w:rPr>
        <w:t>）语境：在大地直角坐标系、极坐标系和对数极坐标系之间进行坐标变换，为检测、</w:t>
      </w:r>
      <w:proofErr w:type="gramStart"/>
      <w:r w:rsidRPr="005359DA">
        <w:rPr>
          <w:rFonts w:hint="eastAsia"/>
        </w:rPr>
        <w:t>识别路</w:t>
      </w:r>
      <w:proofErr w:type="gramEnd"/>
      <w:r w:rsidRPr="005359DA">
        <w:rPr>
          <w:rFonts w:hint="eastAsia"/>
        </w:rPr>
        <w:t>权对周边障碍物进行同时定位和映射。（</w:t>
      </w:r>
      <w:r w:rsidRPr="005359DA">
        <w:rPr>
          <w:rFonts w:hint="eastAsia"/>
        </w:rPr>
        <w:t>2</w:t>
      </w:r>
      <w:r w:rsidRPr="005359DA">
        <w:rPr>
          <w:rFonts w:hint="eastAsia"/>
        </w:rPr>
        <w:t>）语构：认知单元的组织，如确定数组大小以及数组单元</w:t>
      </w:r>
      <w:r w:rsidRPr="005359DA">
        <w:rPr>
          <w:rFonts w:hint="eastAsia"/>
        </w:rPr>
        <w:lastRenderedPageBreak/>
        <w:t>的命名规则，方便映射到相应语境中。（</w:t>
      </w:r>
      <w:r w:rsidRPr="005359DA">
        <w:rPr>
          <w:rFonts w:hint="eastAsia"/>
        </w:rPr>
        <w:t>3</w:t>
      </w:r>
      <w:r w:rsidRPr="005359DA">
        <w:rPr>
          <w:rFonts w:hint="eastAsia"/>
        </w:rPr>
        <w:t>）语义：认知单元的内容表达，即将数组单元里的内容贡献到相应的语境网格中，形成驾驶态势。（</w:t>
      </w:r>
      <w:r w:rsidRPr="005359DA">
        <w:rPr>
          <w:rFonts w:hint="eastAsia"/>
        </w:rPr>
        <w:t>4</w:t>
      </w:r>
      <w:r w:rsidRPr="005359DA">
        <w:rPr>
          <w:rFonts w:hint="eastAsia"/>
        </w:rPr>
        <w:t>）语用：驾驶认知图用于智能车的实时路径规划，同时也反馈给所有感知模块。</w:t>
      </w:r>
    </w:p>
    <w:p w:rsidR="00A3502B" w:rsidRPr="005359DA" w:rsidRDefault="00A3502B" w:rsidP="00A3502B">
      <w:pPr>
        <w:ind w:firstLine="560"/>
      </w:pPr>
      <w:r w:rsidRPr="005359DA">
        <w:rPr>
          <w:rFonts w:hint="eastAsia"/>
        </w:rPr>
        <w:t>用对数极坐标系来表达以智能车为中心的周边驾驶态势认知，是从心理物理学理论中得来。人的一切感觉，包括视觉、听觉、味觉、嗅觉等大都遵从感觉不与物理量的强度成正比，而是与对应物理量的常用对数成正比的法则。该法则被称为心理物理学定律（</w:t>
      </w:r>
      <w:r w:rsidRPr="005359DA">
        <w:rPr>
          <w:rFonts w:hint="eastAsia"/>
        </w:rPr>
        <w:t>Psychophysical Law</w:t>
      </w:r>
      <w:r w:rsidRPr="005359DA">
        <w:rPr>
          <w:rFonts w:hint="eastAsia"/>
        </w:rPr>
        <w:t>），也称为韦伯—费希纳定律，是心理物理学的奠基性理论。以此为基础对多种人体感觉成都规范制定了量化标准，如衡量声音响度的声强级，其单位为以</w:t>
      </w:r>
      <w:r w:rsidRPr="005359DA">
        <w:rPr>
          <w:rFonts w:hint="eastAsia"/>
        </w:rPr>
        <w:t>10</w:t>
      </w:r>
      <w:r w:rsidRPr="005359DA">
        <w:rPr>
          <w:rFonts w:hint="eastAsia"/>
        </w:rPr>
        <w:t>为底对数关系的贝尔或分贝；衡量声音音高的八度音阶，相隔一个八度的两个音，振动频率相差一倍；衡量星体目视亮度的单位“视星等”，星等相差</w:t>
      </w:r>
      <w:r w:rsidRPr="005359DA">
        <w:rPr>
          <w:rFonts w:hint="eastAsia"/>
        </w:rPr>
        <w:t>5</w:t>
      </w:r>
      <w:r w:rsidRPr="005359DA">
        <w:rPr>
          <w:rFonts w:hint="eastAsia"/>
        </w:rPr>
        <w:t>倍，亮度相差</w:t>
      </w:r>
      <w:r w:rsidRPr="005359DA">
        <w:rPr>
          <w:rFonts w:hint="eastAsia"/>
        </w:rPr>
        <w:t>100</w:t>
      </w:r>
      <w:r w:rsidRPr="005359DA">
        <w:rPr>
          <w:rFonts w:hint="eastAsia"/>
        </w:rPr>
        <w:t>倍；衡量视力的对数视力表，视标的大小也采用对数级数排列等等。</w:t>
      </w:r>
    </w:p>
    <w:p w:rsidR="00A3502B" w:rsidRPr="005359DA" w:rsidRDefault="00A3502B" w:rsidP="00A3502B">
      <w:pPr>
        <w:ind w:firstLine="560"/>
      </w:pPr>
      <w:r w:rsidRPr="005359DA">
        <w:rPr>
          <w:rFonts w:hint="eastAsia"/>
        </w:rPr>
        <w:t>考虑到智能驾驶车辆上配置的传感器数据在参考面上不均匀分布的特性，结合主要环境感知传感器的感知方式与形状，采用一种圆形的变粒度栅格图——驾驶态势</w:t>
      </w:r>
      <w:r w:rsidRPr="005359DA">
        <w:rPr>
          <w:rFonts w:hint="eastAsia"/>
        </w:rPr>
        <w:t>CT</w:t>
      </w:r>
      <w:r w:rsidRPr="005359DA">
        <w:rPr>
          <w:rFonts w:hint="eastAsia"/>
        </w:rPr>
        <w:t>图，作为驾驶认知的图表达语言。驾驶态势</w:t>
      </w:r>
      <w:r w:rsidRPr="005359DA">
        <w:rPr>
          <w:rFonts w:hint="eastAsia"/>
        </w:rPr>
        <w:t>CT</w:t>
      </w:r>
      <w:r w:rsidRPr="005359DA">
        <w:rPr>
          <w:rFonts w:hint="eastAsia"/>
        </w:rPr>
        <w:t>图</w:t>
      </w:r>
      <w:r w:rsidRPr="005359DA">
        <w:t>始终以试验平台的几何中心为中心，按需覆盖一定半径的圆形区域。圆形区域由一系列同心圆及角度不同的一系列半径分割成一个个栅格。同心圆的半径长度从内到外，按指数规律递增；</w:t>
      </w:r>
      <w:r w:rsidRPr="005359DA">
        <w:rPr>
          <w:rFonts w:hint="eastAsia"/>
        </w:rPr>
        <w:t>驾驶态势</w:t>
      </w:r>
      <w:r w:rsidRPr="005359DA">
        <w:rPr>
          <w:rFonts w:hint="eastAsia"/>
        </w:rPr>
        <w:t>CT</w:t>
      </w:r>
      <w:r w:rsidRPr="005359DA">
        <w:rPr>
          <w:rFonts w:hint="eastAsia"/>
        </w:rPr>
        <w:t>图</w:t>
      </w:r>
      <w:r w:rsidRPr="005359DA">
        <w:t>的角分辨率可设为固定值，也可根据驾驶关注区域而变化。离中心越近，驾驶认知图的栅格尺寸越小、精度越高；离中心越远，驾驶认知图的尺寸越大、精度越低。</w:t>
      </w:r>
    </w:p>
    <w:p w:rsidR="00A3502B" w:rsidRPr="005359DA" w:rsidRDefault="00A3502B" w:rsidP="00A3502B">
      <w:pPr>
        <w:ind w:firstLine="560"/>
      </w:pPr>
      <w:r w:rsidRPr="005359DA">
        <w:rPr>
          <w:rFonts w:hint="eastAsia"/>
        </w:rPr>
        <w:t>驾驶态势</w:t>
      </w:r>
      <w:r w:rsidRPr="005359DA">
        <w:rPr>
          <w:rFonts w:hint="eastAsia"/>
        </w:rPr>
        <w:t>CT</w:t>
      </w:r>
      <w:r w:rsidRPr="005359DA">
        <w:rPr>
          <w:rFonts w:hint="eastAsia"/>
        </w:rPr>
        <w:t>图以对数极坐标系作为参考系。与极坐标系类似，对数极坐标系也是二维坐标系，由</w:t>
      </w:r>
      <w:proofErr w:type="gramStart"/>
      <w:r w:rsidRPr="005359DA">
        <w:rPr>
          <w:rFonts w:hint="eastAsia"/>
        </w:rPr>
        <w:t>极</w:t>
      </w:r>
      <w:proofErr w:type="gramEnd"/>
      <w:r w:rsidRPr="005359DA">
        <w:rPr>
          <w:rFonts w:hint="eastAsia"/>
        </w:rPr>
        <w:t>角和</w:t>
      </w:r>
      <w:r>
        <w:t>对数</w:t>
      </w:r>
      <w:proofErr w:type="gramStart"/>
      <w:r>
        <w:t>极</w:t>
      </w:r>
      <w:proofErr w:type="gramEnd"/>
      <w:r>
        <w:t>径</w:t>
      </w:r>
      <w:r w:rsidRPr="005359DA">
        <w:rPr>
          <w:rFonts w:hint="eastAsia"/>
        </w:rPr>
        <w:t>构成。对数极坐标系以车辆几何中心在地面投影为原点，以车辆正前方向作为极轴方向。</w:t>
      </w:r>
      <w:proofErr w:type="gramStart"/>
      <w:r w:rsidRPr="005359DA">
        <w:rPr>
          <w:rFonts w:hint="eastAsia"/>
        </w:rPr>
        <w:lastRenderedPageBreak/>
        <w:t>极角的</w:t>
      </w:r>
      <w:proofErr w:type="gramEnd"/>
      <w:r w:rsidRPr="005359DA">
        <w:rPr>
          <w:rFonts w:hint="eastAsia"/>
        </w:rPr>
        <w:t>定义与车辆中心在极坐标系中极角的定义相似，均为从原点向</w:t>
      </w:r>
      <w:proofErr w:type="gramStart"/>
      <w:r w:rsidRPr="005359DA">
        <w:rPr>
          <w:rFonts w:hint="eastAsia"/>
        </w:rPr>
        <w:t>目标点引射线</w:t>
      </w:r>
      <w:proofErr w:type="gramEnd"/>
      <w:r w:rsidRPr="005359DA">
        <w:rPr>
          <w:rFonts w:hint="eastAsia"/>
        </w:rPr>
        <w:t>，射线与极轴的夹角，角度取值范围为</w:t>
      </w:r>
      <m:oMath>
        <m:r>
          <m:rPr>
            <m:sty m:val="p"/>
          </m:rPr>
          <w:rPr>
            <w:rFonts w:ascii="Cambria Math" w:hAnsi="Cambria Math"/>
            <w:color w:val="000000"/>
          </w:rPr>
          <m:t>[0°,360°)</m:t>
        </m:r>
      </m:oMath>
      <w:r>
        <w:rPr>
          <w:rFonts w:hint="eastAsia"/>
        </w:rPr>
        <w:t>，如图</w:t>
      </w:r>
      <w:r>
        <w:rPr>
          <w:rFonts w:hint="eastAsia"/>
        </w:rPr>
        <w:t>3</w:t>
      </w:r>
      <w:r w:rsidR="006300C6">
        <w:rPr>
          <w:rFonts w:hint="eastAsia"/>
        </w:rPr>
        <w:t>6</w:t>
      </w:r>
      <w:r>
        <w:rPr>
          <w:rFonts w:hint="eastAsia"/>
        </w:rPr>
        <w:t>所示</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57057A54" wp14:editId="0832CE32">
            <wp:extent cx="930275" cy="1200785"/>
            <wp:effectExtent l="19050" t="0" r="3175" b="0"/>
            <wp:docPr id="54"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3"/>
                    <a:srcRect/>
                    <a:stretch>
                      <a:fillRect/>
                    </a:stretch>
                  </pic:blipFill>
                  <pic:spPr bwMode="auto">
                    <a:xfrm>
                      <a:off x="0" y="0"/>
                      <a:ext cx="930275" cy="1200785"/>
                    </a:xfrm>
                    <a:prstGeom prst="rect">
                      <a:avLst/>
                    </a:prstGeom>
                    <a:noFill/>
                    <a:ln w="9525">
                      <a:noFill/>
                      <a:miter lim="800000"/>
                      <a:headEnd/>
                      <a:tailEnd/>
                    </a:ln>
                  </pic:spPr>
                </pic:pic>
              </a:graphicData>
            </a:graphic>
          </wp:inline>
        </w:drawing>
      </w:r>
    </w:p>
    <w:p w:rsidR="00A3502B" w:rsidRPr="00AF3AF2" w:rsidRDefault="00A3502B" w:rsidP="00A3502B">
      <w:pPr>
        <w:ind w:firstLine="560"/>
        <w:jc w:val="center"/>
      </w:pPr>
      <w:r w:rsidRPr="00AF3AF2">
        <w:rPr>
          <w:rFonts w:hint="eastAsia"/>
        </w:rPr>
        <w:t>图</w:t>
      </w:r>
      <w:r w:rsidR="001E5ABF">
        <w:fldChar w:fldCharType="begin"/>
      </w:r>
      <w:r>
        <w:instrText xml:space="preserve"> SEQ </w:instrText>
      </w:r>
      <w:r>
        <w:instrText>图</w:instrText>
      </w:r>
      <w:r>
        <w:instrText xml:space="preserve"> \* ARABIC </w:instrText>
      </w:r>
      <w:r w:rsidR="001E5ABF">
        <w:fldChar w:fldCharType="separate"/>
      </w:r>
      <w:r w:rsidR="006300C6">
        <w:rPr>
          <w:rFonts w:hint="eastAsia"/>
          <w:noProof/>
        </w:rPr>
        <w:t>36</w:t>
      </w:r>
      <w:r w:rsidR="001E5ABF">
        <w:fldChar w:fldCharType="end"/>
      </w:r>
      <w:r>
        <w:rPr>
          <w:rFonts w:hint="eastAsia"/>
        </w:rPr>
        <w:t xml:space="preserve">  </w:t>
      </w:r>
      <w:r w:rsidRPr="00AF3AF2">
        <w:t>对数</w:t>
      </w:r>
      <w:r w:rsidRPr="00AF3AF2">
        <w:rPr>
          <w:rFonts w:hint="eastAsia"/>
        </w:rPr>
        <w:t>极坐标系中极角定义</w:t>
      </w:r>
    </w:p>
    <w:p w:rsidR="00A3502B" w:rsidRPr="005359DA" w:rsidRDefault="00A3502B" w:rsidP="00A3502B">
      <w:pPr>
        <w:ind w:firstLine="560"/>
        <w:jc w:val="left"/>
      </w:pPr>
      <w:r w:rsidRPr="005359DA">
        <w:t>在对数极坐标系中径向均匀分布的栅格，在真实物理环境的极坐标系中，径向分布并不均匀。靠近车辆的区域，栅格粒度较细；而远离车辆的区域，栅格粒度较粗。粒度的径向按指数级数变化，这一规律符合人类认知的心理物理学定律与传感器感知的精度变化，也与驾驶决策所需的近处细粒度、远处粗粒度符合</w:t>
      </w:r>
      <w:r>
        <w:rPr>
          <w:rFonts w:hint="eastAsia"/>
        </w:rPr>
        <w:t>，从极坐标到对数极坐标转换图如图</w:t>
      </w:r>
      <w:r w:rsidR="006300C6">
        <w:rPr>
          <w:rFonts w:hint="eastAsia"/>
        </w:rPr>
        <w:t>37</w:t>
      </w:r>
      <w:r>
        <w:rPr>
          <w:rFonts w:hint="eastAsia"/>
        </w:rPr>
        <w:t>所示</w:t>
      </w:r>
      <w:r w:rsidRPr="005359DA">
        <w:t>。</w:t>
      </w:r>
    </w:p>
    <w:p w:rsidR="00A3502B" w:rsidRPr="005359DA" w:rsidRDefault="00A3502B" w:rsidP="00A3502B">
      <w:pPr>
        <w:spacing w:line="240" w:lineRule="auto"/>
        <w:ind w:firstLine="560"/>
        <w:jc w:val="center"/>
      </w:pPr>
      <w:r>
        <w:rPr>
          <w:noProof/>
        </w:rPr>
        <w:drawing>
          <wp:inline distT="0" distB="0" distL="0" distR="0" wp14:anchorId="201D1A4D" wp14:editId="1786B00D">
            <wp:extent cx="2099310" cy="2122805"/>
            <wp:effectExtent l="19050" t="0" r="0" b="0"/>
            <wp:docPr id="55" name="图片 7219"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19" descr="说明: 1"/>
                    <pic:cNvPicPr>
                      <a:picLocks noChangeAspect="1" noChangeArrowheads="1"/>
                    </pic:cNvPicPr>
                  </pic:nvPicPr>
                  <pic:blipFill>
                    <a:blip r:embed="rId74"/>
                    <a:srcRect l="20357" t="6667" r="18214" b="10477"/>
                    <a:stretch>
                      <a:fillRect/>
                    </a:stretch>
                  </pic:blipFill>
                  <pic:spPr bwMode="auto">
                    <a:xfrm>
                      <a:off x="0" y="0"/>
                      <a:ext cx="2099310" cy="2122805"/>
                    </a:xfrm>
                    <a:prstGeom prst="rect">
                      <a:avLst/>
                    </a:prstGeom>
                    <a:noFill/>
                    <a:ln w="9525">
                      <a:noFill/>
                      <a:miter lim="800000"/>
                      <a:headEnd/>
                      <a:tailEnd/>
                    </a:ln>
                  </pic:spPr>
                </pic:pic>
              </a:graphicData>
            </a:graphic>
          </wp:inline>
        </w:drawing>
      </w:r>
      <w:r w:rsidRPr="005359DA">
        <w:rPr>
          <w:rFonts w:hint="eastAsia"/>
        </w:rPr>
        <w:t xml:space="preserve">    </w:t>
      </w:r>
      <w:r>
        <w:rPr>
          <w:noProof/>
        </w:rPr>
        <w:drawing>
          <wp:inline distT="0" distB="0" distL="0" distR="0" wp14:anchorId="251C9F6B" wp14:editId="561C844B">
            <wp:extent cx="2083435" cy="2138680"/>
            <wp:effectExtent l="19050" t="0" r="0" b="0"/>
            <wp:docPr id="56" name="图片 7220"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20" descr="说明: 2"/>
                    <pic:cNvPicPr>
                      <a:picLocks noChangeAspect="1" noChangeArrowheads="1"/>
                    </pic:cNvPicPr>
                  </pic:nvPicPr>
                  <pic:blipFill>
                    <a:blip r:embed="rId75"/>
                    <a:srcRect l="20357" t="6429" r="18929" b="10477"/>
                    <a:stretch>
                      <a:fillRect/>
                    </a:stretch>
                  </pic:blipFill>
                  <pic:spPr bwMode="auto">
                    <a:xfrm>
                      <a:off x="0" y="0"/>
                      <a:ext cx="2083435" cy="2138680"/>
                    </a:xfrm>
                    <a:prstGeom prst="rect">
                      <a:avLst/>
                    </a:prstGeom>
                    <a:noFill/>
                    <a:ln w="9525">
                      <a:noFill/>
                      <a:miter lim="800000"/>
                      <a:headEnd/>
                      <a:tailEnd/>
                    </a:ln>
                  </pic:spPr>
                </pic:pic>
              </a:graphicData>
            </a:graphic>
          </wp:inline>
        </w:drawing>
      </w:r>
    </w:p>
    <w:p w:rsidR="00A3502B" w:rsidRPr="005359DA" w:rsidRDefault="00A3502B" w:rsidP="00A3502B">
      <w:pPr>
        <w:ind w:firstLine="560"/>
        <w:jc w:val="center"/>
      </w:pPr>
      <w:r>
        <w:rPr>
          <w:rFonts w:hint="eastAsia"/>
        </w:rPr>
        <w:t>图</w:t>
      </w:r>
      <w:r w:rsidR="001E5ABF">
        <w:fldChar w:fldCharType="begin"/>
      </w:r>
      <w:r>
        <w:instrText xml:space="preserve"> SEQ </w:instrText>
      </w:r>
      <w:r>
        <w:instrText>图</w:instrText>
      </w:r>
      <w:r>
        <w:instrText xml:space="preserve"> \* ARABIC </w:instrText>
      </w:r>
      <w:r w:rsidR="001E5ABF">
        <w:fldChar w:fldCharType="separate"/>
      </w:r>
      <w:r w:rsidR="006300C6">
        <w:rPr>
          <w:rFonts w:hint="eastAsia"/>
          <w:noProof/>
        </w:rPr>
        <w:t>37</w:t>
      </w:r>
      <w:r w:rsidR="001E5ABF">
        <w:fldChar w:fldCharType="end"/>
      </w:r>
      <w:r>
        <w:rPr>
          <w:rFonts w:hint="eastAsia"/>
        </w:rPr>
        <w:t xml:space="preserve">  </w:t>
      </w:r>
      <w:r w:rsidRPr="008B055D">
        <w:rPr>
          <w:rFonts w:hint="eastAsia"/>
        </w:rPr>
        <w:t>从极坐标到对数极坐标转换的示例</w:t>
      </w:r>
      <w:bookmarkEnd w:id="141"/>
      <w:bookmarkEnd w:id="142"/>
      <w:bookmarkEnd w:id="143"/>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44" w:name="_Toc425607584"/>
      <w:bookmarkStart w:id="145" w:name="_Toc425923600"/>
      <w:bookmarkStart w:id="146" w:name="_Toc434873986"/>
      <w:r w:rsidRPr="005359DA">
        <w:rPr>
          <w:rFonts w:hint="eastAsia"/>
        </w:rPr>
        <w:t>智能车的通用支撑模块</w:t>
      </w:r>
      <w:bookmarkEnd w:id="144"/>
      <w:bookmarkEnd w:id="145"/>
      <w:bookmarkEnd w:id="146"/>
    </w:p>
    <w:p w:rsidR="00A3502B" w:rsidRPr="005359DA" w:rsidRDefault="00A3502B" w:rsidP="00A3502B">
      <w:pPr>
        <w:ind w:firstLine="560"/>
      </w:pPr>
      <w:r w:rsidRPr="005359DA">
        <w:rPr>
          <w:rFonts w:hint="eastAsia"/>
        </w:rPr>
        <w:t>以驾驶脑为核心的软件架构，构成了智能驾驶车辆系统软件架构的应用层。为进一步方便开发与调试，确保智能驾驶系统安全性，在实现软件架构时，还设计了一套通用支撑模块，构成软件架构的支撑层。</w:t>
      </w:r>
    </w:p>
    <w:p w:rsidR="00A3502B" w:rsidRPr="005359DA" w:rsidRDefault="00A3502B" w:rsidP="00A3502B">
      <w:pPr>
        <w:ind w:firstLine="560"/>
      </w:pPr>
      <w:r w:rsidRPr="005359DA">
        <w:rPr>
          <w:rFonts w:hint="eastAsia"/>
        </w:rPr>
        <w:lastRenderedPageBreak/>
        <w:t>虚拟交换支撑模块。通常智能驾驶试验平台都配置有不止一台计算机。十余个甚至数十个应用层模块分布式运行在不同计算机上，部分软件模块同时和多个模块发生跨主机通信，通信拓扑复杂。传统点对点通信方式进程相互依赖、数据耦合度高、可扩展性差、可维护性差，不利于系统开发与调试。无论是</w:t>
      </w:r>
      <w:r w:rsidRPr="005359DA">
        <w:rPr>
          <w:rFonts w:hint="eastAsia"/>
        </w:rPr>
        <w:t>TCP</w:t>
      </w:r>
      <w:r w:rsidRPr="005359DA">
        <w:rPr>
          <w:rFonts w:hint="eastAsia"/>
        </w:rPr>
        <w:t>协议还是</w:t>
      </w:r>
      <w:r w:rsidRPr="005359DA">
        <w:rPr>
          <w:rFonts w:hint="eastAsia"/>
        </w:rPr>
        <w:t>UDP</w:t>
      </w:r>
      <w:r w:rsidRPr="005359DA">
        <w:rPr>
          <w:rFonts w:hint="eastAsia"/>
        </w:rPr>
        <w:t>协议，建立通信通路都需要维护</w:t>
      </w:r>
      <w:r w:rsidRPr="005359DA">
        <w:rPr>
          <w:rFonts w:hint="eastAsia"/>
        </w:rPr>
        <w:t>IP</w:t>
      </w:r>
      <w:r w:rsidRPr="005359DA">
        <w:rPr>
          <w:rFonts w:hint="eastAsia"/>
        </w:rPr>
        <w:t>地址及端口号。随着软件模块数量增加，通信地址表繁冗复杂，导致通信拓扑结构不清晰。同时，点对点通信也使代码重用性差，单一模块功能调整经常导致整个系统多处修改。借鉴</w:t>
      </w:r>
      <w:r w:rsidRPr="005359DA">
        <w:rPr>
          <w:rFonts w:hint="eastAsia"/>
        </w:rPr>
        <w:t>CAN</w:t>
      </w:r>
      <w:r w:rsidRPr="005359DA">
        <w:rPr>
          <w:rFonts w:hint="eastAsia"/>
        </w:rPr>
        <w:t>总线思想，我们设计了一种分布式进程通信方案——虚拟交换机。虚拟交换机逻辑上由多条虚拟总线组成，每条总线连接若干软件模块，这些模块可以分布在不同计算机上；同一条总线上的模块间通过订阅</w:t>
      </w:r>
      <w:r w:rsidRPr="005359DA">
        <w:rPr>
          <w:rFonts w:hint="eastAsia"/>
        </w:rPr>
        <w:t>/</w:t>
      </w:r>
      <w:r w:rsidRPr="005359DA">
        <w:rPr>
          <w:rFonts w:hint="eastAsia"/>
        </w:rPr>
        <w:t>发布方式进行数据通信，发布消息的模块不维护订阅模块列表，订阅模块也不和消息发布模块直接关联，逻辑上各模块只和总线直接通信。各模块可以在虚拟总线上完成“热插拔”，随用随添加，</w:t>
      </w:r>
      <w:proofErr w:type="gramStart"/>
      <w:r w:rsidRPr="005359DA">
        <w:rPr>
          <w:rFonts w:hint="eastAsia"/>
        </w:rPr>
        <w:t>随停随移除</w:t>
      </w:r>
      <w:proofErr w:type="gramEnd"/>
      <w:r w:rsidRPr="005359DA">
        <w:rPr>
          <w:rFonts w:hint="eastAsia"/>
        </w:rPr>
        <w:t>。虚拟交换机总线结构如图</w:t>
      </w:r>
      <w:r w:rsidR="006300C6">
        <w:rPr>
          <w:rFonts w:hint="eastAsia"/>
        </w:rPr>
        <w:t>38</w:t>
      </w:r>
      <w:r w:rsidRPr="005359DA">
        <w:rPr>
          <w:rFonts w:hint="eastAsia"/>
        </w:rPr>
        <w:t>所示，它将通信功能从模块中剥离，使模块专注于自身事务处理，能长时间维持高性能可靠传输，方便系统开发与维护。</w:t>
      </w:r>
    </w:p>
    <w:p w:rsidR="00A3502B" w:rsidRDefault="00A3502B" w:rsidP="00A3502B">
      <w:pPr>
        <w:spacing w:line="240" w:lineRule="auto"/>
        <w:ind w:firstLine="560"/>
        <w:jc w:val="center"/>
      </w:pPr>
      <w:r>
        <w:rPr>
          <w:noProof/>
        </w:rPr>
        <w:drawing>
          <wp:inline distT="0" distB="0" distL="0" distR="0" wp14:anchorId="1F0C0278" wp14:editId="2AC78B8A">
            <wp:extent cx="2910205" cy="1296035"/>
            <wp:effectExtent l="19050" t="0" r="4445"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6"/>
                    <a:srcRect/>
                    <a:stretch>
                      <a:fillRect/>
                    </a:stretch>
                  </pic:blipFill>
                  <pic:spPr bwMode="auto">
                    <a:xfrm>
                      <a:off x="0" y="0"/>
                      <a:ext cx="2910205" cy="1296035"/>
                    </a:xfrm>
                    <a:prstGeom prst="rect">
                      <a:avLst/>
                    </a:prstGeom>
                    <a:noFill/>
                    <a:ln w="9525">
                      <a:noFill/>
                      <a:miter lim="800000"/>
                      <a:headEnd/>
                      <a:tailEnd/>
                    </a:ln>
                  </pic:spPr>
                </pic:pic>
              </a:graphicData>
            </a:graphic>
          </wp:inline>
        </w:drawing>
      </w:r>
    </w:p>
    <w:p w:rsidR="00A3502B" w:rsidRDefault="00A3502B" w:rsidP="00A3502B">
      <w:pPr>
        <w:ind w:firstLine="560"/>
        <w:jc w:val="center"/>
      </w:pPr>
      <w:r w:rsidRPr="008B055D">
        <w:rPr>
          <w:rFonts w:hint="eastAsia"/>
        </w:rPr>
        <w:t>图</w:t>
      </w:r>
      <w:r w:rsidR="006300C6">
        <w:rPr>
          <w:rFonts w:hint="eastAsia"/>
        </w:rPr>
        <w:t>38</w:t>
      </w:r>
      <w:r>
        <w:rPr>
          <w:rFonts w:hint="eastAsia"/>
        </w:rPr>
        <w:t>虚拟交换机总线结构图</w:t>
      </w:r>
    </w:p>
    <w:p w:rsidR="00A3502B" w:rsidRPr="005359DA" w:rsidRDefault="00A3502B" w:rsidP="00A3502B">
      <w:pPr>
        <w:ind w:firstLine="560"/>
      </w:pPr>
      <w:r w:rsidRPr="005359DA">
        <w:rPr>
          <w:rFonts w:hint="eastAsia"/>
        </w:rPr>
        <w:t>日志记录支撑模块</w:t>
      </w:r>
      <w:r>
        <w:rPr>
          <w:rFonts w:hint="eastAsia"/>
        </w:rPr>
        <w:t>，如图</w:t>
      </w:r>
      <w:r w:rsidR="006300C6">
        <w:rPr>
          <w:rFonts w:hint="eastAsia"/>
        </w:rPr>
        <w:t>39</w:t>
      </w:r>
      <w:r>
        <w:rPr>
          <w:rFonts w:hint="eastAsia"/>
        </w:rPr>
        <w:t>所示</w:t>
      </w:r>
      <w:r w:rsidRPr="005359DA">
        <w:rPr>
          <w:rFonts w:hint="eastAsia"/>
        </w:rPr>
        <w:t>。智能驾驶车辆试验过程中的异常往往由特定驾驶场景引起，难以捕获和复现。各模块自行维护的日志，仅能记录该模块的运行状况，时序不统一，难以联合调试。此外，调试人员需要观察日志文件以查找问题，缺乏自动化调试方法。针对这一问题，我们基于虚拟交换机，实现了用于智能驾驶系统的日</w:t>
      </w:r>
      <w:r w:rsidRPr="005359DA">
        <w:rPr>
          <w:rFonts w:hint="eastAsia"/>
        </w:rPr>
        <w:lastRenderedPageBreak/>
        <w:t>志记录与回放模块。这一模块可以将虚拟总线上的消息，按照时序完整记录至数据库，还能够按照时序，将消息原封不动回发至需要调试的应用层模块。日志记录与回放模块能完整还原试验中遇到驾驶场景，还可以利用编程环境提供的各种工具进行自动化调试，提升智能驾驶车辆的调试效率。</w:t>
      </w:r>
    </w:p>
    <w:p w:rsidR="00A3502B" w:rsidRPr="005359DA" w:rsidRDefault="00A3502B" w:rsidP="00A3502B">
      <w:pPr>
        <w:spacing w:line="240" w:lineRule="auto"/>
        <w:ind w:firstLine="560"/>
        <w:jc w:val="center"/>
      </w:pPr>
      <w:r>
        <w:rPr>
          <w:noProof/>
        </w:rPr>
        <w:drawing>
          <wp:inline distT="0" distB="0" distL="0" distR="0" wp14:anchorId="4440EDB9" wp14:editId="09EC9BB7">
            <wp:extent cx="4039235" cy="2679700"/>
            <wp:effectExtent l="19050" t="0" r="0"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7"/>
                    <a:srcRect b="6010"/>
                    <a:stretch>
                      <a:fillRect/>
                    </a:stretch>
                  </pic:blipFill>
                  <pic:spPr bwMode="auto">
                    <a:xfrm>
                      <a:off x="0" y="0"/>
                      <a:ext cx="4039235" cy="2679700"/>
                    </a:xfrm>
                    <a:prstGeom prst="rect">
                      <a:avLst/>
                    </a:prstGeom>
                    <a:noFill/>
                    <a:ln w="9525">
                      <a:noFill/>
                      <a:miter lim="800000"/>
                      <a:headEnd/>
                      <a:tailEnd/>
                    </a:ln>
                  </pic:spPr>
                </pic:pic>
              </a:graphicData>
            </a:graphic>
          </wp:inline>
        </w:drawing>
      </w:r>
    </w:p>
    <w:p w:rsidR="00A3502B" w:rsidRDefault="00A3502B" w:rsidP="00A3502B">
      <w:pPr>
        <w:ind w:firstLine="560"/>
        <w:jc w:val="center"/>
      </w:pPr>
      <w:r w:rsidRPr="008B055D">
        <w:rPr>
          <w:rFonts w:hint="eastAsia"/>
        </w:rPr>
        <w:t>图</w:t>
      </w:r>
      <w:r w:rsidR="006300C6">
        <w:rPr>
          <w:rFonts w:hint="eastAsia"/>
        </w:rPr>
        <w:t xml:space="preserve">39 </w:t>
      </w:r>
      <w:r>
        <w:rPr>
          <w:rFonts w:hint="eastAsia"/>
        </w:rPr>
        <w:t>日志管理</w:t>
      </w:r>
    </w:p>
    <w:p w:rsidR="00A3502B" w:rsidRPr="005359DA" w:rsidRDefault="00A3502B" w:rsidP="00A3502B">
      <w:pPr>
        <w:ind w:firstLine="560"/>
      </w:pPr>
      <w:r w:rsidRPr="005359DA">
        <w:rPr>
          <w:rFonts w:hint="eastAsia"/>
        </w:rPr>
        <w:t>进程监控支撑模块。智能驾驶车辆必须将安全性放在首位，而任何一个软件模块出现异常，都有可能造成整个系统不稳定。因此，必须对各软件模块运行状态进行实时监控。针对这一问题，我们开发了进程监控模块。每个模块运行时都要实时的</w:t>
      </w:r>
      <w:proofErr w:type="gramStart"/>
      <w:r w:rsidRPr="005359DA">
        <w:rPr>
          <w:rFonts w:hint="eastAsia"/>
        </w:rPr>
        <w:t>向进程</w:t>
      </w:r>
      <w:proofErr w:type="gramEnd"/>
      <w:r w:rsidRPr="005359DA">
        <w:rPr>
          <w:rFonts w:hint="eastAsia"/>
        </w:rPr>
        <w:t>监控模块发送心跳数据。进程监控模块接收并分析心跳数据，一旦发现异常，立刻执行应对措施，并通知调试人员对系统进行检查。</w:t>
      </w:r>
    </w:p>
    <w:p w:rsidR="00A3502B" w:rsidRPr="005359DA" w:rsidRDefault="00A3502B" w:rsidP="00A3502B">
      <w:pPr>
        <w:ind w:firstLine="560"/>
      </w:pPr>
      <w:r w:rsidRPr="005359DA">
        <w:rPr>
          <w:rFonts w:hint="eastAsia"/>
        </w:rPr>
        <w:t>虚拟交换、日志记录和进程监控模块构成了整个软件架构的支撑层，对整个软件系统的开发、维护与运行起到了基石作用。智能驾驶试验平台软件架构层次结构如图</w:t>
      </w:r>
      <w:r w:rsidR="006300C6">
        <w:rPr>
          <w:rFonts w:hint="eastAsia"/>
        </w:rPr>
        <w:t>40</w:t>
      </w:r>
      <w:r w:rsidRPr="005359DA">
        <w:rPr>
          <w:rFonts w:hint="eastAsia"/>
        </w:rPr>
        <w:t>所示。</w:t>
      </w:r>
    </w:p>
    <w:p w:rsidR="00A3502B" w:rsidRDefault="00A3502B" w:rsidP="00A3502B">
      <w:pPr>
        <w:spacing w:line="240" w:lineRule="auto"/>
        <w:ind w:firstLine="560"/>
        <w:jc w:val="center"/>
      </w:pPr>
      <w:r>
        <w:rPr>
          <w:noProof/>
        </w:rPr>
        <w:lastRenderedPageBreak/>
        <w:drawing>
          <wp:inline distT="0" distB="0" distL="0" distR="0" wp14:anchorId="551E7639" wp14:editId="0CAA5222">
            <wp:extent cx="3665855" cy="3578225"/>
            <wp:effectExtent l="19050" t="0" r="0" b="0"/>
            <wp:docPr id="59" name="Picture 11" descr="说明: 猛狮4号软件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说明: 猛狮4号软件架构"/>
                    <pic:cNvPicPr>
                      <a:picLocks noChangeAspect="1" noChangeArrowheads="1"/>
                    </pic:cNvPicPr>
                  </pic:nvPicPr>
                  <pic:blipFill>
                    <a:blip r:embed="rId78"/>
                    <a:srcRect/>
                    <a:stretch>
                      <a:fillRect/>
                    </a:stretch>
                  </pic:blipFill>
                  <pic:spPr bwMode="auto">
                    <a:xfrm>
                      <a:off x="0" y="0"/>
                      <a:ext cx="3665855" cy="3578225"/>
                    </a:xfrm>
                    <a:prstGeom prst="rect">
                      <a:avLst/>
                    </a:prstGeom>
                    <a:noFill/>
                    <a:ln w="9525">
                      <a:noFill/>
                      <a:miter lim="800000"/>
                      <a:headEnd/>
                      <a:tailEnd/>
                    </a:ln>
                  </pic:spPr>
                </pic:pic>
              </a:graphicData>
            </a:graphic>
          </wp:inline>
        </w:drawing>
      </w:r>
    </w:p>
    <w:p w:rsidR="00A3502B" w:rsidRPr="00682F3F" w:rsidRDefault="00A3502B" w:rsidP="00A3502B">
      <w:pPr>
        <w:ind w:firstLine="560"/>
        <w:jc w:val="center"/>
      </w:pPr>
      <w:r>
        <w:rPr>
          <w:rFonts w:hint="eastAsia"/>
        </w:rPr>
        <w:t>图</w:t>
      </w:r>
      <w:r w:rsidR="006300C6">
        <w:rPr>
          <w:rFonts w:hint="eastAsia"/>
        </w:rPr>
        <w:t>40</w:t>
      </w:r>
      <w:r>
        <w:t xml:space="preserve">  </w:t>
      </w:r>
      <w:r>
        <w:rPr>
          <w:rFonts w:hint="eastAsia"/>
        </w:rPr>
        <w:t>智能驾驶试验平台软件架构层次结构</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47" w:name="_Toc425607586"/>
      <w:bookmarkStart w:id="148" w:name="_Toc425923601"/>
      <w:bookmarkStart w:id="149" w:name="_Toc434873987"/>
      <w:bookmarkStart w:id="150" w:name="_Toc406427016"/>
      <w:bookmarkStart w:id="151" w:name="_Toc406440774"/>
      <w:bookmarkStart w:id="152" w:name="_Toc422253616"/>
      <w:r w:rsidRPr="005359DA">
        <w:rPr>
          <w:rFonts w:hint="eastAsia"/>
        </w:rPr>
        <w:t>局部路径规划</w:t>
      </w:r>
      <w:bookmarkEnd w:id="147"/>
      <w:bookmarkEnd w:id="148"/>
      <w:bookmarkEnd w:id="149"/>
    </w:p>
    <w:p w:rsidR="00A3502B" w:rsidRPr="005359DA" w:rsidRDefault="00A3502B" w:rsidP="00A3502B">
      <w:pPr>
        <w:ind w:firstLine="560"/>
      </w:pPr>
      <w:r w:rsidRPr="005359DA">
        <w:rPr>
          <w:rFonts w:hint="eastAsia"/>
        </w:rPr>
        <w:t>智能车进行局部路径规划（也可称之为实时路径规划），一般是指在有障碍物的环境中，如何利用自身传感器感知周边环境，并寻找一条从当前点到目标点点的局部行驶路径，使智能车在本次任务中能安全快速地到达目标位置。局部路径规划的方法主要包括以下关键部分：（</w:t>
      </w:r>
      <w:r w:rsidRPr="005359DA">
        <w:rPr>
          <w:rFonts w:hint="eastAsia"/>
        </w:rPr>
        <w:t>1</w:t>
      </w:r>
      <w:r w:rsidRPr="005359DA">
        <w:rPr>
          <w:rFonts w:hint="eastAsia"/>
        </w:rPr>
        <w:t>）建立环境模型，即将智能车所处现实世界抽象后，建立计算机可认知的环境模型。（</w:t>
      </w:r>
      <w:r w:rsidRPr="005359DA">
        <w:rPr>
          <w:rFonts w:hint="eastAsia"/>
        </w:rPr>
        <w:t>2</w:t>
      </w:r>
      <w:r w:rsidRPr="005359DA">
        <w:rPr>
          <w:rFonts w:hint="eastAsia"/>
        </w:rPr>
        <w:t>）</w:t>
      </w:r>
      <w:bookmarkStart w:id="153" w:name="OLE_LINK5"/>
      <w:bookmarkStart w:id="154" w:name="OLE_LINK6"/>
      <w:r w:rsidRPr="005359DA">
        <w:rPr>
          <w:rFonts w:hint="eastAsia"/>
        </w:rPr>
        <w:t>搜索无碰路径</w:t>
      </w:r>
      <w:bookmarkEnd w:id="153"/>
      <w:bookmarkEnd w:id="154"/>
      <w:r w:rsidRPr="005359DA">
        <w:rPr>
          <w:rFonts w:hint="eastAsia"/>
        </w:rPr>
        <w:t>，即在某个模型的空间中，在多种约束条件下，选择合乎条件的路径搜索算法。</w:t>
      </w:r>
    </w:p>
    <w:p w:rsidR="00A3502B" w:rsidRPr="005359DA" w:rsidRDefault="00A3502B" w:rsidP="00A3502B">
      <w:pPr>
        <w:ind w:firstLine="560"/>
      </w:pPr>
      <w:r w:rsidRPr="005359DA">
        <w:rPr>
          <w:rFonts w:hint="eastAsia"/>
        </w:rPr>
        <w:t>根据智能车辆行驶的环境特点，局部路径规划中的侧重点和难点都会有相应不同。在高速公路中，行车环境比较简单但车速较快，此时对智能车控制精度要求很高，算法难点主要在于环境信息获取的位置精度和路径搜索的速度；在城市半结构化道路中，道路环境特征性比较明显但交通环境比较复杂，周边障碍物较多，这就对智能车识别道路特征和障碍物的可靠性有较高要求，路径规划的难点主要在于车</w:t>
      </w:r>
      <w:r w:rsidRPr="005359DA">
        <w:rPr>
          <w:rFonts w:hint="eastAsia"/>
        </w:rPr>
        <w:lastRenderedPageBreak/>
        <w:t>辆周边环境建模和避障行驶的路径搜索，特别是对动态障碍物方向和速度预测；在越野环境的非结构化道路中，智能车所处的环境没有明显的道路边界，路面起伏不平，可能有大坑或土堆，这就对智能车识别周围环境，特别是地形地势有较高要求，路径规划的难点主要在于车辆可通行区域的识别。</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55" w:name="_Toc425607587"/>
      <w:bookmarkStart w:id="156" w:name="_Toc425923602"/>
      <w:bookmarkStart w:id="157" w:name="_Toc434873988"/>
      <w:r w:rsidRPr="005359DA">
        <w:rPr>
          <w:rFonts w:hint="eastAsia"/>
        </w:rPr>
        <w:t>寻的驾驶</w:t>
      </w:r>
      <w:bookmarkEnd w:id="155"/>
      <w:bookmarkEnd w:id="156"/>
      <w:bookmarkEnd w:id="157"/>
    </w:p>
    <w:p w:rsidR="00A3502B" w:rsidRPr="005359DA" w:rsidRDefault="00A3502B" w:rsidP="00A3502B">
      <w:pPr>
        <w:ind w:firstLine="560"/>
      </w:pPr>
      <w:r w:rsidRPr="005359DA">
        <w:rPr>
          <w:rFonts w:hint="eastAsia"/>
        </w:rPr>
        <w:t>汽车在城市道路上行驶，原本是在</w:t>
      </w:r>
      <w:r w:rsidRPr="005359DA">
        <w:rPr>
          <w:rFonts w:hint="eastAsia"/>
        </w:rPr>
        <w:t>6</w:t>
      </w:r>
      <w:r w:rsidRPr="005359DA">
        <w:rPr>
          <w:rFonts w:hint="eastAsia"/>
        </w:rPr>
        <w:t>自由度空间的运动学和动力学问题。但是，如果把整车视为刚体，把城市地面道路视为平面，用车体几何中心的轨迹线表示车体的运动轨迹，通过这样的约简抽象，车辆的运动轨迹可视为平面上的一条曲率在变化的弯曲线，可将其简化为</w:t>
      </w:r>
      <w:r w:rsidRPr="005359DA">
        <w:rPr>
          <w:rFonts w:hint="eastAsia"/>
        </w:rPr>
        <w:t>2.5</w:t>
      </w:r>
      <w:proofErr w:type="gramStart"/>
      <w:r w:rsidRPr="005359DA">
        <w:rPr>
          <w:rFonts w:hint="eastAsia"/>
        </w:rPr>
        <w:t>维上的</w:t>
      </w:r>
      <w:proofErr w:type="gramEnd"/>
      <w:r w:rsidRPr="005359DA">
        <w:rPr>
          <w:rFonts w:hint="eastAsia"/>
        </w:rPr>
        <w:t>运动问题。</w:t>
      </w:r>
    </w:p>
    <w:p w:rsidR="00A3502B" w:rsidRPr="005359DA" w:rsidRDefault="00A3502B" w:rsidP="00A3502B">
      <w:pPr>
        <w:ind w:firstLine="560"/>
      </w:pPr>
      <w:r w:rsidRPr="005359DA">
        <w:rPr>
          <w:rFonts w:hint="eastAsia"/>
        </w:rPr>
        <w:t>寻的驾驶是对智能驾驶车辆的驾驶行为进行统一的形式化描述</w:t>
      </w:r>
      <w:r>
        <w:rPr>
          <w:rFonts w:hint="eastAsia"/>
        </w:rPr>
        <w:t>，如图</w:t>
      </w:r>
      <w:r w:rsidR="006300C6">
        <w:rPr>
          <w:rFonts w:hint="eastAsia"/>
        </w:rPr>
        <w:t>41</w:t>
      </w:r>
      <w:r>
        <w:rPr>
          <w:rFonts w:hint="eastAsia"/>
        </w:rPr>
        <w:t>所示</w:t>
      </w:r>
      <w:r w:rsidRPr="005359DA">
        <w:rPr>
          <w:rFonts w:hint="eastAsia"/>
        </w:rPr>
        <w:t>。在城市道路上行驶时，驾驶行为包括自由行驶、跟车行驶、换道超车等多种形式。在寻的驾驶中，各种各样的驾驶行为均可用“的”和“的串”表示。“的”是优化目标，即以智能</w:t>
      </w:r>
      <w:proofErr w:type="gramStart"/>
      <w:r w:rsidRPr="005359DA">
        <w:rPr>
          <w:rFonts w:hint="eastAsia"/>
        </w:rPr>
        <w:t>车当前</w:t>
      </w:r>
      <w:proofErr w:type="gramEnd"/>
      <w:r w:rsidRPr="005359DA">
        <w:rPr>
          <w:rFonts w:hint="eastAsia"/>
        </w:rPr>
        <w:t>的行驶方向与预定轨迹的夹角为零为优化目标，“的串”则是由按时序形成的多个不同的“的”组成。寻“的”是对环境和障碍物进行识别、理解、筛选的过程，如跟车行驶时，“的”是以前方车辆为对象保持安全车距；自由行驶时，“的”是驾驶地图上定位的前方路点，</w:t>
      </w:r>
      <w:proofErr w:type="gramStart"/>
      <w:r w:rsidRPr="005359DA">
        <w:rPr>
          <w:rFonts w:hint="eastAsia"/>
        </w:rPr>
        <w:t>按路点轨迹</w:t>
      </w:r>
      <w:proofErr w:type="gramEnd"/>
      <w:r w:rsidRPr="005359DA">
        <w:rPr>
          <w:rFonts w:hint="eastAsia"/>
        </w:rPr>
        <w:t>行驶。</w:t>
      </w:r>
    </w:p>
    <w:p w:rsidR="00A3502B" w:rsidRDefault="00A3502B" w:rsidP="00A3502B">
      <w:pPr>
        <w:spacing w:line="240" w:lineRule="auto"/>
        <w:ind w:firstLine="560"/>
        <w:jc w:val="center"/>
      </w:pPr>
      <w:r w:rsidRPr="008E350B">
        <w:object w:dxaOrig="7732" w:dyaOrig="5291">
          <v:shape id="_x0000_i1025" type="#_x0000_t75" style="width:246.7pt;height:155.9pt" o:ole="">
            <v:imagedata r:id="rId79" o:title=""/>
          </v:shape>
          <o:OLEObject Type="Embed" ProgID="Visio.Drawing.11" ShapeID="_x0000_i1025" DrawAspect="Content" ObjectID="_1508661847" r:id="rId80"/>
        </w:object>
      </w:r>
    </w:p>
    <w:p w:rsidR="00A3502B" w:rsidRDefault="00A3502B" w:rsidP="00A3502B">
      <w:pPr>
        <w:ind w:firstLine="560"/>
        <w:jc w:val="center"/>
      </w:pPr>
      <w:r w:rsidRPr="008E350B">
        <w:rPr>
          <w:rFonts w:hint="eastAsia"/>
        </w:rPr>
        <w:t>图</w:t>
      </w:r>
      <w:r w:rsidR="006300C6">
        <w:rPr>
          <w:rFonts w:hint="eastAsia"/>
        </w:rPr>
        <w:t>41</w:t>
      </w:r>
      <w:r>
        <w:rPr>
          <w:rFonts w:hint="eastAsia"/>
        </w:rPr>
        <w:t xml:space="preserve"> </w:t>
      </w:r>
      <w:r>
        <w:rPr>
          <w:rFonts w:hint="eastAsia"/>
        </w:rPr>
        <w:t>寻的驾驶的</w:t>
      </w:r>
      <w:r w:rsidRPr="005D65FF">
        <w:rPr>
          <w:rFonts w:hint="eastAsia"/>
        </w:rPr>
        <w:t>形式化示意图</w:t>
      </w:r>
    </w:p>
    <w:p w:rsidR="00A3502B" w:rsidRPr="005359DA" w:rsidRDefault="00A3502B" w:rsidP="00A3502B">
      <w:pPr>
        <w:ind w:firstLine="560"/>
      </w:pPr>
      <w:r w:rsidRPr="005359DA">
        <w:rPr>
          <w:rFonts w:hint="eastAsia"/>
        </w:rPr>
        <w:lastRenderedPageBreak/>
        <w:t>寻的驾驶就是针对不同驾驶行为寻找不同目的点或特征点，并建立对应的优化过程，进而用于路径规划、车速控制等驾驶行为的生成过程。寻的驾驶反映了人如何理解驾驶环境以及如何选择环境要素做出驾驶行为决策这一认知过程，并将各类驾驶行为进行统一的形式化。</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58" w:name="_Toc406440823"/>
      <w:bookmarkStart w:id="159" w:name="_Toc425607588"/>
      <w:bookmarkStart w:id="160" w:name="_Toc425923603"/>
      <w:bookmarkStart w:id="161" w:name="_Toc434873989"/>
      <w:r w:rsidRPr="005359DA">
        <w:rPr>
          <w:rFonts w:hint="eastAsia"/>
        </w:rPr>
        <w:t>寻的泊车</w:t>
      </w:r>
      <w:bookmarkEnd w:id="158"/>
      <w:bookmarkEnd w:id="159"/>
      <w:bookmarkEnd w:id="160"/>
      <w:bookmarkEnd w:id="161"/>
    </w:p>
    <w:p w:rsidR="00A3502B" w:rsidRPr="005359DA" w:rsidRDefault="00A3502B" w:rsidP="00A3502B">
      <w:pPr>
        <w:ind w:firstLine="560"/>
      </w:pPr>
      <w:r w:rsidRPr="005359DA">
        <w:rPr>
          <w:rFonts w:hint="eastAsia"/>
        </w:rPr>
        <w:t>在智能驾驶的研发过程中，能够使车辆自主控制泊车，是通向车辆智能的必经之路。按照停车位形状、类型的不同，可以将泊车分为平行泊车、垂直泊车和斜列式泊车三种类型。现有的智能辅助泊车系统，多采用提高倒车雷达或倒车摄像头的精度、提高算法模型复杂度等方法，需要消耗大量的物力、财力，有的计算时间过长，有的实现步骤过多，影响了智能驾驶系统响应的实时性。</w:t>
      </w:r>
    </w:p>
    <w:p w:rsidR="00A3502B" w:rsidRPr="005359DA" w:rsidRDefault="00A3502B" w:rsidP="00A3502B">
      <w:pPr>
        <w:ind w:firstLine="560"/>
      </w:pPr>
      <w:r w:rsidRPr="005359DA">
        <w:rPr>
          <w:rFonts w:hint="eastAsia"/>
        </w:rPr>
        <w:t>寻的泊车利用日志系统记录人工驾驶过程中的泊车轨迹数据，生成泊车记忆棒。智能车在自动泊车时，根据车型与停车位大小，调用泊车记忆棒中相应的泊车轨迹曲线段，调用的泊车轨迹曲线段上点的切线和智能车正前向形成的航向角作为控制角，使智能</w:t>
      </w:r>
      <w:proofErr w:type="gramStart"/>
      <w:r w:rsidRPr="005359DA">
        <w:rPr>
          <w:rFonts w:hint="eastAsia"/>
        </w:rPr>
        <w:t>车当前</w:t>
      </w:r>
      <w:proofErr w:type="gramEnd"/>
      <w:r w:rsidRPr="005359DA">
        <w:rPr>
          <w:rFonts w:hint="eastAsia"/>
        </w:rPr>
        <w:t>控制角为零的过程，即为寻的泊车的过程。当到达泊车轨迹二维弯曲线段的终点时，汽车速度为零。一个个“的”连续而成“的串”，完成车辆从起始点到终点的自动泊车</w:t>
      </w:r>
      <w:r>
        <w:rPr>
          <w:rFonts w:hint="eastAsia"/>
        </w:rPr>
        <w:t>。寻的泊车示意图如图</w:t>
      </w:r>
      <w:r w:rsidR="006300C6">
        <w:rPr>
          <w:rFonts w:hint="eastAsia"/>
        </w:rPr>
        <w:t>42</w:t>
      </w:r>
      <w:r>
        <w:rPr>
          <w:rFonts w:hint="eastAsia"/>
        </w:rPr>
        <w:t>所示</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7D1DABA1" wp14:editId="764E320D">
            <wp:extent cx="3068955" cy="1304290"/>
            <wp:effectExtent l="19050" t="0" r="0" b="0"/>
            <wp:docPr id="61" name="图片 7213" descr="说明: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13" descr="说明: 1001"/>
                    <pic:cNvPicPr>
                      <a:picLocks noChangeAspect="1" noChangeArrowheads="1"/>
                    </pic:cNvPicPr>
                  </pic:nvPicPr>
                  <pic:blipFill>
                    <a:blip r:embed="rId81">
                      <a:grayscl/>
                    </a:blip>
                    <a:srcRect/>
                    <a:stretch>
                      <a:fillRect/>
                    </a:stretch>
                  </pic:blipFill>
                  <pic:spPr bwMode="auto">
                    <a:xfrm>
                      <a:off x="0" y="0"/>
                      <a:ext cx="3068955" cy="1304290"/>
                    </a:xfrm>
                    <a:prstGeom prst="rect">
                      <a:avLst/>
                    </a:prstGeom>
                    <a:noFill/>
                    <a:ln w="9525">
                      <a:noFill/>
                      <a:miter lim="800000"/>
                      <a:headEnd/>
                      <a:tailEnd/>
                    </a:ln>
                  </pic:spPr>
                </pic:pic>
              </a:graphicData>
            </a:graphic>
          </wp:inline>
        </w:drawing>
      </w:r>
    </w:p>
    <w:p w:rsidR="00A3502B" w:rsidRPr="005359DA" w:rsidRDefault="00A3502B" w:rsidP="00A3502B">
      <w:pPr>
        <w:ind w:firstLine="560"/>
        <w:jc w:val="center"/>
      </w:pPr>
      <w:r>
        <w:rPr>
          <w:rFonts w:hint="eastAsia"/>
        </w:rPr>
        <w:t>图</w:t>
      </w:r>
      <w:r w:rsidR="006300C6">
        <w:rPr>
          <w:rFonts w:hint="eastAsia"/>
        </w:rPr>
        <w:t>42</w:t>
      </w:r>
      <w:r>
        <w:rPr>
          <w:rFonts w:hint="eastAsia"/>
        </w:rPr>
        <w:t xml:space="preserve">  </w:t>
      </w:r>
      <w:r>
        <w:rPr>
          <w:rFonts w:hint="eastAsia"/>
        </w:rPr>
        <w:t>寻的泊车示意图</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62" w:name="_Toc406440810"/>
      <w:bookmarkStart w:id="163" w:name="_Toc425607590"/>
      <w:bookmarkStart w:id="164" w:name="_Toc425923604"/>
      <w:bookmarkStart w:id="165" w:name="_Toc434873990"/>
      <w:r w:rsidRPr="005359DA">
        <w:t>智能驾驶</w:t>
      </w:r>
      <w:r w:rsidRPr="005359DA">
        <w:rPr>
          <w:rFonts w:hint="eastAsia"/>
        </w:rPr>
        <w:t>的</w:t>
      </w:r>
      <w:r w:rsidRPr="005359DA">
        <w:t>自学习</w:t>
      </w:r>
      <w:bookmarkEnd w:id="162"/>
      <w:bookmarkEnd w:id="163"/>
      <w:bookmarkEnd w:id="164"/>
      <w:bookmarkEnd w:id="165"/>
    </w:p>
    <w:p w:rsidR="00A3502B" w:rsidRPr="005359DA" w:rsidRDefault="00A3502B" w:rsidP="00A3502B">
      <w:pPr>
        <w:ind w:firstLine="560"/>
      </w:pPr>
      <w:r w:rsidRPr="005359DA">
        <w:rPr>
          <w:rFonts w:hint="eastAsia"/>
        </w:rPr>
        <w:t>驾驶行为的不确定性可集中反映在智能车成百上千次的人工驾驶轨迹线上，</w:t>
      </w:r>
      <w:r w:rsidRPr="005359DA">
        <w:t>通过对大量驾驶态势认知图以及对应的人工驾驶行为的操作进行记录，对影响驾驶行为的关键参数进行抽象，运用机器学习</w:t>
      </w:r>
      <w:r w:rsidRPr="005359DA">
        <w:lastRenderedPageBreak/>
        <w:t>和概率认知的方法，让智能</w:t>
      </w:r>
      <w:proofErr w:type="gramStart"/>
      <w:r w:rsidRPr="005359DA">
        <w:t>车具备</w:t>
      </w:r>
      <w:proofErr w:type="gramEnd"/>
      <w:r w:rsidRPr="005359DA">
        <w:t>自学习的能力。</w:t>
      </w:r>
    </w:p>
    <w:p w:rsidR="00A3502B" w:rsidRPr="005359DA" w:rsidRDefault="00A3502B" w:rsidP="00A3502B">
      <w:pPr>
        <w:ind w:firstLine="560"/>
      </w:pPr>
      <w:r w:rsidRPr="005359DA">
        <w:t>如果收集到大量司机的驾驶行为数据，可以学习得到</w:t>
      </w:r>
      <w:r w:rsidRPr="005359DA">
        <w:rPr>
          <w:rFonts w:hint="eastAsia"/>
        </w:rPr>
        <w:t>“</w:t>
      </w:r>
      <w:r w:rsidRPr="005359DA">
        <w:t>平均水平驾驶员</w:t>
      </w:r>
      <w:bookmarkStart w:id="166" w:name="OLE_LINK1"/>
      <w:bookmarkStart w:id="167" w:name="OLE_LINK2"/>
      <w:r w:rsidRPr="005359DA">
        <w:rPr>
          <w:rFonts w:hint="eastAsia"/>
        </w:rPr>
        <w:t>”</w:t>
      </w:r>
      <w:bookmarkEnd w:id="166"/>
      <w:bookmarkEnd w:id="167"/>
      <w:r w:rsidRPr="005359DA">
        <w:t>；如果收集到某一类司机（如</w:t>
      </w:r>
      <w:proofErr w:type="gramStart"/>
      <w:r w:rsidRPr="005359DA">
        <w:t>飙</w:t>
      </w:r>
      <w:proofErr w:type="gramEnd"/>
      <w:r w:rsidRPr="005359DA">
        <w:t>车手或菜鸟）等的驾驶行为数据，可以学习得到某一类特定的驾驶员；甚至，如果只收集某一特定司机的驾驶行为数据，机器也有望复制其驾驶习惯。</w:t>
      </w:r>
    </w:p>
    <w:p w:rsidR="00A3502B" w:rsidRPr="005359DA" w:rsidRDefault="00A3502B" w:rsidP="00A3502B">
      <w:pPr>
        <w:ind w:firstLine="560"/>
      </w:pPr>
      <w:r w:rsidRPr="005359DA">
        <w:t>关于智能驾驶是否需要根据特定驾驶员的驾驶</w:t>
      </w:r>
      <w:r w:rsidRPr="005359DA">
        <w:rPr>
          <w:rFonts w:hint="eastAsia"/>
        </w:rPr>
        <w:t>“</w:t>
      </w:r>
      <w:r w:rsidRPr="005359DA">
        <w:t>小数据</w:t>
      </w:r>
      <w:r w:rsidRPr="005359DA">
        <w:rPr>
          <w:rFonts w:hint="eastAsia"/>
        </w:rPr>
        <w:t>”，</w:t>
      </w:r>
      <w:r w:rsidRPr="005359DA">
        <w:t>学习各式各样的驾驶习惯，这一问题尚存争议。一种折衷的解决方式是让智能车至少学习几种类型的驾驶模式，以满足不同乘客的多元化需求。</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68" w:name="_Toc406440802"/>
      <w:bookmarkStart w:id="169" w:name="_Toc425607591"/>
      <w:bookmarkStart w:id="170" w:name="_Toc425923605"/>
      <w:bookmarkStart w:id="171" w:name="_Toc434873991"/>
      <w:r w:rsidRPr="005359DA">
        <w:rPr>
          <w:rFonts w:hint="eastAsia"/>
        </w:rPr>
        <w:t>智能驾驶的智能化</w:t>
      </w:r>
      <w:r w:rsidRPr="005359DA">
        <w:t>程度分级</w:t>
      </w:r>
      <w:bookmarkEnd w:id="168"/>
      <w:bookmarkEnd w:id="169"/>
      <w:bookmarkEnd w:id="170"/>
      <w:bookmarkEnd w:id="171"/>
    </w:p>
    <w:p w:rsidR="00A3502B" w:rsidRPr="005359DA" w:rsidRDefault="00A3502B" w:rsidP="00A3502B">
      <w:pPr>
        <w:ind w:firstLine="560"/>
      </w:pPr>
      <w:r w:rsidRPr="005359DA">
        <w:rPr>
          <w:rFonts w:hint="eastAsia"/>
        </w:rPr>
        <w:t>目前，在世界范围内智能驾驶车辆的认知程度分级尚不存在统一的标准。</w:t>
      </w:r>
      <w:r w:rsidRPr="005359DA">
        <w:t>比较被广泛认可的是</w:t>
      </w:r>
      <w:r w:rsidRPr="005359DA">
        <w:rPr>
          <w:rFonts w:hint="eastAsia"/>
        </w:rPr>
        <w:t>2013</w:t>
      </w:r>
      <w:r w:rsidRPr="005359DA">
        <w:rPr>
          <w:rFonts w:hint="eastAsia"/>
        </w:rPr>
        <w:t>年</w:t>
      </w:r>
      <w:r w:rsidRPr="005359DA">
        <w:rPr>
          <w:rFonts w:hint="eastAsia"/>
        </w:rPr>
        <w:t>5</w:t>
      </w:r>
      <w:r w:rsidRPr="005359DA">
        <w:rPr>
          <w:rFonts w:hint="eastAsia"/>
        </w:rPr>
        <w:t>月美国国家公路交通安全管理局设定的自动驾驶的智能化程度，分为</w:t>
      </w:r>
      <w:r w:rsidRPr="005359DA">
        <w:rPr>
          <w:rFonts w:hint="eastAsia"/>
        </w:rPr>
        <w:t>5</w:t>
      </w:r>
      <w:r w:rsidRPr="005359DA">
        <w:rPr>
          <w:rFonts w:hint="eastAsia"/>
        </w:rPr>
        <w:t>个级别</w:t>
      </w:r>
      <w:r>
        <w:rPr>
          <w:rFonts w:hint="eastAsia"/>
        </w:rPr>
        <w:t>，如图</w:t>
      </w:r>
      <w:r w:rsidR="006300C6">
        <w:rPr>
          <w:rFonts w:hint="eastAsia"/>
        </w:rPr>
        <w:t>43</w:t>
      </w:r>
      <w:r>
        <w:rPr>
          <w:rFonts w:hint="eastAsia"/>
        </w:rPr>
        <w:t>所示</w:t>
      </w:r>
      <w:r w:rsidRPr="005359DA">
        <w:rPr>
          <w:rFonts w:hint="eastAsia"/>
        </w:rPr>
        <w:t>。</w:t>
      </w:r>
    </w:p>
    <w:p w:rsidR="00A3502B" w:rsidRPr="005359DA" w:rsidRDefault="00A3502B" w:rsidP="00A3502B">
      <w:pPr>
        <w:spacing w:line="240" w:lineRule="auto"/>
        <w:ind w:firstLine="560"/>
        <w:jc w:val="center"/>
      </w:pPr>
      <w:r>
        <w:rPr>
          <w:noProof/>
        </w:rPr>
        <w:drawing>
          <wp:inline distT="0" distB="0" distL="0" distR="0" wp14:anchorId="30E31296" wp14:editId="124CD3B2">
            <wp:extent cx="4237990" cy="2210435"/>
            <wp:effectExtent l="19050" t="0" r="0" b="0"/>
            <wp:docPr id="62" name="图片 3" descr="说明: LevelsOfAutonomyChart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LevelsOfAutonomyChartII"/>
                    <pic:cNvPicPr>
                      <a:picLocks noChangeAspect="1" noChangeArrowheads="1"/>
                    </pic:cNvPicPr>
                  </pic:nvPicPr>
                  <pic:blipFill>
                    <a:blip r:embed="rId82"/>
                    <a:srcRect/>
                    <a:stretch>
                      <a:fillRect/>
                    </a:stretch>
                  </pic:blipFill>
                  <pic:spPr bwMode="auto">
                    <a:xfrm>
                      <a:off x="0" y="0"/>
                      <a:ext cx="4237990" cy="2210435"/>
                    </a:xfrm>
                    <a:prstGeom prst="rect">
                      <a:avLst/>
                    </a:prstGeom>
                    <a:noFill/>
                    <a:ln w="9525">
                      <a:noFill/>
                      <a:miter lim="800000"/>
                      <a:headEnd/>
                      <a:tailEnd/>
                    </a:ln>
                  </pic:spPr>
                </pic:pic>
              </a:graphicData>
            </a:graphic>
          </wp:inline>
        </w:drawing>
      </w:r>
    </w:p>
    <w:p w:rsidR="00A3502B" w:rsidRPr="008B055D" w:rsidRDefault="00A3502B" w:rsidP="00A3502B">
      <w:pPr>
        <w:ind w:firstLine="560"/>
        <w:jc w:val="center"/>
      </w:pPr>
      <w:r w:rsidRPr="003E51C9">
        <w:rPr>
          <w:rFonts w:hint="eastAsia"/>
        </w:rPr>
        <w:t>图</w:t>
      </w:r>
      <w:r w:rsidR="006300C6">
        <w:rPr>
          <w:rFonts w:hint="eastAsia"/>
        </w:rPr>
        <w:t>43</w:t>
      </w:r>
      <w:r w:rsidRPr="008B055D">
        <w:rPr>
          <w:rFonts w:hint="eastAsia"/>
        </w:rPr>
        <w:t>智能驾驶的智能化程度分级</w:t>
      </w:r>
    </w:p>
    <w:p w:rsidR="00A3502B" w:rsidRPr="005359DA" w:rsidRDefault="00A3502B" w:rsidP="00A3502B">
      <w:pPr>
        <w:ind w:firstLine="560"/>
      </w:pPr>
      <w:r w:rsidRPr="005359DA">
        <w:rPr>
          <w:rFonts w:hint="eastAsia"/>
        </w:rPr>
        <w:t>级别</w:t>
      </w:r>
      <w:r w:rsidRPr="005359DA">
        <w:t>0</w:t>
      </w:r>
      <w:r w:rsidRPr="005359DA">
        <w:rPr>
          <w:rFonts w:hint="eastAsia"/>
        </w:rPr>
        <w:t>：无自主控制。这一级别的车辆完全由人类驾驶员控制，并且人类驾驶员承担观察路面保证安全的全部责任。值得注意的是，一些装配有驾驶员警示系统（车道偏离预警、盲区检测预警等）的车辆，仍然属于这一级别。虽然这些安全辅助系统可以对驾驶员进行危险提示，但所有的车辆控制仍由驾驶员完成。</w:t>
      </w:r>
    </w:p>
    <w:p w:rsidR="00A3502B" w:rsidRPr="005359DA" w:rsidRDefault="00A3502B" w:rsidP="00A3502B">
      <w:pPr>
        <w:ind w:firstLine="560"/>
      </w:pPr>
      <w:r w:rsidRPr="005359DA">
        <w:t>级别</w:t>
      </w:r>
      <w:r w:rsidRPr="005359DA">
        <w:rPr>
          <w:rFonts w:hint="eastAsia"/>
        </w:rPr>
        <w:t>1</w:t>
      </w:r>
      <w:r w:rsidRPr="005359DA">
        <w:rPr>
          <w:rFonts w:hint="eastAsia"/>
        </w:rPr>
        <w:t>：独立功能的智能驾驶。这一级别的车辆包含对转向或者油门</w:t>
      </w:r>
      <w:r w:rsidRPr="005359DA">
        <w:rPr>
          <w:rFonts w:hint="eastAsia"/>
        </w:rPr>
        <w:t>/</w:t>
      </w:r>
      <w:r w:rsidRPr="005359DA">
        <w:rPr>
          <w:rFonts w:hint="eastAsia"/>
        </w:rPr>
        <w:t>刹车的自动控制功能。在这一级别，驾驶员可以将转向或者对</w:t>
      </w:r>
      <w:r w:rsidRPr="005359DA">
        <w:rPr>
          <w:rFonts w:hint="eastAsia"/>
        </w:rPr>
        <w:lastRenderedPageBreak/>
        <w:t>油门</w:t>
      </w:r>
      <w:r w:rsidRPr="005359DA">
        <w:rPr>
          <w:rFonts w:hint="eastAsia"/>
        </w:rPr>
        <w:t>/</w:t>
      </w:r>
      <w:r w:rsidRPr="005359DA">
        <w:rPr>
          <w:rFonts w:hint="eastAsia"/>
        </w:rPr>
        <w:t>刹车的一部分控制权限交给车辆完成，但车辆不具备协同控制转向和油门</w:t>
      </w:r>
      <w:r w:rsidRPr="005359DA">
        <w:rPr>
          <w:rFonts w:hint="eastAsia"/>
        </w:rPr>
        <w:t>/</w:t>
      </w:r>
      <w:r w:rsidRPr="005359DA">
        <w:rPr>
          <w:rFonts w:hint="eastAsia"/>
        </w:rPr>
        <w:t>刹车的能力。例如：自适应巡航控制系统能够控制油门</w:t>
      </w:r>
      <w:r w:rsidRPr="005359DA">
        <w:rPr>
          <w:rFonts w:hint="eastAsia"/>
        </w:rPr>
        <w:t>/</w:t>
      </w:r>
      <w:r w:rsidRPr="005359DA">
        <w:rPr>
          <w:rFonts w:hint="eastAsia"/>
        </w:rPr>
        <w:t>刹车，与车辆保持安全车距；自动车道保持系统能够控制方向盘转角，让车辆始终保持在车道中间。它们都属于这一级别的自动驾驶，但不支持对于方向盘和油门</w:t>
      </w:r>
      <w:r w:rsidRPr="005359DA">
        <w:rPr>
          <w:rFonts w:hint="eastAsia"/>
        </w:rPr>
        <w:t>/</w:t>
      </w:r>
      <w:r w:rsidRPr="005359DA">
        <w:rPr>
          <w:rFonts w:hint="eastAsia"/>
        </w:rPr>
        <w:t>刹车的协同控制。这就意味着，驾驶员的手和脚不能同时离开操作位置，且需要始终关注周边道路环境。</w:t>
      </w:r>
    </w:p>
    <w:p w:rsidR="00A3502B" w:rsidRPr="005359DA" w:rsidRDefault="00A3502B" w:rsidP="00A3502B">
      <w:pPr>
        <w:ind w:firstLine="560"/>
      </w:pPr>
      <w:r w:rsidRPr="005359DA">
        <w:t>级别</w:t>
      </w:r>
      <w:r w:rsidRPr="005359DA">
        <w:t>2</w:t>
      </w:r>
      <w:r w:rsidRPr="005359DA">
        <w:rPr>
          <w:rFonts w:hint="eastAsia"/>
        </w:rPr>
        <w:t>：协同控制的智能驾驶。这一级别的自动驾驶能够协同控制车辆的方向盘、油门、刹车，完成在特定环境下的自动驾驶。在特定环境下，驾驶员的手和脚能够同时离开操作位置。例如，自适应巡航系统与自动车道保持系统协同工作的车辆，可以在工作窗口内完全控制车辆沿车道行驶，并与前车保持安全距离，不需要驾驶员参与。这一级别的自动控制在周边环境不满足条件时，随时可能退出。这就要求驾驶员始终关注周边环境，并随时接管车辆。</w:t>
      </w:r>
    </w:p>
    <w:p w:rsidR="00A3502B" w:rsidRPr="005359DA" w:rsidRDefault="00A3502B" w:rsidP="00A3502B">
      <w:pPr>
        <w:ind w:firstLine="560"/>
      </w:pPr>
      <w:r w:rsidRPr="005359DA">
        <w:t>级别</w:t>
      </w:r>
      <w:r w:rsidRPr="005359DA">
        <w:rPr>
          <w:rFonts w:hint="eastAsia"/>
        </w:rPr>
        <w:t>3</w:t>
      </w:r>
      <w:r w:rsidRPr="005359DA">
        <w:rPr>
          <w:rFonts w:hint="eastAsia"/>
        </w:rPr>
        <w:t>：有限制的自主驾驶。这一级别的自动驾驶能够实现特定工作环境下的自主驾驶，不需要驾驶员参与，但在特殊情况下，仍然需要驾驶员接管车辆。何时需要驾驶员接管车辆，会由车辆自行判断，并给驾驶员留出充足的反应时间。这一级别的自动驾驶不需要驾驶员时刻关注周边环境，只在需要时能够逐渐接管车辆。在自主驾驶时，车辆提供保证行车安全的所有功能。</w:t>
      </w:r>
    </w:p>
    <w:p w:rsidR="00A3502B" w:rsidRPr="005359DA" w:rsidRDefault="00A3502B" w:rsidP="00A3502B">
      <w:pPr>
        <w:ind w:firstLine="560"/>
      </w:pPr>
      <w:r w:rsidRPr="005359DA">
        <w:t>级别</w:t>
      </w:r>
      <w:r w:rsidRPr="005359DA">
        <w:rPr>
          <w:rFonts w:hint="eastAsia"/>
        </w:rPr>
        <w:t>4</w:t>
      </w:r>
      <w:r w:rsidRPr="005359DA">
        <w:rPr>
          <w:rFonts w:hint="eastAsia"/>
        </w:rPr>
        <w:t>：完全的自主驾驶。在用户指定目的地或者驾驶路线后，车辆将不再需要人类驾驶员的参与，全程自主驾驶，在保证安全行驶的同时完成驾驶任务。</w:t>
      </w:r>
    </w:p>
    <w:p w:rsidR="00A3502B" w:rsidRPr="005359DA" w:rsidRDefault="00A3502B" w:rsidP="00A3502B">
      <w:pPr>
        <w:ind w:firstLine="560"/>
      </w:pPr>
      <w:r w:rsidRPr="005359DA">
        <w:t>在我国，相关企业也于</w:t>
      </w:r>
      <w:r w:rsidRPr="005359DA">
        <w:rPr>
          <w:rFonts w:hint="eastAsia"/>
        </w:rPr>
        <w:t>2012</w:t>
      </w:r>
      <w:r w:rsidRPr="005359DA">
        <w:rPr>
          <w:rFonts w:hint="eastAsia"/>
        </w:rPr>
        <w:t>年</w:t>
      </w:r>
      <w:r w:rsidRPr="005359DA">
        <w:t>就汽车智能化等级、车载信息服务等标准建立相关文件。</w:t>
      </w:r>
      <w:r w:rsidRPr="005359DA">
        <w:rPr>
          <w:rFonts w:hint="eastAsia"/>
        </w:rPr>
        <w:t>车载信息服务产业应用联盟</w:t>
      </w:r>
      <w:r w:rsidRPr="005359DA">
        <w:rPr>
          <w:rFonts w:hint="eastAsia"/>
        </w:rPr>
        <w:t>(TIAA)</w:t>
      </w:r>
      <w:r w:rsidRPr="005359DA">
        <w:rPr>
          <w:rFonts w:hint="eastAsia"/>
        </w:rPr>
        <w:t>是由中国电子工业标准化技术协会发起并成立的。目前已拥有整车厂商、汽车电子、电信运营商等一百多家成员单位，覆盖了车载信息服务的整个产业链与服务业。其中，由一汽集团、上汽集团、中国联通、中国电</w:t>
      </w:r>
      <w:r w:rsidRPr="005359DA">
        <w:rPr>
          <w:rFonts w:hint="eastAsia"/>
        </w:rPr>
        <w:lastRenderedPageBreak/>
        <w:t>信、奇瑞汽车等担任项目经理的汽车智能化等级评定标准</w:t>
      </w:r>
      <w:r w:rsidRPr="005359DA">
        <w:rPr>
          <w:rFonts w:hint="eastAsia"/>
        </w:rPr>
        <w:t>(2012</w:t>
      </w:r>
      <w:r w:rsidRPr="005359DA">
        <w:rPr>
          <w:rFonts w:hint="eastAsia"/>
        </w:rPr>
        <w:t>版</w:t>
      </w:r>
      <w:r w:rsidRPr="005359DA">
        <w:rPr>
          <w:rFonts w:hint="eastAsia"/>
        </w:rPr>
        <w:t>)</w:t>
      </w:r>
      <w:r w:rsidRPr="005359DA">
        <w:rPr>
          <w:rFonts w:hint="eastAsia"/>
        </w:rPr>
        <w:t>、车载信息服务基础术语</w:t>
      </w:r>
      <w:r w:rsidRPr="005359DA">
        <w:rPr>
          <w:rFonts w:hint="eastAsia"/>
        </w:rPr>
        <w:t>(2012</w:t>
      </w:r>
      <w:r w:rsidRPr="005359DA">
        <w:rPr>
          <w:rFonts w:hint="eastAsia"/>
        </w:rPr>
        <w:t>版</w:t>
      </w:r>
      <w:r w:rsidRPr="005359DA">
        <w:rPr>
          <w:rFonts w:hint="eastAsia"/>
        </w:rPr>
        <w:t>)</w:t>
      </w:r>
      <w:r w:rsidRPr="005359DA">
        <w:rPr>
          <w:rFonts w:hint="eastAsia"/>
        </w:rPr>
        <w:t>、车载信息服务人机交互和图形符号</w:t>
      </w:r>
      <w:r w:rsidRPr="005359DA">
        <w:rPr>
          <w:rFonts w:hint="eastAsia"/>
        </w:rPr>
        <w:t>(2012</w:t>
      </w:r>
      <w:r w:rsidRPr="005359DA">
        <w:rPr>
          <w:rFonts w:hint="eastAsia"/>
        </w:rPr>
        <w:t>版</w:t>
      </w:r>
      <w:r w:rsidRPr="005359DA">
        <w:rPr>
          <w:rFonts w:hint="eastAsia"/>
        </w:rPr>
        <w:t>)</w:t>
      </w:r>
      <w:r w:rsidRPr="005359DA">
        <w:rPr>
          <w:rFonts w:hint="eastAsia"/>
        </w:rPr>
        <w:t>、车载信息服务软件标准体系</w:t>
      </w:r>
      <w:r w:rsidRPr="005359DA">
        <w:rPr>
          <w:rFonts w:hint="eastAsia"/>
        </w:rPr>
        <w:t>(2012</w:t>
      </w:r>
      <w:r w:rsidRPr="005359DA">
        <w:rPr>
          <w:rFonts w:hint="eastAsia"/>
        </w:rPr>
        <w:t>版</w:t>
      </w:r>
      <w:r w:rsidRPr="005359DA">
        <w:rPr>
          <w:rFonts w:hint="eastAsia"/>
        </w:rPr>
        <w:t>)</w:t>
      </w:r>
      <w:r w:rsidRPr="005359DA">
        <w:rPr>
          <w:rFonts w:hint="eastAsia"/>
        </w:rPr>
        <w:t>已在全国范围内首发。</w:t>
      </w:r>
    </w:p>
    <w:p w:rsidR="00A3502B" w:rsidRPr="005359DA" w:rsidRDefault="00A3502B" w:rsidP="00A3502B">
      <w:pPr>
        <w:pStyle w:val="2"/>
        <w:keepNext/>
        <w:keepLines/>
        <w:widowControl w:val="0"/>
        <w:numPr>
          <w:ilvl w:val="1"/>
          <w:numId w:val="5"/>
        </w:numPr>
        <w:tabs>
          <w:tab w:val="left" w:pos="630"/>
        </w:tabs>
        <w:adjustRightInd w:val="0"/>
        <w:snapToGrid w:val="0"/>
        <w:spacing w:before="0" w:after="0"/>
        <w:ind w:firstLineChars="0"/>
        <w:rPr>
          <w:rFonts w:hint="eastAsia"/>
        </w:rPr>
      </w:pPr>
      <w:bookmarkStart w:id="172" w:name="_Toc425607592"/>
      <w:bookmarkStart w:id="173" w:name="_Toc425923606"/>
      <w:bookmarkStart w:id="174" w:name="_Toc434873992"/>
      <w:r w:rsidRPr="005359DA">
        <w:rPr>
          <w:rFonts w:hint="eastAsia"/>
        </w:rPr>
        <w:t>智能车的增量式智商测试</w:t>
      </w:r>
      <w:bookmarkEnd w:id="150"/>
      <w:bookmarkEnd w:id="151"/>
      <w:bookmarkEnd w:id="152"/>
      <w:bookmarkEnd w:id="172"/>
      <w:bookmarkEnd w:id="173"/>
      <w:bookmarkEnd w:id="174"/>
    </w:p>
    <w:p w:rsidR="00A3502B" w:rsidRPr="005359DA" w:rsidRDefault="00A3502B" w:rsidP="00A3502B">
      <w:pPr>
        <w:ind w:firstLine="560"/>
      </w:pPr>
      <w:r w:rsidRPr="005359DA">
        <w:rPr>
          <w:rFonts w:hint="eastAsia"/>
        </w:rPr>
        <w:t>针对城市环境下的智能驾驶，根据不同的行车道路环境，智能车的增量式智商测试可分为</w:t>
      </w:r>
      <w:r w:rsidRPr="005359DA">
        <w:t>4</w:t>
      </w:r>
      <w:r w:rsidRPr="005359DA">
        <w:rPr>
          <w:rFonts w:hint="eastAsia"/>
        </w:rPr>
        <w:t>步：（</w:t>
      </w:r>
      <w:r w:rsidRPr="005359DA">
        <w:rPr>
          <w:rFonts w:hint="eastAsia"/>
        </w:rPr>
        <w:t>1</w:t>
      </w:r>
      <w:r w:rsidRPr="005359DA">
        <w:rPr>
          <w:rFonts w:hint="eastAsia"/>
        </w:rPr>
        <w:t>）改装后的智能车动力学性能及功能测试；（</w:t>
      </w:r>
      <w:r w:rsidRPr="005359DA">
        <w:rPr>
          <w:rFonts w:hint="eastAsia"/>
        </w:rPr>
        <w:t>2</w:t>
      </w:r>
      <w:r w:rsidRPr="005359DA">
        <w:rPr>
          <w:rFonts w:hint="eastAsia"/>
        </w:rPr>
        <w:t>）智能车低智商（</w:t>
      </w:r>
      <w:r w:rsidRPr="005359DA">
        <w:t>IQ1</w:t>
      </w:r>
      <w:r w:rsidRPr="005359DA">
        <w:rPr>
          <w:rFonts w:hint="eastAsia"/>
        </w:rPr>
        <w:t>）</w:t>
      </w:r>
      <w:proofErr w:type="gramStart"/>
      <w:r w:rsidRPr="005359DA">
        <w:rPr>
          <w:rFonts w:hint="eastAsia"/>
        </w:rPr>
        <w:t>最简环境</w:t>
      </w:r>
      <w:proofErr w:type="gramEnd"/>
      <w:r w:rsidRPr="005359DA">
        <w:rPr>
          <w:rFonts w:hint="eastAsia"/>
        </w:rPr>
        <w:t>测试；（</w:t>
      </w:r>
      <w:r w:rsidRPr="005359DA">
        <w:rPr>
          <w:rFonts w:hint="eastAsia"/>
        </w:rPr>
        <w:t>3</w:t>
      </w:r>
      <w:r w:rsidRPr="005359DA">
        <w:rPr>
          <w:rFonts w:hint="eastAsia"/>
        </w:rPr>
        <w:t>）智能车中智商（</w:t>
      </w:r>
      <w:r w:rsidRPr="005359DA">
        <w:t>IQ2</w:t>
      </w:r>
      <w:r w:rsidRPr="005359DA">
        <w:rPr>
          <w:rFonts w:hint="eastAsia"/>
        </w:rPr>
        <w:t>）典型环境测试；（</w:t>
      </w:r>
      <w:r w:rsidRPr="005359DA">
        <w:rPr>
          <w:rFonts w:hint="eastAsia"/>
        </w:rPr>
        <w:t>4</w:t>
      </w:r>
      <w:r w:rsidRPr="005359DA">
        <w:rPr>
          <w:rFonts w:hint="eastAsia"/>
        </w:rPr>
        <w:t>）智能车高智商（</w:t>
      </w:r>
      <w:r w:rsidRPr="005359DA">
        <w:rPr>
          <w:rFonts w:hint="eastAsia"/>
        </w:rPr>
        <w:t>IQ3</w:t>
      </w:r>
      <w:r w:rsidRPr="005359DA">
        <w:rPr>
          <w:rFonts w:hint="eastAsia"/>
        </w:rPr>
        <w:t>）复杂环境测试。</w:t>
      </w:r>
    </w:p>
    <w:p w:rsidR="00A3502B" w:rsidRPr="005359DA" w:rsidRDefault="00A3502B" w:rsidP="00A3502B">
      <w:pPr>
        <w:ind w:firstLine="560"/>
      </w:pPr>
      <w:r w:rsidRPr="005359DA">
        <w:rPr>
          <w:rFonts w:hint="eastAsia"/>
        </w:rPr>
        <w:t>改装后的智能车动力学性能及功能测试主要分为：（</w:t>
      </w:r>
      <w:r w:rsidRPr="005359DA">
        <w:t>1</w:t>
      </w:r>
      <w:r w:rsidRPr="005359DA">
        <w:rPr>
          <w:rFonts w:hint="eastAsia"/>
        </w:rPr>
        <w:t>）车辆执行系统改装情况，包括油门、制动、方向、档位等；（</w:t>
      </w:r>
      <w:r w:rsidRPr="005359DA">
        <w:t>2</w:t>
      </w:r>
      <w:r w:rsidRPr="005359DA">
        <w:rPr>
          <w:rFonts w:hint="eastAsia"/>
        </w:rPr>
        <w:t>）车内电路和线路情况，包括电源供电、电子电气设计等。（</w:t>
      </w:r>
      <w:r w:rsidRPr="005359DA">
        <w:t>3</w:t>
      </w:r>
      <w:r w:rsidRPr="005359DA">
        <w:rPr>
          <w:rFonts w:hint="eastAsia"/>
        </w:rPr>
        <w:t>）自动驾驶性能测试，主要包括动力性、制动性和转向性。</w:t>
      </w:r>
    </w:p>
    <w:p w:rsidR="00A3502B" w:rsidRPr="005359DA" w:rsidRDefault="00A3502B" w:rsidP="00A3502B">
      <w:pPr>
        <w:ind w:firstLine="560"/>
      </w:pPr>
      <w:r w:rsidRPr="005359DA">
        <w:rPr>
          <w:rFonts w:hint="eastAsia"/>
        </w:rPr>
        <w:t>智能车低智商（</w:t>
      </w:r>
      <w:r w:rsidRPr="005359DA">
        <w:t>IQ1</w:t>
      </w:r>
      <w:r w:rsidRPr="005359DA">
        <w:rPr>
          <w:rFonts w:hint="eastAsia"/>
        </w:rPr>
        <w:t>）</w:t>
      </w:r>
      <w:proofErr w:type="gramStart"/>
      <w:r w:rsidRPr="005359DA">
        <w:rPr>
          <w:rFonts w:hint="eastAsia"/>
        </w:rPr>
        <w:t>最简环境</w:t>
      </w:r>
      <w:proofErr w:type="gramEnd"/>
      <w:r w:rsidRPr="005359DA">
        <w:rPr>
          <w:rFonts w:hint="eastAsia"/>
        </w:rPr>
        <w:t>测试，要选用专用的测试场地并保证场地中无人、无车、无其它移动障碍物。测试场地可分为步进区、加速区、减速区、弯道区、坡道区、掉头区等多测试区域，完成启</w:t>
      </w:r>
      <w:r w:rsidRPr="005359DA">
        <w:t>/</w:t>
      </w:r>
      <w:r w:rsidRPr="005359DA">
        <w:rPr>
          <w:rFonts w:hint="eastAsia"/>
        </w:rPr>
        <w:t>停、加速、减速、弯道行驶、转弯、掉头</w:t>
      </w:r>
      <w:r w:rsidRPr="005359DA">
        <w:rPr>
          <w:rFonts w:hint="eastAsia"/>
        </w:rPr>
        <w:t>(</w:t>
      </w:r>
      <w:r w:rsidRPr="005359DA">
        <w:t>U-</w:t>
      </w:r>
      <w:r w:rsidRPr="005359DA">
        <w:rPr>
          <w:rFonts w:hint="eastAsia"/>
        </w:rPr>
        <w:t>T</w:t>
      </w:r>
      <w:r w:rsidRPr="005359DA">
        <w:t>urn</w:t>
      </w:r>
      <w:r w:rsidRPr="005359DA">
        <w:rPr>
          <w:rFonts w:hint="eastAsia"/>
        </w:rPr>
        <w:t>)</w:t>
      </w:r>
      <w:r w:rsidRPr="005359DA">
        <w:rPr>
          <w:rFonts w:hint="eastAsia"/>
        </w:rPr>
        <w:t>等驾驶动作和驾驶模式，测试场地如</w:t>
      </w:r>
      <w:r>
        <w:rPr>
          <w:rFonts w:hint="eastAsia"/>
        </w:rPr>
        <w:t>图</w:t>
      </w:r>
      <w:r w:rsidR="006300C6">
        <w:rPr>
          <w:rFonts w:hint="eastAsia"/>
        </w:rPr>
        <w:t>44</w:t>
      </w:r>
      <w:r w:rsidRPr="005359DA">
        <w:rPr>
          <w:rFonts w:hint="eastAsia"/>
        </w:rPr>
        <w:t>所示。智能车分别以</w:t>
      </w:r>
      <w:r w:rsidRPr="005359DA">
        <w:t>3</w:t>
      </w:r>
      <w:r w:rsidRPr="005359DA">
        <w:rPr>
          <w:rFonts w:hint="eastAsia"/>
        </w:rPr>
        <w:t>类不同的传感器，即雷达、摄像头和</w:t>
      </w:r>
      <w:r w:rsidRPr="005359DA">
        <w:t>RTK-GPS+</w:t>
      </w:r>
      <w:r w:rsidRPr="005359DA">
        <w:rPr>
          <w:rFonts w:hint="eastAsia"/>
        </w:rPr>
        <w:t>IMU</w:t>
      </w:r>
      <w:r w:rsidRPr="005359DA">
        <w:rPr>
          <w:rFonts w:hint="eastAsia"/>
        </w:rPr>
        <w:t>，配合高精度驾驶地图，在最少的软件模块支撑下，完成自主驾驶，如</w:t>
      </w:r>
      <w:r>
        <w:t>图</w:t>
      </w:r>
      <w:r w:rsidR="006300C6">
        <w:rPr>
          <w:rFonts w:hint="eastAsia"/>
        </w:rPr>
        <w:t>45</w:t>
      </w:r>
      <w:r w:rsidRPr="005359DA">
        <w:rPr>
          <w:rFonts w:hint="eastAsia"/>
        </w:rPr>
        <w:t>所示。先分别完成</w:t>
      </w:r>
      <w:r w:rsidRPr="005359DA">
        <w:rPr>
          <w:rFonts w:hint="eastAsia"/>
        </w:rPr>
        <w:t>3</w:t>
      </w:r>
      <w:r w:rsidRPr="005359DA">
        <w:rPr>
          <w:rFonts w:hint="eastAsia"/>
        </w:rPr>
        <w:t>类传感器的独立测试，再完成</w:t>
      </w:r>
      <w:r w:rsidRPr="005359DA">
        <w:t>3</w:t>
      </w:r>
      <w:r w:rsidRPr="005359DA">
        <w:t>类传感器</w:t>
      </w:r>
      <w:r w:rsidRPr="005359DA">
        <w:rPr>
          <w:rFonts w:hint="eastAsia"/>
        </w:rPr>
        <w:t>的组合测试。</w:t>
      </w:r>
    </w:p>
    <w:p w:rsidR="00A3502B" w:rsidRPr="002B6924" w:rsidRDefault="00A3502B" w:rsidP="00A3502B">
      <w:pPr>
        <w:spacing w:line="240" w:lineRule="auto"/>
        <w:ind w:firstLine="560"/>
        <w:jc w:val="center"/>
      </w:pPr>
      <w:r>
        <w:rPr>
          <w:noProof/>
        </w:rPr>
        <w:lastRenderedPageBreak/>
        <w:drawing>
          <wp:inline distT="0" distB="0" distL="0" distR="0" wp14:anchorId="286206EB" wp14:editId="53B02223">
            <wp:extent cx="3888105" cy="3061335"/>
            <wp:effectExtent l="19050" t="0" r="0" b="0"/>
            <wp:docPr id="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3888105" cy="3061335"/>
                    </a:xfrm>
                    <a:prstGeom prst="rect">
                      <a:avLst/>
                    </a:prstGeom>
                    <a:noFill/>
                    <a:ln w="9525">
                      <a:noFill/>
                      <a:miter lim="800000"/>
                      <a:headEnd/>
                      <a:tailEnd/>
                    </a:ln>
                  </pic:spPr>
                </pic:pic>
              </a:graphicData>
            </a:graphic>
          </wp:inline>
        </w:drawing>
      </w:r>
    </w:p>
    <w:p w:rsidR="00A3502B" w:rsidRDefault="00A3502B" w:rsidP="00A3502B">
      <w:pPr>
        <w:ind w:firstLine="560"/>
        <w:jc w:val="center"/>
      </w:pPr>
      <w:bookmarkStart w:id="175" w:name="_Ref426983305"/>
      <w:r w:rsidRPr="003E51C9">
        <w:rPr>
          <w:rFonts w:hint="eastAsia"/>
        </w:rPr>
        <w:t>图</w:t>
      </w:r>
      <w:bookmarkEnd w:id="175"/>
      <w:r w:rsidR="006300C6">
        <w:rPr>
          <w:rFonts w:hint="eastAsia"/>
        </w:rPr>
        <w:t>44</w:t>
      </w:r>
      <w:r>
        <w:t xml:space="preserve"> </w:t>
      </w:r>
      <w:r w:rsidRPr="008126D8">
        <w:rPr>
          <w:rFonts w:hint="eastAsia"/>
        </w:rPr>
        <w:t xml:space="preserve"> </w:t>
      </w:r>
      <w:r w:rsidRPr="008126D8">
        <w:rPr>
          <w:rFonts w:hint="eastAsia"/>
        </w:rPr>
        <w:t>智能车智商测试场地示意图</w:t>
      </w:r>
    </w:p>
    <w:p w:rsidR="00A3502B" w:rsidRDefault="00A3502B" w:rsidP="00A3502B">
      <w:pPr>
        <w:spacing w:line="240" w:lineRule="auto"/>
        <w:ind w:firstLine="560"/>
        <w:jc w:val="center"/>
      </w:pPr>
    </w:p>
    <w:p w:rsidR="00A3502B" w:rsidRDefault="00A3502B" w:rsidP="00A3502B">
      <w:pPr>
        <w:spacing w:line="240" w:lineRule="auto"/>
        <w:ind w:firstLine="560"/>
        <w:jc w:val="center"/>
      </w:pPr>
      <w:r>
        <w:rPr>
          <w:noProof/>
        </w:rPr>
        <w:drawing>
          <wp:inline distT="0" distB="0" distL="0" distR="0" wp14:anchorId="271A7E78" wp14:editId="3E728EB2">
            <wp:extent cx="5240020" cy="771525"/>
            <wp:effectExtent l="19050" t="0" r="0" b="0"/>
            <wp:docPr id="64" name="图片 129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72"/>
                    <pic:cNvPicPr>
                      <a:picLocks noChangeAspect="1" noChangeArrowheads="1"/>
                    </pic:cNvPicPr>
                  </pic:nvPicPr>
                  <pic:blipFill>
                    <a:blip r:embed="rId84"/>
                    <a:srcRect/>
                    <a:stretch>
                      <a:fillRect/>
                    </a:stretch>
                  </pic:blipFill>
                  <pic:spPr bwMode="auto">
                    <a:xfrm>
                      <a:off x="0" y="0"/>
                      <a:ext cx="5240020" cy="771525"/>
                    </a:xfrm>
                    <a:prstGeom prst="rect">
                      <a:avLst/>
                    </a:prstGeom>
                    <a:noFill/>
                    <a:ln w="9525">
                      <a:noFill/>
                      <a:miter lim="800000"/>
                      <a:headEnd/>
                      <a:tailEnd/>
                    </a:ln>
                  </pic:spPr>
                </pic:pic>
              </a:graphicData>
            </a:graphic>
          </wp:inline>
        </w:drawing>
      </w:r>
    </w:p>
    <w:p w:rsidR="00A3502B" w:rsidRDefault="00A3502B" w:rsidP="00A3502B">
      <w:pPr>
        <w:ind w:firstLine="560"/>
        <w:jc w:val="center"/>
      </w:pPr>
      <w:bookmarkStart w:id="176" w:name="_Ref426983249"/>
      <w:r w:rsidRPr="003E51C9">
        <w:rPr>
          <w:rFonts w:hint="eastAsia"/>
        </w:rPr>
        <w:t>图</w:t>
      </w:r>
      <w:bookmarkEnd w:id="176"/>
      <w:r w:rsidR="006300C6">
        <w:rPr>
          <w:rFonts w:hint="eastAsia"/>
        </w:rPr>
        <w:t>45</w:t>
      </w:r>
      <w:r>
        <w:t xml:space="preserve"> </w:t>
      </w:r>
      <w:r w:rsidRPr="008126D8">
        <w:rPr>
          <w:rFonts w:hint="eastAsia"/>
        </w:rPr>
        <w:t xml:space="preserve"> </w:t>
      </w:r>
      <w:r w:rsidRPr="008126D8">
        <w:rPr>
          <w:rFonts w:hint="eastAsia"/>
        </w:rPr>
        <w:t>智能车低智商测试内容及方法</w:t>
      </w:r>
    </w:p>
    <w:p w:rsidR="00A3502B" w:rsidRPr="005359DA" w:rsidRDefault="00A3502B" w:rsidP="00A3502B">
      <w:pPr>
        <w:ind w:firstLine="560"/>
      </w:pPr>
      <w:r w:rsidRPr="005359DA">
        <w:rPr>
          <w:rFonts w:hint="eastAsia"/>
        </w:rPr>
        <w:t>智能车中智商（</w:t>
      </w:r>
      <w:r w:rsidRPr="005359DA">
        <w:t>IQ2</w:t>
      </w:r>
      <w:r w:rsidRPr="005359DA">
        <w:rPr>
          <w:rFonts w:hint="eastAsia"/>
        </w:rPr>
        <w:t>）典型环境测试，主要解决城市道路环境中的路口问题。</w:t>
      </w:r>
      <w:r w:rsidRPr="005359DA">
        <w:t>IQ2</w:t>
      </w:r>
      <w:r w:rsidRPr="005359DA">
        <w:rPr>
          <w:rFonts w:hint="eastAsia"/>
        </w:rPr>
        <w:t>测试环境主要是考察车辆在典型道路上各部分的协同工作能力，对典型道路的识别和处理能力，以及对典型道路的学习记忆能力，如智能车辆在识别到交通标志、交通标线、信号灯和行人、车辆的情况下，是否能遵守交通规则，安全行驶。</w:t>
      </w:r>
      <w:r w:rsidRPr="005359DA">
        <w:t>IQ2</w:t>
      </w:r>
      <w:r w:rsidRPr="005359DA">
        <w:rPr>
          <w:rFonts w:hint="eastAsia"/>
        </w:rPr>
        <w:t>测试环境应包含多个子测试环境：（</w:t>
      </w:r>
      <w:r w:rsidRPr="005359DA">
        <w:rPr>
          <w:rFonts w:hint="eastAsia"/>
        </w:rPr>
        <w:t>1</w:t>
      </w:r>
      <w:r w:rsidRPr="005359DA">
        <w:rPr>
          <w:rFonts w:hint="eastAsia"/>
        </w:rPr>
        <w:t>）路段测试，包括巡线测试、换道测试、超车测试和跟车行驶等，如</w:t>
      </w:r>
      <w:r>
        <w:t>图</w:t>
      </w:r>
      <w:r w:rsidR="006300C6">
        <w:rPr>
          <w:rFonts w:hint="eastAsia"/>
        </w:rPr>
        <w:t>46</w:t>
      </w:r>
      <w:r w:rsidRPr="005359DA">
        <w:rPr>
          <w:rFonts w:hint="eastAsia"/>
        </w:rPr>
        <w:t>所示；（</w:t>
      </w:r>
      <w:r w:rsidRPr="005359DA">
        <w:rPr>
          <w:rFonts w:hint="eastAsia"/>
        </w:rPr>
        <w:t>2</w:t>
      </w:r>
      <w:r w:rsidRPr="005359DA">
        <w:rPr>
          <w:rFonts w:hint="eastAsia"/>
        </w:rPr>
        <w:t>）路口测试，包括信号灯检测，路口识别，路口通行等，如</w:t>
      </w:r>
      <w:r>
        <w:t>图</w:t>
      </w:r>
      <w:r w:rsidR="006300C6">
        <w:rPr>
          <w:rFonts w:hint="eastAsia"/>
        </w:rPr>
        <w:t>47</w:t>
      </w:r>
      <w:r w:rsidRPr="005359DA">
        <w:rPr>
          <w:rFonts w:hint="eastAsia"/>
        </w:rPr>
        <w:t>所示；</w:t>
      </w:r>
    </w:p>
    <w:p w:rsidR="00A3502B" w:rsidRPr="002B6924" w:rsidRDefault="00A3502B" w:rsidP="00A3502B">
      <w:pPr>
        <w:spacing w:line="240" w:lineRule="auto"/>
        <w:ind w:firstLine="560"/>
        <w:jc w:val="center"/>
      </w:pPr>
      <w:r>
        <w:rPr>
          <w:noProof/>
        </w:rPr>
        <w:drawing>
          <wp:inline distT="0" distB="0" distL="0" distR="0" wp14:anchorId="4BD918FB" wp14:editId="62A0389D">
            <wp:extent cx="3800475" cy="1113155"/>
            <wp:effectExtent l="19050" t="0" r="9525" b="0"/>
            <wp:docPr id="65" name="图片 14" descr="说明: QQ截图20140624204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QQ截图20140624204945"/>
                    <pic:cNvPicPr>
                      <a:picLocks noChangeAspect="1" noChangeArrowheads="1"/>
                    </pic:cNvPicPr>
                  </pic:nvPicPr>
                  <pic:blipFill>
                    <a:blip r:embed="rId85"/>
                    <a:srcRect/>
                    <a:stretch>
                      <a:fillRect/>
                    </a:stretch>
                  </pic:blipFill>
                  <pic:spPr bwMode="auto">
                    <a:xfrm>
                      <a:off x="0" y="0"/>
                      <a:ext cx="3800475" cy="1113155"/>
                    </a:xfrm>
                    <a:prstGeom prst="rect">
                      <a:avLst/>
                    </a:prstGeom>
                    <a:noFill/>
                    <a:ln w="9525">
                      <a:noFill/>
                      <a:miter lim="800000"/>
                      <a:headEnd/>
                      <a:tailEnd/>
                    </a:ln>
                  </pic:spPr>
                </pic:pic>
              </a:graphicData>
            </a:graphic>
          </wp:inline>
        </w:drawing>
      </w:r>
    </w:p>
    <w:p w:rsidR="00A3502B" w:rsidRDefault="00A3502B" w:rsidP="00A3502B">
      <w:pPr>
        <w:ind w:firstLine="560"/>
        <w:jc w:val="center"/>
      </w:pPr>
      <w:bookmarkStart w:id="177" w:name="_Ref426983228"/>
      <w:r w:rsidRPr="003E51C9">
        <w:rPr>
          <w:rFonts w:hint="eastAsia"/>
        </w:rPr>
        <w:lastRenderedPageBreak/>
        <w:t>图</w:t>
      </w:r>
      <w:bookmarkEnd w:id="177"/>
      <w:r>
        <w:t>4</w:t>
      </w:r>
      <w:r w:rsidR="006300C6">
        <w:rPr>
          <w:rFonts w:hint="eastAsia"/>
        </w:rPr>
        <w:t>6</w:t>
      </w:r>
      <w:r>
        <w:rPr>
          <w:rFonts w:hint="eastAsia"/>
        </w:rPr>
        <w:t xml:space="preserve">  </w:t>
      </w:r>
      <w:r>
        <w:rPr>
          <w:rFonts w:hint="eastAsia"/>
        </w:rPr>
        <w:t>路段</w:t>
      </w:r>
      <w:r w:rsidRPr="002B6924">
        <w:rPr>
          <w:rFonts w:hint="eastAsia"/>
        </w:rPr>
        <w:t>测试环境</w:t>
      </w:r>
    </w:p>
    <w:p w:rsidR="00A3502B" w:rsidRPr="002271F7" w:rsidRDefault="00A3502B" w:rsidP="00A3502B">
      <w:pPr>
        <w:spacing w:line="240" w:lineRule="auto"/>
        <w:ind w:firstLine="560"/>
        <w:jc w:val="center"/>
      </w:pPr>
      <w:r>
        <w:rPr>
          <w:noProof/>
        </w:rPr>
        <w:drawing>
          <wp:inline distT="0" distB="0" distL="0" distR="0" wp14:anchorId="37A8BA4C" wp14:editId="5EFFD897">
            <wp:extent cx="3235960" cy="2186305"/>
            <wp:effectExtent l="19050" t="0" r="2540" b="0"/>
            <wp:docPr id="66" name="图片 129073" descr="说明: QQ截图2014062419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73" descr="说明: QQ截图20140624192415"/>
                    <pic:cNvPicPr>
                      <a:picLocks noChangeAspect="1" noChangeArrowheads="1"/>
                    </pic:cNvPicPr>
                  </pic:nvPicPr>
                  <pic:blipFill>
                    <a:blip r:embed="rId86"/>
                    <a:srcRect/>
                    <a:stretch>
                      <a:fillRect/>
                    </a:stretch>
                  </pic:blipFill>
                  <pic:spPr bwMode="auto">
                    <a:xfrm>
                      <a:off x="0" y="0"/>
                      <a:ext cx="3235960" cy="2186305"/>
                    </a:xfrm>
                    <a:prstGeom prst="rect">
                      <a:avLst/>
                    </a:prstGeom>
                    <a:noFill/>
                    <a:ln w="9525">
                      <a:noFill/>
                      <a:miter lim="800000"/>
                      <a:headEnd/>
                      <a:tailEnd/>
                    </a:ln>
                  </pic:spPr>
                </pic:pic>
              </a:graphicData>
            </a:graphic>
          </wp:inline>
        </w:drawing>
      </w:r>
    </w:p>
    <w:p w:rsidR="00A3502B" w:rsidRPr="000E4B21" w:rsidRDefault="00A3502B" w:rsidP="00A3502B">
      <w:pPr>
        <w:ind w:firstLine="560"/>
        <w:jc w:val="center"/>
      </w:pPr>
      <w:bookmarkStart w:id="178" w:name="_Ref426983236"/>
      <w:r w:rsidRPr="003E51C9">
        <w:rPr>
          <w:rFonts w:hint="eastAsia"/>
        </w:rPr>
        <w:t>图</w:t>
      </w:r>
      <w:bookmarkEnd w:id="178"/>
      <w:r>
        <w:t>4</w:t>
      </w:r>
      <w:r w:rsidR="006300C6">
        <w:rPr>
          <w:rFonts w:hint="eastAsia"/>
        </w:rPr>
        <w:t>7</w:t>
      </w:r>
      <w:r w:rsidRPr="000E4B21">
        <w:t xml:space="preserve"> </w:t>
      </w:r>
      <w:r w:rsidRPr="000E4B21">
        <w:rPr>
          <w:rFonts w:hint="eastAsia"/>
        </w:rPr>
        <w:t>路口测试环境</w:t>
      </w:r>
    </w:p>
    <w:p w:rsidR="00A3502B" w:rsidRPr="005359DA" w:rsidRDefault="00A3502B" w:rsidP="00A3502B">
      <w:pPr>
        <w:ind w:firstLine="560"/>
      </w:pPr>
      <w:r w:rsidRPr="005359DA">
        <w:rPr>
          <w:rFonts w:hint="eastAsia"/>
        </w:rPr>
        <w:t>智能车高智商（</w:t>
      </w:r>
      <w:r w:rsidRPr="005359DA">
        <w:t>IQ3</w:t>
      </w:r>
      <w:r w:rsidRPr="005359DA">
        <w:rPr>
          <w:rFonts w:hint="eastAsia"/>
        </w:rPr>
        <w:t>）复杂环境测试</w:t>
      </w:r>
      <w:r>
        <w:rPr>
          <w:rFonts w:hint="eastAsia"/>
        </w:rPr>
        <w:t>，如图</w:t>
      </w:r>
      <w:r>
        <w:rPr>
          <w:rFonts w:hint="eastAsia"/>
        </w:rPr>
        <w:t>44</w:t>
      </w:r>
      <w:r>
        <w:rPr>
          <w:rFonts w:hint="eastAsia"/>
        </w:rPr>
        <w:t>所示</w:t>
      </w:r>
      <w:r w:rsidRPr="005359DA">
        <w:rPr>
          <w:rFonts w:hint="eastAsia"/>
        </w:rPr>
        <w:t>，主要解决复杂城市环境下的智能车自主驾驶性能。通过前期对车辆的动力学性能测试、</w:t>
      </w:r>
      <w:proofErr w:type="gramStart"/>
      <w:r w:rsidRPr="005359DA">
        <w:t>最简环境</w:t>
      </w:r>
      <w:proofErr w:type="gramEnd"/>
      <w:r w:rsidRPr="005359DA">
        <w:rPr>
          <w:rFonts w:hint="eastAsia"/>
        </w:rPr>
        <w:t>测试和典型环境测试，智能车应具备处理一般路况环境的能力。复杂环境测试可在城市里选择一条实际路线，如从首都机场</w:t>
      </w:r>
      <w:r w:rsidRPr="005359DA">
        <w:t>T2</w:t>
      </w:r>
      <w:r w:rsidRPr="005359DA">
        <w:rPr>
          <w:rFonts w:hint="eastAsia"/>
        </w:rPr>
        <w:t>航站楼到天安门广场约</w:t>
      </w:r>
      <w:r w:rsidRPr="005359DA">
        <w:t>28.5</w:t>
      </w:r>
      <w:r w:rsidRPr="005359DA">
        <w:rPr>
          <w:rFonts w:hint="eastAsia"/>
        </w:rPr>
        <w:t>公里的智能驾驶试验（简称</w:t>
      </w:r>
      <w:r w:rsidRPr="005359DA">
        <w:t>T2T</w:t>
      </w:r>
      <w:r w:rsidRPr="005359DA">
        <w:rPr>
          <w:rFonts w:hint="eastAsia"/>
        </w:rPr>
        <w:t>试验）。该测试环境包括机场高速</w:t>
      </w:r>
      <w:r w:rsidRPr="005359DA">
        <w:t>5</w:t>
      </w:r>
      <w:r w:rsidRPr="005359DA">
        <w:rPr>
          <w:rFonts w:hint="eastAsia"/>
        </w:rPr>
        <w:t>公里，环路</w:t>
      </w:r>
      <w:r w:rsidRPr="005359DA">
        <w:t>5</w:t>
      </w:r>
      <w:r w:rsidRPr="005359DA">
        <w:rPr>
          <w:rFonts w:hint="eastAsia"/>
        </w:rPr>
        <w:t>公里，</w:t>
      </w:r>
      <w:proofErr w:type="gramStart"/>
      <w:r w:rsidRPr="005359DA">
        <w:rPr>
          <w:rFonts w:hint="eastAsia"/>
        </w:rPr>
        <w:t>辐射路</w:t>
      </w:r>
      <w:proofErr w:type="gramEnd"/>
      <w:r w:rsidRPr="005359DA">
        <w:t>5</w:t>
      </w:r>
      <w:r w:rsidRPr="005359DA">
        <w:rPr>
          <w:rFonts w:hint="eastAsia"/>
        </w:rPr>
        <w:t>公里，立交桥</w:t>
      </w:r>
      <w:r w:rsidRPr="005359DA">
        <w:t>10</w:t>
      </w:r>
      <w:r w:rsidRPr="005359DA">
        <w:rPr>
          <w:rFonts w:hint="eastAsia"/>
        </w:rPr>
        <w:t>座，十字路口</w:t>
      </w:r>
      <w:r w:rsidRPr="005359DA">
        <w:t>14</w:t>
      </w:r>
      <w:r w:rsidRPr="005359DA">
        <w:rPr>
          <w:rFonts w:hint="eastAsia"/>
        </w:rPr>
        <w:t>个，岔路口</w:t>
      </w:r>
      <w:r w:rsidRPr="005359DA">
        <w:t>38</w:t>
      </w:r>
      <w:r>
        <w:rPr>
          <w:rFonts w:hint="eastAsia"/>
        </w:rPr>
        <w:t>个，如</w:t>
      </w:r>
      <w:r>
        <w:t>图</w:t>
      </w:r>
      <w:r w:rsidR="006300C6">
        <w:rPr>
          <w:rFonts w:hint="eastAsia"/>
        </w:rPr>
        <w:t>48</w:t>
      </w:r>
      <w:r w:rsidRPr="005359DA">
        <w:rPr>
          <w:rFonts w:hint="eastAsia"/>
        </w:rPr>
        <w:t>所示。途经如密集道路，城市环路，绕城公路、立交桥等多种城区道路类型，可完成车速控制、车道保持、动态超车、静动态障碍物避让以及规定区域的自主停车等驾驶行为，实现城区复杂道路环境下的自主驾驶。与</w:t>
      </w:r>
      <w:r w:rsidRPr="005359DA">
        <w:t>Google</w:t>
      </w:r>
      <w:r w:rsidRPr="005359DA">
        <w:rPr>
          <w:rFonts w:hint="eastAsia"/>
        </w:rPr>
        <w:t>无人车智能驾驶的城市道路环境相比，</w:t>
      </w:r>
      <w:r w:rsidRPr="005359DA">
        <w:t>IQ3</w:t>
      </w:r>
      <w:r w:rsidRPr="005359DA">
        <w:rPr>
          <w:rFonts w:hint="eastAsia"/>
        </w:rPr>
        <w:t>测试环境要更为复杂，道路类型繁多、车流量更大。</w:t>
      </w:r>
    </w:p>
    <w:p w:rsidR="00A3502B" w:rsidRDefault="00A3502B" w:rsidP="00A3502B">
      <w:pPr>
        <w:spacing w:line="240" w:lineRule="auto"/>
        <w:ind w:firstLine="560"/>
        <w:jc w:val="center"/>
      </w:pPr>
      <w:r>
        <w:rPr>
          <w:noProof/>
        </w:rPr>
        <w:lastRenderedPageBreak/>
        <w:drawing>
          <wp:inline distT="0" distB="0" distL="0" distR="0" wp14:anchorId="1824F0AD" wp14:editId="5C31CBD4">
            <wp:extent cx="3689350" cy="2767330"/>
            <wp:effectExtent l="19050" t="0" r="6350" b="0"/>
            <wp:docPr id="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7"/>
                    <a:srcRect/>
                    <a:stretch>
                      <a:fillRect/>
                    </a:stretch>
                  </pic:blipFill>
                  <pic:spPr bwMode="auto">
                    <a:xfrm>
                      <a:off x="0" y="0"/>
                      <a:ext cx="3689350" cy="2767330"/>
                    </a:xfrm>
                    <a:prstGeom prst="rect">
                      <a:avLst/>
                    </a:prstGeom>
                    <a:noFill/>
                    <a:ln w="9525">
                      <a:noFill/>
                      <a:miter lim="800000"/>
                      <a:headEnd/>
                      <a:tailEnd/>
                    </a:ln>
                  </pic:spPr>
                </pic:pic>
              </a:graphicData>
            </a:graphic>
          </wp:inline>
        </w:drawing>
      </w:r>
    </w:p>
    <w:p w:rsidR="00A3502B" w:rsidRPr="000E4B21" w:rsidRDefault="00A3502B" w:rsidP="00A3502B">
      <w:pPr>
        <w:ind w:firstLine="560"/>
        <w:jc w:val="center"/>
      </w:pPr>
      <w:bookmarkStart w:id="179" w:name="_Ref426983202"/>
      <w:r w:rsidRPr="003E51C9">
        <w:rPr>
          <w:rFonts w:hint="eastAsia"/>
        </w:rPr>
        <w:t>图</w:t>
      </w:r>
      <w:bookmarkEnd w:id="179"/>
      <w:r w:rsidR="006300C6">
        <w:rPr>
          <w:rFonts w:hint="eastAsia"/>
        </w:rPr>
        <w:t>48</w:t>
      </w:r>
      <w:r w:rsidRPr="000E4B21">
        <w:rPr>
          <w:rFonts w:hint="eastAsia"/>
        </w:rPr>
        <w:t xml:space="preserve"> </w:t>
      </w:r>
      <w:r>
        <w:rPr>
          <w:rFonts w:hint="eastAsia"/>
        </w:rPr>
        <w:t xml:space="preserve"> </w:t>
      </w:r>
      <w:r w:rsidRPr="000E4B21">
        <w:rPr>
          <w:rFonts w:hint="eastAsia"/>
        </w:rPr>
        <w:t>IQ3</w:t>
      </w:r>
      <w:r w:rsidRPr="000E4B21">
        <w:rPr>
          <w:rFonts w:hint="eastAsia"/>
        </w:rPr>
        <w:t>测试环境</w:t>
      </w:r>
    </w:p>
    <w:p w:rsidR="00A3502B" w:rsidRPr="005359DA" w:rsidRDefault="00A3502B" w:rsidP="00A3502B">
      <w:pPr>
        <w:ind w:firstLine="560"/>
      </w:pPr>
      <w:r w:rsidRPr="005359DA">
        <w:br w:type="page"/>
      </w:r>
    </w:p>
    <w:p w:rsidR="00A3502B" w:rsidRDefault="00A3502B" w:rsidP="00A3502B">
      <w:pPr>
        <w:pStyle w:val="1"/>
      </w:pPr>
      <w:bookmarkStart w:id="180" w:name="_Toc425923607"/>
      <w:bookmarkStart w:id="181" w:name="_Toc434873993"/>
      <w:r w:rsidRPr="00761D11">
        <w:rPr>
          <w:rFonts w:hint="eastAsia"/>
        </w:rPr>
        <w:lastRenderedPageBreak/>
        <w:t>第</w:t>
      </w:r>
      <w:r>
        <w:rPr>
          <w:rFonts w:hint="eastAsia"/>
        </w:rPr>
        <w:t>4</w:t>
      </w:r>
      <w:r w:rsidRPr="00761D11">
        <w:rPr>
          <w:rFonts w:hint="eastAsia"/>
        </w:rPr>
        <w:t>章</w:t>
      </w:r>
      <w:r>
        <w:rPr>
          <w:rFonts w:hint="eastAsia"/>
        </w:rPr>
        <w:t xml:space="preserve"> </w:t>
      </w:r>
      <w:r w:rsidRPr="005359DA">
        <w:rPr>
          <w:rFonts w:hint="eastAsia"/>
        </w:rPr>
        <w:t>控制工程篇</w:t>
      </w:r>
      <w:bookmarkEnd w:id="180"/>
      <w:bookmarkEnd w:id="181"/>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182" w:name="_Toc425607583"/>
      <w:bookmarkStart w:id="183" w:name="_Toc425923599"/>
      <w:bookmarkStart w:id="184" w:name="_Toc434873994"/>
      <w:r w:rsidRPr="005359DA">
        <w:rPr>
          <w:rFonts w:hint="eastAsia"/>
        </w:rPr>
        <w:t>智能车的架构设计</w:t>
      </w:r>
      <w:bookmarkEnd w:id="182"/>
      <w:bookmarkEnd w:id="183"/>
      <w:bookmarkEnd w:id="184"/>
    </w:p>
    <w:p w:rsidR="00A3502B" w:rsidRPr="005359DA" w:rsidRDefault="00A3502B" w:rsidP="00A3502B">
      <w:pPr>
        <w:ind w:firstLine="560"/>
      </w:pPr>
      <w:r w:rsidRPr="005359DA">
        <w:rPr>
          <w:rFonts w:hint="eastAsia"/>
        </w:rPr>
        <w:t>以驾驶脑为核心，将驾驶认知形式化，利用驾驶认知的图表达语言，可以设计通用的智能驾驶软件架构。在这一架构中，智能决策模块并不直接与传感器信息发生耦合，而是基于多传感器的感知信息和驾驶地图等先验信息综合形成的驾驶态势完成自主决策。基于驾驶脑的智能驾驶试验平台软件架构如图</w:t>
      </w:r>
      <w:r>
        <w:rPr>
          <w:rFonts w:hint="eastAsia"/>
        </w:rPr>
        <w:t>4</w:t>
      </w:r>
      <w:r w:rsidR="00742E72">
        <w:rPr>
          <w:rFonts w:hint="eastAsia"/>
        </w:rPr>
        <w:t>9</w:t>
      </w:r>
      <w:r w:rsidRPr="005359DA">
        <w:rPr>
          <w:rFonts w:hint="eastAsia"/>
        </w:rPr>
        <w:t>所示。</w:t>
      </w:r>
    </w:p>
    <w:p w:rsidR="00A3502B" w:rsidRPr="005359DA" w:rsidRDefault="00A3502B" w:rsidP="00A3502B">
      <w:pPr>
        <w:spacing w:line="240" w:lineRule="auto"/>
        <w:ind w:firstLine="560"/>
        <w:jc w:val="center"/>
      </w:pPr>
      <w:r>
        <w:rPr>
          <w:noProof/>
        </w:rPr>
        <w:drawing>
          <wp:inline distT="0" distB="0" distL="0" distR="0" wp14:anchorId="7D655995" wp14:editId="342A939A">
            <wp:extent cx="4436745" cy="2409190"/>
            <wp:effectExtent l="19050" t="0" r="1905" b="0"/>
            <wp:docPr id="6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8"/>
                    <a:srcRect/>
                    <a:stretch>
                      <a:fillRect/>
                    </a:stretch>
                  </pic:blipFill>
                  <pic:spPr bwMode="auto">
                    <a:xfrm>
                      <a:off x="0" y="0"/>
                      <a:ext cx="4436745" cy="2409190"/>
                    </a:xfrm>
                    <a:prstGeom prst="rect">
                      <a:avLst/>
                    </a:prstGeom>
                    <a:noFill/>
                    <a:ln w="9525">
                      <a:noFill/>
                      <a:miter lim="800000"/>
                      <a:headEnd/>
                      <a:tailEnd/>
                    </a:ln>
                  </pic:spPr>
                </pic:pic>
              </a:graphicData>
            </a:graphic>
          </wp:inline>
        </w:drawing>
      </w:r>
    </w:p>
    <w:p w:rsidR="00A3502B" w:rsidRPr="008B055D" w:rsidRDefault="00A3502B" w:rsidP="00A3502B">
      <w:pPr>
        <w:ind w:firstLine="560"/>
        <w:jc w:val="center"/>
      </w:pPr>
      <w:r>
        <w:rPr>
          <w:rFonts w:hint="eastAsia"/>
        </w:rPr>
        <w:t>图</w:t>
      </w:r>
      <w:r>
        <w:t>4</w:t>
      </w:r>
      <w:r w:rsidR="00742E72">
        <w:rPr>
          <w:rFonts w:hint="eastAsia"/>
        </w:rPr>
        <w:t>9</w:t>
      </w:r>
      <w:r>
        <w:rPr>
          <w:rFonts w:hint="eastAsia"/>
        </w:rPr>
        <w:t xml:space="preserve">  </w:t>
      </w:r>
      <w:r>
        <w:rPr>
          <w:rFonts w:hint="eastAsia"/>
        </w:rPr>
        <w:t>智能驾驶试验平台软件架构示意图</w:t>
      </w:r>
    </w:p>
    <w:p w:rsidR="00A3502B" w:rsidRPr="005359DA" w:rsidRDefault="00A3502B" w:rsidP="00A3502B">
      <w:pPr>
        <w:ind w:firstLine="560"/>
      </w:pPr>
      <w:r w:rsidRPr="005359DA">
        <w:rPr>
          <w:rFonts w:hint="eastAsia"/>
        </w:rPr>
        <w:t>各传感器信息处理模块的输出，由驾驶认知的图表达语言进行统一，构成驾驶态势实时信息；驾驶地图中的信息，则根据车辆实时位置及朝向，映射到驾驶态势中，与驾驶态势实时信息融合，形成全面反映当前驾驶态势的公共数据池。自主决策模块以这一公共数据池为基础，综合考虑交通规则、驾驶经验、全局路径等先验知识，完成决策。此外，融合了实时信息与先验知识的公共数据池，也能够帮助传感器信息处理模块确定感兴趣区域、帮助定位模块提高定位准确性、帮助驾驶地图模块及时更新先验信息，提升这些模块的性能。</w:t>
      </w:r>
    </w:p>
    <w:p w:rsidR="00A3502B" w:rsidRPr="003367E1" w:rsidRDefault="00A3502B" w:rsidP="00A3502B">
      <w:pPr>
        <w:ind w:firstLine="560"/>
      </w:pPr>
      <w:r w:rsidRPr="005359DA">
        <w:rPr>
          <w:rFonts w:hint="eastAsia"/>
        </w:rPr>
        <w:t>智能车的软件架构将自主决策与传感器的感知信息解耦，增加或减少一路或几路传感器、改变传感器型号或安装位置，不再对决策直接造成影响。整个软件架构只需做很少的改动，甚至完全不需要调整，</w:t>
      </w:r>
      <w:r w:rsidRPr="005359DA">
        <w:rPr>
          <w:rFonts w:hint="eastAsia"/>
        </w:rPr>
        <w:lastRenderedPageBreak/>
        <w:t>就可以在不同试验平台上方便的进行移植。</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185" w:name="_Toc425923608"/>
      <w:bookmarkStart w:id="186" w:name="_Toc434873995"/>
      <w:bookmarkStart w:id="187" w:name="_Toc406440781"/>
      <w:bookmarkStart w:id="188" w:name="_Toc406440801"/>
      <w:bookmarkStart w:id="189" w:name="_Toc406440820"/>
      <w:r w:rsidRPr="005359DA">
        <w:rPr>
          <w:rFonts w:hint="eastAsia"/>
        </w:rPr>
        <w:t>智能车的平台技术</w:t>
      </w:r>
      <w:bookmarkEnd w:id="185"/>
      <w:bookmarkEnd w:id="186"/>
    </w:p>
    <w:p w:rsidR="00A3502B" w:rsidRPr="005359DA" w:rsidRDefault="00A3502B" w:rsidP="00A3502B">
      <w:pPr>
        <w:ind w:firstLine="560"/>
      </w:pPr>
      <w:r w:rsidRPr="005359DA">
        <w:rPr>
          <w:rFonts w:hint="eastAsia"/>
        </w:rPr>
        <w:t>车辆平台是智能车必须具备的硬件基础，总的来讲包括机械平台和电子电气平台两个方面，两方面紧密结合，密不可分。具体包括转向系统、制动系统、发动机控制系统、换挡控制系统、信号控制系统、中央处理系统、电源系统、全车网络与布线等内容。这些内容构成了智能车能够实现自主控制的基础。其性能的好坏、可靠性的高低直接决定了智能车的功能实现和性能情况。一般来说智能车平台有两种实现方式：</w:t>
      </w:r>
    </w:p>
    <w:p w:rsidR="00A3502B" w:rsidRPr="005359DA" w:rsidRDefault="00A3502B" w:rsidP="00A3502B">
      <w:pPr>
        <w:ind w:firstLine="560"/>
      </w:pPr>
      <w:r w:rsidRPr="005359DA">
        <w:rPr>
          <w:rFonts w:hint="eastAsia"/>
        </w:rPr>
        <w:t>1</w:t>
      </w:r>
      <w:r w:rsidRPr="005359DA">
        <w:rPr>
          <w:rFonts w:hint="eastAsia"/>
        </w:rPr>
        <w:t>、</w:t>
      </w:r>
      <w:r w:rsidRPr="005359DA">
        <w:t>后期改装</w:t>
      </w:r>
      <w:r w:rsidRPr="005359DA">
        <w:rPr>
          <w:rFonts w:hint="eastAsia"/>
        </w:rPr>
        <w:t>。</w:t>
      </w:r>
      <w:r w:rsidRPr="005359DA">
        <w:t>这种方式适合非汽车生产厂家和研究机构。</w:t>
      </w:r>
      <w:proofErr w:type="gramStart"/>
      <w:r w:rsidRPr="005359DA">
        <w:t>谷歌公司</w:t>
      </w:r>
      <w:proofErr w:type="gramEnd"/>
      <w:r w:rsidRPr="005359DA">
        <w:t>的无人车即是购买其它汽车厂家的汽车进行改装的。这种方式需要对油门、制动、转向、换挡、信号等各种机构进行改造，工作量较大。</w:t>
      </w:r>
    </w:p>
    <w:p w:rsidR="00A3502B" w:rsidRPr="005359DA" w:rsidRDefault="00A3502B" w:rsidP="00A3502B">
      <w:pPr>
        <w:ind w:firstLine="560"/>
      </w:pPr>
      <w:bookmarkStart w:id="190" w:name="_Toc407745214"/>
      <w:r w:rsidRPr="005359DA">
        <w:rPr>
          <w:rFonts w:hint="eastAsia"/>
        </w:rPr>
        <w:t>2</w:t>
      </w:r>
      <w:r w:rsidRPr="005359DA">
        <w:rPr>
          <w:rFonts w:hint="eastAsia"/>
        </w:rPr>
        <w:t>、</w:t>
      </w:r>
      <w:r w:rsidRPr="005359DA">
        <w:t>前期设计整合</w:t>
      </w:r>
      <w:bookmarkEnd w:id="190"/>
      <w:r w:rsidRPr="005359DA">
        <w:rPr>
          <w:rFonts w:hint="eastAsia"/>
        </w:rPr>
        <w:t>。</w:t>
      </w:r>
      <w:r w:rsidRPr="005359DA">
        <w:t>这种方式适合于打造</w:t>
      </w:r>
      <w:r w:rsidRPr="005359DA">
        <w:rPr>
          <w:rFonts w:hint="eastAsia"/>
        </w:rPr>
        <w:t>智能</w:t>
      </w:r>
      <w:r w:rsidRPr="005359DA">
        <w:t>汽车的汽车厂家。如今，梅赛德斯</w:t>
      </w:r>
      <w:r w:rsidRPr="005359DA">
        <w:t>-</w:t>
      </w:r>
      <w:r w:rsidRPr="005359DA">
        <w:t>奔驰、沃尔沃、通用、福特等已经推出了自己的</w:t>
      </w:r>
      <w:r w:rsidRPr="005359DA">
        <w:rPr>
          <w:rFonts w:hint="eastAsia"/>
        </w:rPr>
        <w:t>智能车</w:t>
      </w:r>
      <w:r w:rsidRPr="005359DA">
        <w:t>样车。</w:t>
      </w:r>
    </w:p>
    <w:p w:rsidR="00A3502B" w:rsidRPr="005359DA" w:rsidRDefault="00A3502B" w:rsidP="00A3502B">
      <w:pPr>
        <w:ind w:firstLine="560"/>
      </w:pPr>
      <w:r w:rsidRPr="005359DA">
        <w:t>对于掌握汽车设计技术，尤其是汽车电子控制系统设计技术的汽车厂家，如果能够在设计之初就考虑到电源、油门、制动、转向、换挡、信号等接口和功能，将极大减少后期改装的工作量和难度，同时也可以提高整车的可靠性。前期设计整合还可以将电子油门、转向、制动、换挡等功能通过总线的方式整合到汽车电控系统中，从而最大限度减少车辆硬件的改动和后期布线</w:t>
      </w:r>
      <w:r w:rsidRPr="005359DA">
        <w:rPr>
          <w:rFonts w:hint="eastAsia"/>
        </w:rPr>
        <w:t>。</w:t>
      </w:r>
      <w:bookmarkEnd w:id="187"/>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191" w:name="_Toc425923609"/>
      <w:bookmarkStart w:id="192" w:name="_Toc434873996"/>
      <w:r w:rsidRPr="005359DA">
        <w:t>智能车的发动机控制</w:t>
      </w:r>
      <w:bookmarkEnd w:id="191"/>
      <w:bookmarkEnd w:id="192"/>
    </w:p>
    <w:p w:rsidR="00A3502B" w:rsidRPr="005359DA" w:rsidRDefault="00A3502B" w:rsidP="00A3502B">
      <w:pPr>
        <w:ind w:firstLine="560"/>
      </w:pPr>
      <w:r w:rsidRPr="005359DA">
        <w:t>发动机的控制包括转速控制和转矩控制两个方面。这两个方面的控制，需要</w:t>
      </w:r>
      <w:r w:rsidRPr="005359DA">
        <w:rPr>
          <w:rFonts w:hint="eastAsia"/>
        </w:rPr>
        <w:t>智能</w:t>
      </w:r>
      <w:r w:rsidRPr="005359DA">
        <w:t>车控制系统对加速踏板位置进行控制，同时需要采集节气门位置信号和发动机转速信号作为反馈。发动机有机械式节气门和电子节气门两种，下面就分别针对这两种方式加以描述。</w:t>
      </w:r>
    </w:p>
    <w:p w:rsidR="00A3502B" w:rsidRPr="005359DA" w:rsidRDefault="00A3502B" w:rsidP="00A3502B">
      <w:pPr>
        <w:ind w:firstLine="560"/>
      </w:pPr>
      <w:r w:rsidRPr="005359DA">
        <w:rPr>
          <w:rFonts w:hint="eastAsia"/>
        </w:rPr>
        <w:lastRenderedPageBreak/>
        <w:t>（</w:t>
      </w:r>
      <w:r w:rsidRPr="005359DA">
        <w:rPr>
          <w:rFonts w:hint="eastAsia"/>
        </w:rPr>
        <w:t>1</w:t>
      </w:r>
      <w:r w:rsidRPr="005359DA">
        <w:rPr>
          <w:rFonts w:hint="eastAsia"/>
        </w:rPr>
        <w:t>）</w:t>
      </w:r>
      <w:r w:rsidRPr="005359DA">
        <w:t>机械式节气门的控制</w:t>
      </w:r>
    </w:p>
    <w:p w:rsidR="00A3502B" w:rsidRPr="005359DA" w:rsidRDefault="00A3502B" w:rsidP="00A3502B">
      <w:pPr>
        <w:ind w:firstLine="560"/>
      </w:pPr>
      <w:r w:rsidRPr="005359DA">
        <w:t>机械式节气门是由加速踏板通过传动机构</w:t>
      </w:r>
      <w:r w:rsidRPr="005359DA">
        <w:t>(</w:t>
      </w:r>
      <w:r w:rsidRPr="005359DA">
        <w:t>通常是钢丝绳</w:t>
      </w:r>
      <w:r w:rsidRPr="005359DA">
        <w:t>)</w:t>
      </w:r>
      <w:r w:rsidRPr="005359DA">
        <w:t>控制的。要实现机械式节气门的线控，可以通过两种方式实现。</w:t>
      </w:r>
    </w:p>
    <w:p w:rsidR="00A3502B" w:rsidRPr="005359DA" w:rsidRDefault="00A3502B" w:rsidP="00A3502B">
      <w:pPr>
        <w:ind w:firstLine="560"/>
      </w:pPr>
      <w:r w:rsidRPr="005359DA">
        <w:t>1</w:t>
      </w:r>
      <w:r w:rsidRPr="005359DA">
        <w:t>）控制加速踏板：与控制制动踏板的方式相同，可以采用拉线</w:t>
      </w:r>
      <w:proofErr w:type="gramStart"/>
      <w:r w:rsidRPr="005359DA">
        <w:t>式或者</w:t>
      </w:r>
      <w:proofErr w:type="gramEnd"/>
      <w:r w:rsidRPr="005359DA">
        <w:t>其它方式控制加速踏板，从而控制节气门开度。</w:t>
      </w:r>
    </w:p>
    <w:p w:rsidR="00A3502B" w:rsidRPr="005359DA" w:rsidRDefault="00A3502B" w:rsidP="00A3502B">
      <w:pPr>
        <w:ind w:firstLine="560"/>
      </w:pPr>
      <w:r w:rsidRPr="005359DA">
        <w:t>2</w:t>
      </w:r>
      <w:r w:rsidRPr="005359DA">
        <w:t>）控制节气门：对于机械式节气门，也可以用电机直接控制节气门的开度。该电机控制机构与加速踏板并联。</w:t>
      </w:r>
      <w:r w:rsidRPr="005359DA">
        <w:t xml:space="preserve">    </w:t>
      </w:r>
    </w:p>
    <w:p w:rsidR="00A3502B" w:rsidRPr="005359DA" w:rsidRDefault="00A3502B" w:rsidP="00A3502B">
      <w:pPr>
        <w:ind w:firstLine="560"/>
      </w:pPr>
      <w:r w:rsidRPr="005359DA">
        <w:rPr>
          <w:rFonts w:hint="eastAsia"/>
        </w:rPr>
        <w:t>（</w:t>
      </w:r>
      <w:r w:rsidRPr="005359DA">
        <w:rPr>
          <w:rFonts w:hint="eastAsia"/>
        </w:rPr>
        <w:t>2</w:t>
      </w:r>
      <w:r w:rsidRPr="005359DA">
        <w:rPr>
          <w:rFonts w:hint="eastAsia"/>
        </w:rPr>
        <w:t>）</w:t>
      </w:r>
      <w:r w:rsidRPr="005359DA">
        <w:t>电子式节气门的控制</w:t>
      </w:r>
    </w:p>
    <w:p w:rsidR="00A3502B" w:rsidRPr="005359DA" w:rsidRDefault="00A3502B" w:rsidP="00A3502B">
      <w:pPr>
        <w:ind w:firstLine="560"/>
      </w:pPr>
      <w:r w:rsidRPr="005359DA">
        <w:t>对于采用电子式节气门的发动机电控系统，加速踏板的作用是为发动机</w:t>
      </w:r>
      <w:r w:rsidRPr="005359DA">
        <w:t>ECU</w:t>
      </w:r>
      <w:r w:rsidRPr="005359DA">
        <w:t>提供代表其位置的电压信号，这一信号由加速踏板位置传感器</w:t>
      </w:r>
      <w:r w:rsidRPr="005359DA">
        <w:t>APS</w:t>
      </w:r>
      <w:r w:rsidRPr="005359DA">
        <w:t>提供。</w:t>
      </w:r>
    </w:p>
    <w:p w:rsidR="00A3502B" w:rsidRPr="005359DA" w:rsidRDefault="00A3502B" w:rsidP="00A3502B">
      <w:pPr>
        <w:ind w:firstLine="560"/>
      </w:pPr>
      <w:r w:rsidRPr="005359DA">
        <w:t>因此对于采用电子节气门的电控发动机，只需为发动机</w:t>
      </w:r>
      <w:r w:rsidRPr="005359DA">
        <w:t>ECU</w:t>
      </w:r>
      <w:r w:rsidRPr="005359DA">
        <w:t>提供一个模拟的</w:t>
      </w:r>
      <w:r w:rsidRPr="005359DA">
        <w:t>APS</w:t>
      </w:r>
      <w:r w:rsidRPr="005359DA">
        <w:t>信号即可。这个信号可由无人车控制器通过一个</w:t>
      </w:r>
      <w:r w:rsidRPr="005359DA">
        <w:t>D/A</w:t>
      </w:r>
      <w:r w:rsidRPr="005359DA">
        <w:t>转换器输出。</w:t>
      </w:r>
    </w:p>
    <w:p w:rsidR="00A3502B" w:rsidRPr="005359DA" w:rsidRDefault="00A3502B" w:rsidP="00A3502B">
      <w:pPr>
        <w:ind w:firstLine="560"/>
      </w:pPr>
      <w:r w:rsidRPr="005359DA">
        <w:t>如果汽车厂家自己开发发动机的</w:t>
      </w:r>
      <w:r w:rsidRPr="005359DA">
        <w:t>ECU</w:t>
      </w:r>
      <w:r w:rsidRPr="005359DA">
        <w:t>，也可以在</w:t>
      </w:r>
      <w:r w:rsidRPr="005359DA">
        <w:t>ECU</w:t>
      </w:r>
      <w:r w:rsidRPr="005359DA">
        <w:t>的软件中制订电子节气门的控制协议，从而由无人车控制系统通过</w:t>
      </w:r>
      <w:r w:rsidRPr="005359DA">
        <w:t>CAN</w:t>
      </w:r>
      <w:r w:rsidRPr="005359DA">
        <w:t>总线直接向其发送控制指令，控制发动机的转速和转矩。</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193" w:name="_Toc425923610"/>
      <w:bookmarkStart w:id="194" w:name="_Toc434873997"/>
      <w:bookmarkEnd w:id="188"/>
      <w:bookmarkEnd w:id="189"/>
      <w:r w:rsidRPr="005359DA">
        <w:rPr>
          <w:rFonts w:hint="eastAsia"/>
        </w:rPr>
        <w:t>智能车的转向控制</w:t>
      </w:r>
      <w:bookmarkEnd w:id="193"/>
      <w:bookmarkEnd w:id="194"/>
    </w:p>
    <w:p w:rsidR="00A3502B" w:rsidRPr="005359DA" w:rsidRDefault="00A3502B" w:rsidP="00A3502B">
      <w:pPr>
        <w:ind w:firstLine="560"/>
      </w:pPr>
      <w:r w:rsidRPr="005359DA">
        <w:rPr>
          <w:rFonts w:hint="eastAsia"/>
        </w:rPr>
        <w:t>电子控制的转向系统是智能驾驶车辆实现汽车横向控制的硬件条件。智能车辆转向系统应该满足两个方面的功能和性能需求。转速控制：汽车以不同的车速通过不同弯道的时候，转向盘角速度不相同。</w:t>
      </w:r>
    </w:p>
    <w:p w:rsidR="00A3502B" w:rsidRPr="005359DA" w:rsidRDefault="00A3502B" w:rsidP="00A3502B">
      <w:pPr>
        <w:ind w:firstLine="560"/>
      </w:pPr>
      <w:r w:rsidRPr="005359DA">
        <w:rPr>
          <w:rFonts w:hint="eastAsia"/>
        </w:rPr>
        <w:t>转矩控制：控制系统可以通过传感器感知转向盘转矩，从而获得“路感”，实现转向的反馈控制。这种反馈控制可以与车身加速度、轮速信号等一起实现。</w:t>
      </w:r>
    </w:p>
    <w:p w:rsidR="00A3502B" w:rsidRPr="005359DA" w:rsidRDefault="00A3502B" w:rsidP="00A3502B">
      <w:pPr>
        <w:ind w:firstLine="560"/>
      </w:pPr>
      <w:r w:rsidRPr="005359DA">
        <w:rPr>
          <w:rFonts w:hint="eastAsia"/>
        </w:rPr>
        <w:t>电子控制的智能车转向系统可以是液压助力转向系统或者电动助力转向系统。目前采用电动助力转向系统的方式居多，具体的实现手段有所不同。具体分为：外加电机式转向系统、</w:t>
      </w:r>
      <w:r w:rsidRPr="005359DA">
        <w:t>EPS</w:t>
      </w:r>
      <w:r w:rsidRPr="005359DA">
        <w:t>助力转向系统</w:t>
      </w:r>
      <w:r w:rsidRPr="005359DA">
        <w:rPr>
          <w:rFonts w:hint="eastAsia"/>
        </w:rPr>
        <w:lastRenderedPageBreak/>
        <w:t>和</w:t>
      </w:r>
      <w:r w:rsidRPr="005359DA">
        <w:t>线控电动转向控制。</w:t>
      </w:r>
    </w:p>
    <w:p w:rsidR="00A3502B" w:rsidRPr="005359DA" w:rsidRDefault="00A3502B" w:rsidP="00A3502B">
      <w:pPr>
        <w:ind w:firstLine="560"/>
      </w:pPr>
      <w:r w:rsidRPr="005359DA">
        <w:rPr>
          <w:rFonts w:hint="eastAsia"/>
        </w:rPr>
        <w:t>（</w:t>
      </w:r>
      <w:r w:rsidRPr="005359DA">
        <w:rPr>
          <w:rFonts w:hint="eastAsia"/>
        </w:rPr>
        <w:t>1</w:t>
      </w:r>
      <w:r w:rsidRPr="005359DA">
        <w:rPr>
          <w:rFonts w:hint="eastAsia"/>
        </w:rPr>
        <w:t>）</w:t>
      </w:r>
      <w:r w:rsidRPr="005359DA">
        <w:t>用外加电机式转向系统</w:t>
      </w:r>
    </w:p>
    <w:p w:rsidR="00A3502B" w:rsidRPr="005359DA" w:rsidRDefault="00A3502B" w:rsidP="00A3502B">
      <w:pPr>
        <w:ind w:firstLine="560"/>
      </w:pPr>
      <w:r w:rsidRPr="005359DA">
        <w:t>对于处于实验阶段或者改装车辆，通常采用外加转向盘驱动电机的方式。驱动电机可以直接驱动转向盘，也可以驱动转向轴。</w:t>
      </w:r>
    </w:p>
    <w:p w:rsidR="00A3502B" w:rsidRPr="005359DA" w:rsidRDefault="00A3502B" w:rsidP="00A3502B">
      <w:pPr>
        <w:ind w:firstLine="560"/>
      </w:pPr>
      <w:r w:rsidRPr="005359DA">
        <w:t>1</w:t>
      </w:r>
      <w:r w:rsidRPr="005359DA">
        <w:t>）驱动转向盘</w:t>
      </w:r>
    </w:p>
    <w:p w:rsidR="00A3502B" w:rsidRPr="005359DA" w:rsidRDefault="00742E72" w:rsidP="00A3502B">
      <w:pPr>
        <w:spacing w:line="240" w:lineRule="auto"/>
        <w:ind w:firstLine="560"/>
      </w:pPr>
      <w:r>
        <w:t>如</w:t>
      </w:r>
      <w:r w:rsidR="00A3502B" w:rsidRPr="005359DA">
        <w:t>图</w:t>
      </w:r>
      <w:r>
        <w:rPr>
          <w:rFonts w:hint="eastAsia"/>
        </w:rPr>
        <w:t>50</w:t>
      </w:r>
      <w:r w:rsidR="00A3502B" w:rsidRPr="005359DA">
        <w:t>所示，这种方式在转向盘的上方或者下方增加由电机驱动的齿轮传动机构，并将输出齿轮与转向盘相连，从而通过电机驱动转向盘转动。</w:t>
      </w:r>
    </w:p>
    <w:p w:rsidR="00A3502B" w:rsidRPr="005359DA" w:rsidRDefault="00A3502B" w:rsidP="00A3502B">
      <w:pPr>
        <w:spacing w:line="240" w:lineRule="auto"/>
        <w:ind w:firstLine="560"/>
        <w:jc w:val="center"/>
      </w:pPr>
      <w:r>
        <w:rPr>
          <w:noProof/>
        </w:rPr>
        <w:drawing>
          <wp:anchor distT="0" distB="0" distL="114300" distR="114300" simplePos="0" relativeHeight="251661312" behindDoc="0" locked="0" layoutInCell="1" allowOverlap="1" wp14:anchorId="606D5921" wp14:editId="5E012D30">
            <wp:simplePos x="0" y="0"/>
            <wp:positionH relativeFrom="column">
              <wp:posOffset>130175</wp:posOffset>
            </wp:positionH>
            <wp:positionV relativeFrom="paragraph">
              <wp:posOffset>314325</wp:posOffset>
            </wp:positionV>
            <wp:extent cx="2186940" cy="1629410"/>
            <wp:effectExtent l="19050" t="0" r="3810" b="0"/>
            <wp:wrapNone/>
            <wp:docPr id="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srcRect/>
                    <a:stretch>
                      <a:fillRect/>
                    </a:stretch>
                  </pic:blipFill>
                  <pic:spPr bwMode="auto">
                    <a:xfrm>
                      <a:off x="0" y="0"/>
                      <a:ext cx="2186940" cy="1629410"/>
                    </a:xfrm>
                    <a:prstGeom prst="rect">
                      <a:avLst/>
                    </a:prstGeom>
                    <a:noFill/>
                    <a:ln w="9525">
                      <a:noFill/>
                      <a:miter lim="800000"/>
                      <a:headEnd/>
                      <a:tailEnd/>
                    </a:ln>
                  </pic:spPr>
                </pic:pic>
              </a:graphicData>
            </a:graphic>
          </wp:anchor>
        </w:drawing>
      </w:r>
      <w:r>
        <w:rPr>
          <w:noProof/>
        </w:rPr>
        <w:drawing>
          <wp:anchor distT="0" distB="0" distL="114300" distR="114300" simplePos="0" relativeHeight="251660288" behindDoc="0" locked="0" layoutInCell="1" allowOverlap="1" wp14:anchorId="6E2F8159" wp14:editId="2F82174A">
            <wp:simplePos x="0" y="0"/>
            <wp:positionH relativeFrom="column">
              <wp:posOffset>2350135</wp:posOffset>
            </wp:positionH>
            <wp:positionV relativeFrom="paragraph">
              <wp:posOffset>27305</wp:posOffset>
            </wp:positionV>
            <wp:extent cx="3243580" cy="1916430"/>
            <wp:effectExtent l="19050" t="0" r="0" b="0"/>
            <wp:wrapNone/>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srcRect/>
                    <a:stretch>
                      <a:fillRect/>
                    </a:stretch>
                  </pic:blipFill>
                  <pic:spPr bwMode="auto">
                    <a:xfrm>
                      <a:off x="0" y="0"/>
                      <a:ext cx="3243580" cy="1916430"/>
                    </a:xfrm>
                    <a:prstGeom prst="rect">
                      <a:avLst/>
                    </a:prstGeom>
                    <a:noFill/>
                    <a:ln w="9525">
                      <a:noFill/>
                      <a:miter lim="800000"/>
                      <a:headEnd/>
                      <a:tailEnd/>
                    </a:ln>
                  </pic:spPr>
                </pic:pic>
              </a:graphicData>
            </a:graphic>
          </wp:anchor>
        </w:drawing>
      </w:r>
    </w:p>
    <w:p w:rsidR="00A3502B" w:rsidRPr="005359DA" w:rsidRDefault="00A3502B" w:rsidP="00A3502B">
      <w:pPr>
        <w:spacing w:line="240" w:lineRule="auto"/>
        <w:ind w:firstLine="560"/>
        <w:jc w:val="center"/>
      </w:pPr>
    </w:p>
    <w:p w:rsidR="00A3502B" w:rsidRPr="005359DA" w:rsidRDefault="00A3502B" w:rsidP="00A3502B">
      <w:pPr>
        <w:spacing w:line="240" w:lineRule="auto"/>
        <w:ind w:firstLine="560"/>
        <w:jc w:val="center"/>
      </w:pPr>
    </w:p>
    <w:p w:rsidR="00A3502B" w:rsidRPr="005359DA" w:rsidRDefault="00A3502B" w:rsidP="00A3502B">
      <w:pPr>
        <w:spacing w:line="240" w:lineRule="auto"/>
        <w:ind w:firstLine="560"/>
        <w:jc w:val="center"/>
      </w:pPr>
    </w:p>
    <w:p w:rsidR="00A3502B" w:rsidRPr="005359DA" w:rsidRDefault="00A3502B" w:rsidP="00A3502B">
      <w:pPr>
        <w:spacing w:line="240" w:lineRule="auto"/>
        <w:ind w:firstLine="560"/>
        <w:jc w:val="center"/>
      </w:pPr>
    </w:p>
    <w:p w:rsidR="00A3502B" w:rsidRPr="008B055D" w:rsidRDefault="00A3502B" w:rsidP="00A3502B">
      <w:pPr>
        <w:spacing w:line="240" w:lineRule="auto"/>
        <w:ind w:firstLineChars="0" w:firstLine="0"/>
        <w:jc w:val="center"/>
      </w:pPr>
      <w:r w:rsidRPr="003E51C9">
        <w:rPr>
          <w:rFonts w:hint="eastAsia"/>
        </w:rPr>
        <w:t>图</w:t>
      </w:r>
      <w:r w:rsidR="00742E72">
        <w:rPr>
          <w:rFonts w:hint="eastAsia"/>
        </w:rPr>
        <w:t>50</w:t>
      </w:r>
      <w:r>
        <w:t xml:space="preserve">  </w:t>
      </w:r>
      <w:r w:rsidRPr="008B055D">
        <w:t>美国</w:t>
      </w:r>
      <w:r w:rsidRPr="008B055D">
        <w:t>Kairos</w:t>
      </w:r>
      <w:r w:rsidRPr="008B055D">
        <w:t>转向控制系统</w:t>
      </w:r>
    </w:p>
    <w:p w:rsidR="00A3502B" w:rsidRPr="005359DA" w:rsidRDefault="00A3502B" w:rsidP="00A3502B">
      <w:pPr>
        <w:ind w:firstLine="560"/>
      </w:pPr>
      <w:r w:rsidRPr="005359DA">
        <w:t>2</w:t>
      </w:r>
      <w:r w:rsidRPr="005359DA">
        <w:t>）驱动转向轴</w:t>
      </w:r>
    </w:p>
    <w:p w:rsidR="00A3502B" w:rsidRPr="005359DA" w:rsidRDefault="00A3502B" w:rsidP="00A3502B">
      <w:pPr>
        <w:ind w:firstLine="560"/>
      </w:pPr>
      <w:r w:rsidRPr="005359DA">
        <w:t>这种方式是将原来的转向轴断开，串入转向电机和传感器，从而实现转向控制。其原理与电动助力转向</w:t>
      </w:r>
      <w:r w:rsidRPr="005359DA">
        <w:t>(EPS)</w:t>
      </w:r>
      <w:r w:rsidRPr="005359DA">
        <w:t>相同。</w:t>
      </w:r>
    </w:p>
    <w:p w:rsidR="00A3502B" w:rsidRPr="005359DA" w:rsidRDefault="00A3502B" w:rsidP="00A3502B">
      <w:pPr>
        <w:ind w:firstLine="560"/>
      </w:pPr>
      <w:bookmarkStart w:id="195" w:name="_Toc407745193"/>
      <w:r w:rsidRPr="005359DA">
        <w:rPr>
          <w:rFonts w:hint="eastAsia"/>
        </w:rPr>
        <w:t>（</w:t>
      </w:r>
      <w:r w:rsidRPr="005359DA">
        <w:rPr>
          <w:rFonts w:hint="eastAsia"/>
        </w:rPr>
        <w:t>2</w:t>
      </w:r>
      <w:r w:rsidRPr="005359DA">
        <w:rPr>
          <w:rFonts w:hint="eastAsia"/>
        </w:rPr>
        <w:t>）</w:t>
      </w:r>
      <w:r w:rsidRPr="005359DA">
        <w:t>EPS</w:t>
      </w:r>
      <w:r w:rsidRPr="005359DA">
        <w:t>助力转向系统</w:t>
      </w:r>
      <w:bookmarkEnd w:id="195"/>
    </w:p>
    <w:p w:rsidR="00A3502B" w:rsidRPr="005359DA" w:rsidRDefault="00A3502B" w:rsidP="00A3502B">
      <w:pPr>
        <w:ind w:firstLine="560"/>
      </w:pPr>
      <w:r w:rsidRPr="005359DA">
        <w:t>如果原车设计时已经有</w:t>
      </w:r>
      <w:r w:rsidRPr="005359DA">
        <w:t>EPS</w:t>
      </w:r>
      <w:r w:rsidRPr="005359DA">
        <w:t>系统，则可以直接使用</w:t>
      </w:r>
      <w:r w:rsidRPr="005359DA">
        <w:t>EPS</w:t>
      </w:r>
      <w:r w:rsidRPr="005359DA">
        <w:t>实现</w:t>
      </w:r>
      <w:r w:rsidRPr="005359DA">
        <w:rPr>
          <w:rFonts w:hint="eastAsia"/>
        </w:rPr>
        <w:t>智能</w:t>
      </w:r>
      <w:r w:rsidRPr="005359DA">
        <w:t>驾驶汽车的转向控制。不过，</w:t>
      </w:r>
      <w:r w:rsidRPr="005359DA">
        <w:t>EPS</w:t>
      </w:r>
      <w:r w:rsidRPr="005359DA">
        <w:t>电机的作用是提供助力转矩</w:t>
      </w:r>
      <w:r w:rsidRPr="005359DA">
        <w:t>Np</w:t>
      </w:r>
      <w:r w:rsidRPr="005359DA">
        <w:t>，驾驶员还会提供操纵转矩</w:t>
      </w:r>
      <w:r w:rsidRPr="005359DA">
        <w:t>Nm</w:t>
      </w:r>
      <w:r w:rsidRPr="005359DA">
        <w:t>，两者之和才是转向盘的总转矩</w:t>
      </w:r>
      <w:r w:rsidRPr="005359DA">
        <w:t>Nw</w:t>
      </w:r>
      <w:r w:rsidRPr="005359DA">
        <w:t>。即</w:t>
      </w:r>
    </w:p>
    <w:p w:rsidR="00A3502B" w:rsidRPr="005359DA" w:rsidRDefault="00A3502B" w:rsidP="00A3502B">
      <w:pPr>
        <w:ind w:firstLineChars="0" w:firstLine="0"/>
        <w:jc w:val="center"/>
      </w:pPr>
      <w:proofErr w:type="gramStart"/>
      <w:r w:rsidRPr="005359DA">
        <w:t>Nw</w:t>
      </w:r>
      <w:proofErr w:type="gramEnd"/>
      <w:r w:rsidRPr="005359DA">
        <w:t xml:space="preserve"> = Nm + Np</w:t>
      </w:r>
    </w:p>
    <w:p w:rsidR="00A3502B" w:rsidRPr="005359DA" w:rsidRDefault="00A3502B" w:rsidP="00A3502B">
      <w:pPr>
        <w:ind w:firstLine="560"/>
      </w:pPr>
      <w:r w:rsidRPr="005359DA">
        <w:t>因此，如果直接使用</w:t>
      </w:r>
      <w:r w:rsidRPr="005359DA">
        <w:t>EPS</w:t>
      </w:r>
      <w:r w:rsidRPr="005359DA">
        <w:t>系统实现转向控制，应该加大</w:t>
      </w:r>
      <w:r w:rsidRPr="005359DA">
        <w:t>EPS</w:t>
      </w:r>
      <w:r w:rsidRPr="005359DA">
        <w:t>电机的功率。</w:t>
      </w:r>
    </w:p>
    <w:p w:rsidR="00A3502B" w:rsidRPr="005359DA" w:rsidRDefault="00A3502B" w:rsidP="00A3502B">
      <w:pPr>
        <w:ind w:firstLine="560"/>
      </w:pPr>
      <w:bookmarkStart w:id="196" w:name="_Toc407745194"/>
      <w:r w:rsidRPr="005359DA">
        <w:rPr>
          <w:rFonts w:hint="eastAsia"/>
        </w:rPr>
        <w:lastRenderedPageBreak/>
        <w:t>（</w:t>
      </w:r>
      <w:r w:rsidRPr="005359DA">
        <w:rPr>
          <w:rFonts w:hint="eastAsia"/>
        </w:rPr>
        <w:t>3</w:t>
      </w:r>
      <w:r w:rsidRPr="005359DA">
        <w:rPr>
          <w:rFonts w:hint="eastAsia"/>
        </w:rPr>
        <w:t>）</w:t>
      </w:r>
      <w:r w:rsidRPr="005359DA">
        <w:t>线控电动转向控制</w:t>
      </w:r>
      <w:bookmarkEnd w:id="196"/>
    </w:p>
    <w:p w:rsidR="00A3502B" w:rsidRPr="005359DA" w:rsidRDefault="00A3502B" w:rsidP="00A3502B">
      <w:pPr>
        <w:ind w:firstLine="560"/>
      </w:pPr>
      <w:r w:rsidRPr="005359DA">
        <w:t>无论采用哪种转向系统，都可以采用总线控制的方式或者直接线控的方式。</w:t>
      </w:r>
    </w:p>
    <w:p w:rsidR="00A3502B" w:rsidRPr="005359DA" w:rsidRDefault="00A3502B" w:rsidP="00A3502B">
      <w:pPr>
        <w:ind w:firstLine="560"/>
      </w:pPr>
      <w:r w:rsidRPr="005359DA">
        <w:t>总线控制是指转向系统采用一个独立的控制器，该控制器通过</w:t>
      </w:r>
      <w:r w:rsidRPr="005359DA">
        <w:t>CAN</w:t>
      </w:r>
      <w:r w:rsidRPr="005359DA">
        <w:t>或其它总线与</w:t>
      </w:r>
      <w:r w:rsidRPr="005359DA">
        <w:rPr>
          <w:rFonts w:hint="eastAsia"/>
        </w:rPr>
        <w:t>智能</w:t>
      </w:r>
      <w:r w:rsidRPr="005359DA">
        <w:t>车控制系统相连，从而实现转向控制。这种方式连线少，工作可靠，也便于布线，转向过程的决策可以由转向控制器来实现，从而减轻智能车控制系统工作量。</w:t>
      </w:r>
    </w:p>
    <w:p w:rsidR="00A3502B" w:rsidRPr="005359DA" w:rsidRDefault="00A3502B" w:rsidP="00A3502B">
      <w:pPr>
        <w:ind w:firstLine="560"/>
      </w:pPr>
      <w:r w:rsidRPr="005359DA">
        <w:t>直接线控的方式是指</w:t>
      </w:r>
      <w:r w:rsidRPr="005359DA">
        <w:rPr>
          <w:rFonts w:hint="eastAsia"/>
        </w:rPr>
        <w:t>智能</w:t>
      </w:r>
      <w:r w:rsidRPr="005359DA">
        <w:t>车控制系统直接通过功率模块驱动转向电机的控制方式。这种方式需要将传感器信号和控制信号引至控制系统，由控制系统完成转向过程的控制，相比之下更为复杂。</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197" w:name="_Toc407744160"/>
      <w:bookmarkStart w:id="198" w:name="_Toc407745196"/>
      <w:bookmarkStart w:id="199" w:name="_Toc425923611"/>
      <w:bookmarkStart w:id="200" w:name="_Toc434873998"/>
      <w:r w:rsidRPr="005359DA">
        <w:rPr>
          <w:rFonts w:hint="eastAsia"/>
        </w:rPr>
        <w:t>智能</w:t>
      </w:r>
      <w:r w:rsidRPr="005359DA">
        <w:t>车的制动</w:t>
      </w:r>
      <w:bookmarkEnd w:id="197"/>
      <w:bookmarkEnd w:id="198"/>
      <w:r w:rsidRPr="005359DA">
        <w:t>控制</w:t>
      </w:r>
      <w:bookmarkEnd w:id="199"/>
      <w:bookmarkEnd w:id="200"/>
    </w:p>
    <w:p w:rsidR="00A3502B" w:rsidRPr="005359DA" w:rsidRDefault="00A3502B" w:rsidP="00A3502B">
      <w:pPr>
        <w:ind w:firstLine="560"/>
      </w:pPr>
      <w:r w:rsidRPr="005359DA">
        <w:t>为了实现自主控制，</w:t>
      </w:r>
      <w:r w:rsidRPr="005359DA">
        <w:rPr>
          <w:rFonts w:hint="eastAsia"/>
        </w:rPr>
        <w:t>智能</w:t>
      </w:r>
      <w:r w:rsidRPr="005359DA">
        <w:t>车的制动系统必须采用线控的方式。具体的实现手段有两种：控制制动踏板和介入式制动系统。</w:t>
      </w:r>
    </w:p>
    <w:p w:rsidR="00A3502B" w:rsidRPr="005359DA" w:rsidRDefault="00A3502B" w:rsidP="00A3502B">
      <w:pPr>
        <w:ind w:firstLine="560"/>
      </w:pPr>
      <w:bookmarkStart w:id="201" w:name="_Toc407745197"/>
      <w:r w:rsidRPr="005359DA">
        <w:rPr>
          <w:rFonts w:hint="eastAsia"/>
        </w:rPr>
        <w:t>（</w:t>
      </w:r>
      <w:r w:rsidRPr="005359DA">
        <w:rPr>
          <w:rFonts w:hint="eastAsia"/>
        </w:rPr>
        <w:t>1</w:t>
      </w:r>
      <w:r w:rsidRPr="005359DA">
        <w:rPr>
          <w:rFonts w:hint="eastAsia"/>
        </w:rPr>
        <w:t>）</w:t>
      </w:r>
      <w:r w:rsidRPr="005359DA">
        <w:t>控制制动踏板</w:t>
      </w:r>
      <w:bookmarkEnd w:id="201"/>
    </w:p>
    <w:p w:rsidR="00A3502B" w:rsidRPr="005359DA" w:rsidRDefault="00A3502B" w:rsidP="00A3502B">
      <w:pPr>
        <w:ind w:firstLine="560"/>
      </w:pPr>
      <w:r w:rsidRPr="005359DA">
        <w:t>1</w:t>
      </w:r>
      <w:r w:rsidRPr="005359DA">
        <w:t>）拉线式：这种方式是通过一个电机和钢丝绳拉动制动踏板，以实现制动控制的目的。拉线式控制具有结构简单、线性好、容易控制等优点，缺点是响应速度较慢，传动用钢丝绳容易变形。</w:t>
      </w:r>
    </w:p>
    <w:p w:rsidR="00A3502B" w:rsidRPr="005359DA" w:rsidRDefault="00A3502B" w:rsidP="00A3502B">
      <w:pPr>
        <w:ind w:firstLine="560"/>
      </w:pPr>
      <w:r w:rsidRPr="005359DA">
        <w:t>2</w:t>
      </w:r>
      <w:r w:rsidRPr="005359DA">
        <w:t>）气压或液压促动式：除了拉线式，也可以采用气压或者液压促动装置来控制制动踏板，从而实现制动的控制。这种方式使用较少。</w:t>
      </w:r>
    </w:p>
    <w:p w:rsidR="00A3502B" w:rsidRPr="005359DA" w:rsidRDefault="00A3502B" w:rsidP="00A3502B">
      <w:pPr>
        <w:ind w:firstLine="560"/>
      </w:pPr>
      <w:bookmarkStart w:id="202" w:name="_Toc407745198"/>
      <w:r w:rsidRPr="005359DA">
        <w:rPr>
          <w:rFonts w:hint="eastAsia"/>
        </w:rPr>
        <w:t>（</w:t>
      </w:r>
      <w:r w:rsidRPr="005359DA">
        <w:rPr>
          <w:rFonts w:hint="eastAsia"/>
        </w:rPr>
        <w:t>2</w:t>
      </w:r>
      <w:r w:rsidRPr="005359DA">
        <w:rPr>
          <w:rFonts w:hint="eastAsia"/>
        </w:rPr>
        <w:t>）</w:t>
      </w:r>
      <w:r w:rsidRPr="005359DA">
        <w:t>介入式制动系统</w:t>
      </w:r>
      <w:bookmarkEnd w:id="202"/>
    </w:p>
    <w:p w:rsidR="00A3502B" w:rsidRPr="005359DA" w:rsidRDefault="00A3502B" w:rsidP="00A3502B">
      <w:pPr>
        <w:ind w:firstLine="560"/>
      </w:pPr>
      <w:r w:rsidRPr="005359DA">
        <w:t>对于采用液压或气压制动系统的汽车，可以在原车制动系统的基础上加以改进，实现制动控制的线控操作。具体手段有半介入式和深度介入式两种。</w:t>
      </w:r>
    </w:p>
    <w:p w:rsidR="00A3502B" w:rsidRPr="005359DA" w:rsidRDefault="00A3502B" w:rsidP="00A3502B">
      <w:pPr>
        <w:ind w:firstLine="560"/>
      </w:pPr>
      <w:r w:rsidRPr="005359DA">
        <w:t>1</w:t>
      </w:r>
      <w:r w:rsidRPr="005359DA">
        <w:t>）半介入式：对于液压制动系统就是指通过在原车制动系统的基础上增加专门的液压泵和电磁阀以实现制动系统线控操作的模式。气压制动系统的实现与此类似。</w:t>
      </w:r>
    </w:p>
    <w:p w:rsidR="00A3502B" w:rsidRPr="005359DA" w:rsidRDefault="00A3502B" w:rsidP="00A3502B">
      <w:pPr>
        <w:ind w:firstLine="560"/>
      </w:pPr>
      <w:r w:rsidRPr="005359DA">
        <w:t>2</w:t>
      </w:r>
      <w:r w:rsidRPr="005359DA">
        <w:t>）深度介入式：如今的乘用车基本上都配备了</w:t>
      </w:r>
      <w:r w:rsidRPr="005359DA">
        <w:t>ABS</w:t>
      </w:r>
      <w:r w:rsidRPr="005359DA">
        <w:t>系统，有的</w:t>
      </w:r>
      <w:r w:rsidRPr="005359DA">
        <w:lastRenderedPageBreak/>
        <w:t>还具有</w:t>
      </w:r>
      <w:r w:rsidRPr="005359DA">
        <w:t>ASR/ESP</w:t>
      </w:r>
      <w:r w:rsidRPr="005359DA">
        <w:t>等功能。对于具有</w:t>
      </w:r>
      <w:r w:rsidRPr="005359DA">
        <w:t>ASR/ESP</w:t>
      </w:r>
      <w:r w:rsidRPr="005359DA">
        <w:t>功能的车型，可以在此基础上加以改进，借助</w:t>
      </w:r>
      <w:r w:rsidRPr="005359DA">
        <w:t>ASR/ESP</w:t>
      </w:r>
      <w:r w:rsidRPr="005359DA">
        <w:t>系统实现制动控制的线控操作。实现此功能，需要满足以下两个条件：制动系统须具备</w:t>
      </w:r>
      <w:r w:rsidRPr="005359DA">
        <w:t>ABS/ASR/ESP</w:t>
      </w:r>
      <w:r w:rsidRPr="005359DA">
        <w:t>功能；</w:t>
      </w:r>
      <w:r w:rsidRPr="005359DA">
        <w:t>ABS</w:t>
      </w:r>
      <w:r w:rsidRPr="005359DA">
        <w:t>出油电磁阀可以长期通电工作</w:t>
      </w:r>
      <w:r w:rsidRPr="005359DA">
        <w:t>(</w:t>
      </w:r>
      <w:r w:rsidRPr="005359DA">
        <w:t>常规</w:t>
      </w:r>
      <w:r w:rsidRPr="005359DA">
        <w:t>ABS/ASR/ESP</w:t>
      </w:r>
      <w:r w:rsidRPr="005359DA">
        <w:t>系统出油电磁阀通电工作时间仅能持续数秒</w:t>
      </w:r>
      <w:r w:rsidRPr="005359DA">
        <w:t>)</w:t>
      </w:r>
      <w:r w:rsidRPr="005359DA">
        <w:t>。</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03" w:name="_Toc407744162"/>
      <w:bookmarkStart w:id="204" w:name="_Toc407745202"/>
      <w:bookmarkStart w:id="205" w:name="_Toc425923612"/>
      <w:bookmarkStart w:id="206" w:name="_Toc434873999"/>
      <w:r w:rsidRPr="005359DA">
        <w:t>智能车的档位控制</w:t>
      </w:r>
      <w:bookmarkEnd w:id="203"/>
      <w:bookmarkEnd w:id="204"/>
      <w:bookmarkEnd w:id="205"/>
      <w:bookmarkEnd w:id="206"/>
    </w:p>
    <w:p w:rsidR="00A3502B" w:rsidRPr="005359DA" w:rsidRDefault="00A3502B" w:rsidP="00A3502B">
      <w:pPr>
        <w:ind w:firstLine="560"/>
      </w:pPr>
      <w:r w:rsidRPr="005359DA">
        <w:t>当前，</w:t>
      </w:r>
      <w:r w:rsidRPr="005359DA">
        <w:rPr>
          <w:rFonts w:hint="eastAsia"/>
        </w:rPr>
        <w:t>智能</w:t>
      </w:r>
      <w:r w:rsidRPr="005359DA">
        <w:t>车基本都采用具有自动变速器的成熟车型作为平台，其最大的优点是便于实现挡位控制。自动变速器有液力机械式</w:t>
      </w:r>
      <w:r w:rsidRPr="005359DA">
        <w:t>(AT)</w:t>
      </w:r>
      <w:r w:rsidRPr="005359DA">
        <w:t>、电控机械变速器</w:t>
      </w:r>
      <w:r w:rsidRPr="005359DA">
        <w:t>(AMT)</w:t>
      </w:r>
      <w:r w:rsidRPr="005359DA">
        <w:t>、连续可变式</w:t>
      </w:r>
      <w:r w:rsidRPr="005359DA">
        <w:t>(CVT)</w:t>
      </w:r>
      <w:r w:rsidRPr="005359DA">
        <w:t>和双离合器式</w:t>
      </w:r>
      <w:r w:rsidRPr="005359DA">
        <w:t>(DCT)</w:t>
      </w:r>
      <w:r w:rsidRPr="005359DA">
        <w:t>等几种。不论采用哪一种，都可以通过以下三种控制方式：</w:t>
      </w:r>
    </w:p>
    <w:p w:rsidR="00A3502B" w:rsidRPr="005359DA" w:rsidRDefault="00A3502B" w:rsidP="00A3502B">
      <w:pPr>
        <w:ind w:firstLine="560"/>
      </w:pPr>
      <w:r w:rsidRPr="005359DA">
        <w:t>（</w:t>
      </w:r>
      <w:r w:rsidRPr="005359DA">
        <w:t>1</w:t>
      </w:r>
      <w:r w:rsidRPr="005359DA">
        <w:t>）控制换挡杆</w:t>
      </w:r>
    </w:p>
    <w:p w:rsidR="00A3502B" w:rsidRPr="005359DA" w:rsidRDefault="00A3502B" w:rsidP="00A3502B">
      <w:pPr>
        <w:ind w:firstLine="560"/>
      </w:pPr>
      <w:r w:rsidRPr="005359DA">
        <w:t>这种方式不改变变速器的内部信号和结构，而是使用一个外置双向推动装置控制换挡杆的位置，无需掌握变速器内部结构和原理，容易实现。但由于外加了动力装置，会影响到汽车的外观；在无人驾驶</w:t>
      </w:r>
      <w:r w:rsidRPr="005359DA">
        <w:t>/</w:t>
      </w:r>
      <w:r w:rsidRPr="005359DA">
        <w:t>人工驾驶转换时需要在控制装置与换挡杆之间进行手动连接或者分离。</w:t>
      </w:r>
    </w:p>
    <w:p w:rsidR="00A3502B" w:rsidRPr="005359DA" w:rsidRDefault="00A3502B" w:rsidP="00A3502B">
      <w:pPr>
        <w:ind w:firstLine="560"/>
      </w:pPr>
      <w:r w:rsidRPr="005359DA">
        <w:t>（</w:t>
      </w:r>
      <w:r w:rsidRPr="005359DA">
        <w:t>2</w:t>
      </w:r>
      <w:r w:rsidRPr="005359DA">
        <w:t>）挡位信号控制</w:t>
      </w:r>
    </w:p>
    <w:p w:rsidR="00A3502B" w:rsidRPr="005359DA" w:rsidRDefault="00A3502B" w:rsidP="00A3502B">
      <w:pPr>
        <w:ind w:firstLine="560"/>
      </w:pPr>
      <w:r w:rsidRPr="005359DA">
        <w:t>对于</w:t>
      </w:r>
      <w:r w:rsidRPr="005359DA">
        <w:t>CVT</w:t>
      </w:r>
      <w:r w:rsidRPr="005359DA">
        <w:t>和一部分</w:t>
      </w:r>
      <w:r w:rsidRPr="005359DA">
        <w:t>AT</w:t>
      </w:r>
      <w:r w:rsidRPr="005359DA">
        <w:t>，换挡杆只需要给</w:t>
      </w:r>
      <w:r w:rsidRPr="005359DA">
        <w:t>PCU</w:t>
      </w:r>
      <w:r w:rsidRPr="005359DA">
        <w:t>或者</w:t>
      </w:r>
      <w:r w:rsidRPr="005359DA">
        <w:t>TCU</w:t>
      </w:r>
      <w:r w:rsidRPr="005359DA">
        <w:t>提供一个挡位信号，</w:t>
      </w:r>
      <w:r w:rsidRPr="005359DA">
        <w:t>PCU</w:t>
      </w:r>
      <w:r w:rsidRPr="005359DA">
        <w:t>或者</w:t>
      </w:r>
      <w:r w:rsidRPr="005359DA">
        <w:t>TCU</w:t>
      </w:r>
      <w:r w:rsidRPr="005359DA">
        <w:t>再进行挡位控制。这于这些变速器，可以将挡位信号输入端引出，由智能车控制机构模拟给出挡位信号，从而实现挡位的线控操作。</w:t>
      </w:r>
    </w:p>
    <w:p w:rsidR="00A3502B" w:rsidRPr="005359DA" w:rsidRDefault="00A3502B" w:rsidP="00A3502B">
      <w:pPr>
        <w:ind w:firstLine="560"/>
      </w:pPr>
      <w:r w:rsidRPr="005359DA">
        <w:t>（</w:t>
      </w:r>
      <w:r w:rsidRPr="005359DA">
        <w:t>3</w:t>
      </w:r>
      <w:r w:rsidRPr="005359DA">
        <w:t>）总线控制</w:t>
      </w:r>
    </w:p>
    <w:p w:rsidR="00A3502B" w:rsidRPr="005359DA" w:rsidRDefault="00A3502B" w:rsidP="00A3502B">
      <w:pPr>
        <w:ind w:firstLine="560"/>
      </w:pPr>
      <w:r w:rsidRPr="005359DA">
        <w:t>自动变速器的</w:t>
      </w:r>
      <w:r w:rsidRPr="005359DA">
        <w:t>TCU</w:t>
      </w:r>
      <w:r w:rsidRPr="005359DA">
        <w:t>或者</w:t>
      </w:r>
      <w:r w:rsidRPr="005359DA">
        <w:t>PCU</w:t>
      </w:r>
      <w:r w:rsidRPr="005359DA">
        <w:t>由汽车厂家自己开发，可以在</w:t>
      </w:r>
      <w:r w:rsidRPr="005359DA">
        <w:t>ECU</w:t>
      </w:r>
      <w:r w:rsidRPr="005359DA">
        <w:t>的软件中制订挡位控制的协议，从而由智能车控制系统通过</w:t>
      </w:r>
      <w:r w:rsidRPr="005359DA">
        <w:t>CAN</w:t>
      </w:r>
      <w:r w:rsidRPr="005359DA">
        <w:t>总线直接向其发送控制指令，进行换挡操作。</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07" w:name="_Toc407744163"/>
      <w:bookmarkStart w:id="208" w:name="_Toc407745203"/>
      <w:bookmarkStart w:id="209" w:name="_Toc425923613"/>
      <w:bookmarkStart w:id="210" w:name="_Toc434874000"/>
      <w:r w:rsidRPr="005359DA">
        <w:t>智能车的信号控制</w:t>
      </w:r>
      <w:bookmarkEnd w:id="207"/>
      <w:bookmarkEnd w:id="208"/>
      <w:bookmarkEnd w:id="209"/>
      <w:bookmarkEnd w:id="210"/>
    </w:p>
    <w:p w:rsidR="00A3502B" w:rsidRPr="005359DA" w:rsidRDefault="00A3502B" w:rsidP="00A3502B">
      <w:pPr>
        <w:ind w:firstLine="560"/>
      </w:pPr>
      <w:r w:rsidRPr="005359DA">
        <w:t>智能车的信号包括声音和灯光两种。对这些信号进行控制技术实</w:t>
      </w:r>
      <w:r w:rsidRPr="005359DA">
        <w:lastRenderedPageBreak/>
        <w:t>现上很简单，但是由于信号数量多，因此接线和布线是最大的问题。信号的控制可以采用两种方式。</w:t>
      </w:r>
    </w:p>
    <w:p w:rsidR="00A3502B" w:rsidRPr="005359DA" w:rsidRDefault="00A3502B" w:rsidP="00A3502B">
      <w:pPr>
        <w:ind w:firstLine="560"/>
      </w:pPr>
      <w:r w:rsidRPr="005359DA">
        <w:t>（</w:t>
      </w:r>
      <w:r w:rsidRPr="005359DA">
        <w:t>1</w:t>
      </w:r>
      <w:r w:rsidRPr="005359DA">
        <w:t>）直接控制：即将各种灯光、喇叭的线束引到无人车的控制器，由控制器直接进行控制。</w:t>
      </w:r>
    </w:p>
    <w:p w:rsidR="00A3502B" w:rsidRPr="005359DA" w:rsidRDefault="00A3502B" w:rsidP="00A3502B">
      <w:pPr>
        <w:ind w:firstLine="560"/>
      </w:pPr>
      <w:r w:rsidRPr="005359DA">
        <w:t>（</w:t>
      </w:r>
      <w:r w:rsidRPr="005359DA">
        <w:t>2</w:t>
      </w:r>
      <w:r w:rsidRPr="005359DA">
        <w:t>）总线控制：为灯光和喇叭专门设计一个控制器，该控制器与智能车控制器或者中央处理系统之间通过</w:t>
      </w:r>
      <w:r w:rsidRPr="005359DA">
        <w:t>CAN</w:t>
      </w:r>
      <w:r w:rsidRPr="005359DA">
        <w:t>或者其它总线相连。</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11" w:name="_Toc425923614"/>
      <w:bookmarkStart w:id="212" w:name="_Toc434874001"/>
      <w:r w:rsidRPr="005359DA">
        <w:rPr>
          <w:rFonts w:hint="eastAsia"/>
        </w:rPr>
        <w:t>智能车</w:t>
      </w:r>
      <w:r w:rsidRPr="005359DA">
        <w:t>电源系统</w:t>
      </w:r>
      <w:bookmarkEnd w:id="211"/>
      <w:bookmarkEnd w:id="212"/>
    </w:p>
    <w:p w:rsidR="00A3502B" w:rsidRPr="005359DA" w:rsidRDefault="00A3502B" w:rsidP="00A3502B">
      <w:pPr>
        <w:ind w:firstLine="560"/>
      </w:pPr>
      <w:r w:rsidRPr="005359DA">
        <w:t>智能车的电源系统是硬件系统正常运行的保证，因此其可靠性、持久性和稳定性至关重要。为了提高车辆储能，改装的智能车是在原车</w:t>
      </w:r>
      <w:r w:rsidRPr="005359DA">
        <w:t>12V</w:t>
      </w:r>
      <w:r w:rsidRPr="005359DA">
        <w:t>蓄电池的基础上另并联蓄电池模块。一般来说，车上原本装载一组</w:t>
      </w:r>
      <w:r w:rsidRPr="005359DA">
        <w:t xml:space="preserve"> 12V</w:t>
      </w:r>
      <w:r w:rsidRPr="005359DA">
        <w:t>铅酸蓄电池，再加上改装并联的</w:t>
      </w:r>
      <w:r w:rsidRPr="005359DA">
        <w:t>2</w:t>
      </w:r>
      <w:r w:rsidRPr="005359DA">
        <w:t>组蓄电池，这</w:t>
      </w:r>
      <w:r w:rsidRPr="005359DA">
        <w:t>3</w:t>
      </w:r>
      <w:r w:rsidRPr="005359DA">
        <w:t>组电池可以支持智能车上所有的控制设备、计算机、传感器、电机等的供电，</w:t>
      </w:r>
      <w:r w:rsidRPr="005359DA">
        <w:rPr>
          <w:rFonts w:hint="eastAsia"/>
        </w:rPr>
        <w:t>并</w:t>
      </w:r>
      <w:r w:rsidRPr="005359DA">
        <w:t>针对各用电器电压需求特点，将</w:t>
      </w:r>
      <w:r w:rsidRPr="005359DA">
        <w:t xml:space="preserve"> 12V </w:t>
      </w:r>
      <w:r w:rsidRPr="005359DA">
        <w:t>电压转换成各用电器需求的电压。</w:t>
      </w:r>
    </w:p>
    <w:p w:rsidR="00A3502B"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13" w:name="_Toc425923615"/>
      <w:bookmarkStart w:id="214" w:name="_Toc434874002"/>
      <w:r>
        <w:rPr>
          <w:rFonts w:hint="eastAsia"/>
        </w:rPr>
        <w:t>智能车车载电路的干扰因素</w:t>
      </w:r>
      <w:bookmarkEnd w:id="213"/>
      <w:bookmarkEnd w:id="214"/>
    </w:p>
    <w:p w:rsidR="00A3502B" w:rsidRPr="005359DA" w:rsidRDefault="00A3502B" w:rsidP="00A3502B">
      <w:pPr>
        <w:ind w:firstLine="560"/>
      </w:pPr>
      <w:r w:rsidRPr="005359DA">
        <w:t>（</w:t>
      </w:r>
      <w:r w:rsidRPr="005359DA">
        <w:t>1</w:t>
      </w:r>
      <w:r w:rsidRPr="005359DA">
        <w:t>）干扰源。逆变器、开关电源、继电器等都是主要的干扰源，它们在工作时产生的瞬时电压和电流很大，会产生强烈的辐射干扰和传导干扰。另外，驱动电机也是主要的传导干扰源，电机在工作时，产生的反向电动势会对地电位形成强大的冲击电流。</w:t>
      </w:r>
    </w:p>
    <w:p w:rsidR="00A3502B" w:rsidRPr="005359DA" w:rsidRDefault="00A3502B" w:rsidP="00A3502B">
      <w:pPr>
        <w:ind w:firstLine="560"/>
      </w:pPr>
      <w:r w:rsidRPr="005359DA">
        <w:t>（</w:t>
      </w:r>
      <w:r w:rsidRPr="005359DA">
        <w:t>2</w:t>
      </w:r>
      <w:r w:rsidRPr="005359DA">
        <w:t>）耦合途径。系统是多点接地，这就为传导干扰耦合到敏感设备提供了通道。一是因为接地线的阻抗不可能为零，从而开成干扰源与敏感设备间的公共地线阻抗耦合。当电机运行时，会使控制系统地电位升高，引入干扰。二是多点接地形成了电池地与控制系统地之间的回路，电机运行时的大电流直接进入控制系统的地，引入干扰。</w:t>
      </w:r>
    </w:p>
    <w:p w:rsidR="00A3502B" w:rsidRPr="005359DA" w:rsidRDefault="00A3502B" w:rsidP="00A3502B">
      <w:pPr>
        <w:ind w:firstLine="560"/>
      </w:pPr>
      <w:r w:rsidRPr="005359DA">
        <w:t>（</w:t>
      </w:r>
      <w:r w:rsidRPr="005359DA">
        <w:t>3</w:t>
      </w:r>
      <w:r w:rsidRPr="005359DA">
        <w:t>）敏感设备。在系统中，笔记本电脑与</w:t>
      </w:r>
      <w:r w:rsidRPr="005359DA">
        <w:t xml:space="preserve"> DSP </w:t>
      </w:r>
      <w:r w:rsidRPr="005359DA">
        <w:t>是通过</w:t>
      </w:r>
      <w:r w:rsidRPr="005359DA">
        <w:t xml:space="preserve"> USB-CAN </w:t>
      </w:r>
      <w:r w:rsidRPr="005359DA">
        <w:t>转接盒联接，容易受到干扰。</w:t>
      </w:r>
      <w:r w:rsidRPr="005359DA">
        <w:t xml:space="preserve">DSP </w:t>
      </w:r>
      <w:r w:rsidRPr="005359DA">
        <w:t>的</w:t>
      </w:r>
      <w:r w:rsidRPr="005359DA">
        <w:t xml:space="preserve"> A/D </w:t>
      </w:r>
      <w:r w:rsidRPr="005359DA">
        <w:t>和</w:t>
      </w:r>
      <w:r w:rsidRPr="005359DA">
        <w:t xml:space="preserve"> D/A </w:t>
      </w:r>
      <w:r w:rsidRPr="005359DA">
        <w:t>模块工作电压、电流均非常小，因而非常敏感，容易受到干扰源的干扰</w:t>
      </w:r>
      <w:r w:rsidRPr="005359DA">
        <w:rPr>
          <w:rFonts w:hint="eastAsia"/>
        </w:rPr>
        <w:t>。</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15" w:name="_Toc407745176"/>
      <w:bookmarkStart w:id="216" w:name="_Toc425923616"/>
      <w:bookmarkStart w:id="217" w:name="_Toc434874003"/>
      <w:bookmarkStart w:id="218" w:name="OLE_LINK7"/>
      <w:r w:rsidRPr="005359DA">
        <w:rPr>
          <w:rFonts w:hint="eastAsia"/>
        </w:rPr>
        <w:lastRenderedPageBreak/>
        <w:t>智能车的</w:t>
      </w:r>
      <w:r w:rsidRPr="005359DA">
        <w:t>人机交互</w:t>
      </w:r>
      <w:bookmarkEnd w:id="215"/>
      <w:bookmarkEnd w:id="216"/>
      <w:bookmarkEnd w:id="217"/>
    </w:p>
    <w:bookmarkEnd w:id="218"/>
    <w:p w:rsidR="00A3502B" w:rsidRPr="005359DA" w:rsidRDefault="00A3502B" w:rsidP="00A3502B">
      <w:pPr>
        <w:ind w:firstLine="560"/>
      </w:pPr>
      <w:r w:rsidRPr="005359DA">
        <w:t>作为</w:t>
      </w:r>
      <w:r w:rsidRPr="005359DA">
        <w:rPr>
          <w:rFonts w:hint="eastAsia"/>
        </w:rPr>
        <w:t>智能</w:t>
      </w:r>
      <w:r w:rsidRPr="005359DA">
        <w:t>驾驶的关键技术之一，人机交互系统对于智能车发展和应用有着十分重要的作用和意义。</w:t>
      </w:r>
    </w:p>
    <w:p w:rsidR="00A3502B" w:rsidRPr="005359DA" w:rsidRDefault="00A3502B" w:rsidP="00A3502B">
      <w:pPr>
        <w:ind w:firstLine="560"/>
      </w:pPr>
      <w:r w:rsidRPr="005359DA">
        <w:t>（</w:t>
      </w:r>
      <w:r w:rsidRPr="005359DA">
        <w:t>1</w:t>
      </w:r>
      <w:r w:rsidRPr="005359DA">
        <w:t>）进一步提高智能车的可靠性和安全性。发展智能车技术的一个主要目的就是提高了交通系统的效率和安全性。绝大多数情况下，智能车对于问题的反应和处理速度都要比人快的多，其安全性要比人为控制高很多。但智能车毕竟不是人脑，其算法的复杂程度更无法与人的思维相比，在一些比较复杂、特殊的情况，例如在通过一些无路、施工或</w:t>
      </w:r>
      <w:proofErr w:type="gramStart"/>
      <w:r w:rsidRPr="005359DA">
        <w:t>坏路地域</w:t>
      </w:r>
      <w:proofErr w:type="gramEnd"/>
      <w:r w:rsidRPr="005359DA">
        <w:t>时，人们可以方便快速的对智能车进行接管控制。</w:t>
      </w:r>
    </w:p>
    <w:p w:rsidR="00A3502B" w:rsidRPr="005359DA" w:rsidRDefault="00A3502B" w:rsidP="00A3502B">
      <w:pPr>
        <w:ind w:firstLine="560"/>
      </w:pPr>
      <w:r w:rsidRPr="005359DA">
        <w:t>（</w:t>
      </w:r>
      <w:r w:rsidRPr="005359DA">
        <w:t>2</w:t>
      </w:r>
      <w:r w:rsidRPr="005359DA">
        <w:t>）使智能车拥有更强的实用性和更加出色的用户体验，更好的为用户服务，最大限度的满足人们的需求。智能车的设计最终是要让其能够为人所用，人永远都是控制和享受服务的主体。优秀的用户体验对于智能车自然是必不可少的。</w:t>
      </w:r>
    </w:p>
    <w:p w:rsidR="00A3502B" w:rsidRPr="005359DA" w:rsidRDefault="00A3502B" w:rsidP="00A3502B">
      <w:pPr>
        <w:ind w:firstLine="560"/>
      </w:pPr>
      <w:r w:rsidRPr="005359DA">
        <w:t>（</w:t>
      </w:r>
      <w:r w:rsidRPr="005359DA">
        <w:t>3</w:t>
      </w:r>
      <w:r w:rsidRPr="005359DA">
        <w:t>）大大增强智能车的灵活性和机动性。优秀的人机交互系统可以使人们随时随地对智能车的行为进行干预，使其在处理问题时，能够根据实际情况的不同，按照人们的要求，采取更加合理的实施方案。</w:t>
      </w:r>
    </w:p>
    <w:p w:rsidR="00A3502B" w:rsidRPr="005359DA" w:rsidRDefault="00A3502B" w:rsidP="00A3502B">
      <w:pPr>
        <w:ind w:firstLine="560"/>
      </w:pPr>
      <w:r w:rsidRPr="005359DA">
        <w:t>（</w:t>
      </w:r>
      <w:r w:rsidRPr="005359DA">
        <w:t>4</w:t>
      </w:r>
      <w:r w:rsidRPr="005359DA">
        <w:t>）提高智能车的任务执行力。人们可以通过交互系统，方便的给智能车下达任务命令，进行远程控制，实时监控其任务完成情况，并可以随时对目标进行变更和修正。使智能车能够更好的应用于智能交通及国防科技领域。</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19" w:name="_Toc425923617"/>
      <w:bookmarkStart w:id="220" w:name="_Toc434874004"/>
      <w:r w:rsidRPr="005359DA">
        <w:rPr>
          <w:rFonts w:hint="eastAsia"/>
        </w:rPr>
        <w:t>智能车人机交互系统发展现状</w:t>
      </w:r>
      <w:bookmarkEnd w:id="219"/>
      <w:bookmarkEnd w:id="220"/>
    </w:p>
    <w:p w:rsidR="00A3502B" w:rsidRPr="005359DA" w:rsidRDefault="00A3502B" w:rsidP="00A3502B">
      <w:pPr>
        <w:ind w:firstLine="560"/>
      </w:pPr>
      <w:r w:rsidRPr="005359DA">
        <w:t>目前世界上比较主流的人车交互系统主要有以下几种：</w:t>
      </w:r>
    </w:p>
    <w:p w:rsidR="00A3502B" w:rsidRPr="005359DA" w:rsidRDefault="00A3502B" w:rsidP="00A3502B">
      <w:pPr>
        <w:ind w:firstLine="560"/>
      </w:pPr>
      <w:r w:rsidRPr="005359DA">
        <w:t>（</w:t>
      </w:r>
      <w:r w:rsidRPr="005359DA">
        <w:t>1</w:t>
      </w:r>
      <w:r w:rsidRPr="005359DA">
        <w:t>）奥迪</w:t>
      </w:r>
      <w:r w:rsidRPr="005359DA">
        <w:t>MMI</w:t>
      </w:r>
    </w:p>
    <w:p w:rsidR="00A3502B" w:rsidRPr="005359DA" w:rsidRDefault="00A3502B" w:rsidP="00A3502B">
      <w:pPr>
        <w:ind w:firstLine="560"/>
      </w:pPr>
      <w:r w:rsidRPr="005359DA">
        <w:t>奥迪多媒体交互系统</w:t>
      </w:r>
      <w:r w:rsidRPr="005359DA">
        <w:t>MMI(Multi Media Interface)</w:t>
      </w:r>
      <w:r w:rsidRPr="005359DA">
        <w:t>，它包含两个部分：终端操作装置和显示区域。终端操作装置位于换档杆和中央扶手之间；显示区域包括多媒体交互系统显示屏</w:t>
      </w:r>
      <w:r w:rsidRPr="005359DA">
        <w:t>(</w:t>
      </w:r>
      <w:r w:rsidRPr="005359DA">
        <w:t>位于中控台顶部</w:t>
      </w:r>
      <w:r w:rsidRPr="005359DA">
        <w:t>)</w:t>
      </w:r>
      <w:r w:rsidRPr="005359DA">
        <w:t>和驾驶</w:t>
      </w:r>
      <w:r w:rsidRPr="005359DA">
        <w:lastRenderedPageBreak/>
        <w:t>员信息系统显示屏。在设计方面，两个部分都具有用户友好性和清晰易读性。</w:t>
      </w:r>
    </w:p>
    <w:p w:rsidR="00A3502B" w:rsidRPr="005359DA" w:rsidRDefault="00A3502B" w:rsidP="00A3502B">
      <w:pPr>
        <w:ind w:firstLine="560"/>
      </w:pPr>
      <w:r w:rsidRPr="005359DA">
        <w:t>多媒体交互系统的终端操作装置具有最佳的操作便利性和清晰的布局，是一个依照人体工程学设计非常出色的控制装置。与仪表盘中的驾驶员信息系统显示屏一样，多媒体交互系统的显示屏不仅易于读取，而且安装于驾驶员的直接视线范围之内。显示屏和控制区域分别处于驾驶员能够直接读取和便于操作的位置，确保了道路始终在驾驶员的直接视野之中。</w:t>
      </w:r>
      <w:r w:rsidRPr="005359DA">
        <w:t xml:space="preserve"> </w:t>
      </w:r>
    </w:p>
    <w:p w:rsidR="00A3502B" w:rsidRPr="005359DA" w:rsidRDefault="00A3502B" w:rsidP="00A3502B">
      <w:pPr>
        <w:ind w:firstLine="560"/>
      </w:pPr>
      <w:r w:rsidRPr="005359DA">
        <w:t>多媒体交互系统概念包含两个部分：终端操作装置和显示区域。终端操作装置位于换档杆和中央扶手之间；显示区域包括多媒体交互系统显示屏（位于中控台顶部）和驾驶员信息系统显示屏。在设计方面，两个部分都具有用户友好性和清晰易读性。</w:t>
      </w:r>
      <w:r w:rsidRPr="005359DA">
        <w:t xml:space="preserve"> </w:t>
      </w:r>
    </w:p>
    <w:p w:rsidR="00A3502B" w:rsidRPr="005359DA" w:rsidRDefault="00A3502B" w:rsidP="00A3502B">
      <w:pPr>
        <w:ind w:firstLine="560"/>
      </w:pPr>
      <w:r w:rsidRPr="005359DA">
        <w:t>在行驶时，驾驶员信息系统显示屏显示车辆的最新数据以及电话和导航系统的状态信息</w:t>
      </w:r>
      <w:r w:rsidRPr="005359DA">
        <w:t>(</w:t>
      </w:r>
      <w:r w:rsidRPr="005359DA">
        <w:t>视设备而定</w:t>
      </w:r>
      <w:r w:rsidRPr="005359DA">
        <w:t>)</w:t>
      </w:r>
      <w:r w:rsidRPr="005359DA">
        <w:t>，也可以读取基本的信息娱乐功能</w:t>
      </w:r>
      <w:r w:rsidRPr="005359DA">
        <w:t>(</w:t>
      </w:r>
      <w:r w:rsidRPr="005359DA">
        <w:t>例如选择无线电台或</w:t>
      </w:r>
      <w:r w:rsidRPr="005359DA">
        <w:t>CD</w:t>
      </w:r>
      <w:r w:rsidRPr="005359DA">
        <w:t>曲目</w:t>
      </w:r>
      <w:r w:rsidRPr="005359DA">
        <w:t>)</w:t>
      </w:r>
      <w:r w:rsidRPr="005359DA">
        <w:t>。这意味着大部分的重要信息始终处于驾驶员的直接视野之中。仪表盘显示屏与多媒体交互系统显示屏具有同样的外形风格，通过多功能方向盘上的菜单滚动键也可对其进行操作。</w:t>
      </w:r>
      <w:r w:rsidRPr="005359DA">
        <w:t xml:space="preserve"> </w:t>
      </w:r>
    </w:p>
    <w:p w:rsidR="00A3502B" w:rsidRPr="005359DA" w:rsidRDefault="00A3502B" w:rsidP="00A3502B">
      <w:pPr>
        <w:ind w:firstLine="560"/>
      </w:pPr>
      <w:r w:rsidRPr="005359DA">
        <w:t>由于两个装置的操作原理一致，驾驶员从一个装置转向另一个装置时无需转换思维模式。驾驶员可以继续同样的操作逻辑。空调系统也是如此。鉴于温度调节对于驾驶员的重要性，空调系统采用了单独的控制装置，这个控制装置具备与多媒体交互系统相同的用户友好型操作逻辑。</w:t>
      </w:r>
    </w:p>
    <w:p w:rsidR="00A3502B" w:rsidRPr="005359DA" w:rsidRDefault="00A3502B" w:rsidP="00A3502B">
      <w:pPr>
        <w:ind w:firstLine="560"/>
      </w:pPr>
      <w:r w:rsidRPr="005359DA">
        <w:t>（</w:t>
      </w:r>
      <w:r w:rsidRPr="005359DA">
        <w:t>2</w:t>
      </w:r>
      <w:r w:rsidRPr="005359DA">
        <w:t>）奔驰</w:t>
      </w:r>
      <w:r w:rsidRPr="005359DA">
        <w:t>COMMAND</w:t>
      </w:r>
    </w:p>
    <w:p w:rsidR="00A3502B" w:rsidRPr="005359DA" w:rsidRDefault="00A3502B" w:rsidP="00A3502B">
      <w:pPr>
        <w:ind w:firstLine="560"/>
      </w:pPr>
      <w:r w:rsidRPr="005359DA">
        <w:t>COMMAND</w:t>
      </w:r>
      <w:r w:rsidRPr="005359DA">
        <w:t>包括显示屏、控制器、功能按钮和电话键区，</w:t>
      </w:r>
      <w:r w:rsidRPr="005359DA">
        <w:t>COMMAND</w:t>
      </w:r>
      <w:r w:rsidRPr="005359DA">
        <w:t>可操作车内的以下功能：音响功能、导航系统、电话和通信功能、</w:t>
      </w:r>
      <w:r w:rsidRPr="005359DA">
        <w:t>DVD</w:t>
      </w:r>
      <w:r w:rsidRPr="005359DA">
        <w:t>视频和电视以及各种车辆设置。</w:t>
      </w:r>
      <w:r w:rsidRPr="005359DA">
        <w:t>COMMAND</w:t>
      </w:r>
      <w:r w:rsidRPr="005359DA">
        <w:t>控制器</w:t>
      </w:r>
      <w:r w:rsidRPr="005359DA">
        <w:lastRenderedPageBreak/>
        <w:t>正前方是四个功能按钮，可以直接控制光盘播放器</w:t>
      </w:r>
      <w:r w:rsidRPr="005359DA">
        <w:t>/</w:t>
      </w:r>
      <w:r w:rsidRPr="005359DA">
        <w:t>收音机、</w:t>
      </w:r>
      <w:r w:rsidRPr="005359DA">
        <w:t>HOME(</w:t>
      </w:r>
      <w:r w:rsidRPr="005359DA">
        <w:t>回家功能</w:t>
      </w:r>
      <w:r w:rsidRPr="005359DA">
        <w:t>)</w:t>
      </w:r>
      <w:r w:rsidRPr="005359DA">
        <w:t>、多方向可调座椅和电话</w:t>
      </w:r>
      <w:r w:rsidRPr="005359DA">
        <w:t>/</w:t>
      </w:r>
      <w:r w:rsidRPr="005359DA">
        <w:t>导航功能。</w:t>
      </w:r>
    </w:p>
    <w:p w:rsidR="00A3502B" w:rsidRPr="005359DA" w:rsidRDefault="00A3502B" w:rsidP="00A3502B">
      <w:pPr>
        <w:ind w:firstLine="560"/>
      </w:pPr>
      <w:r w:rsidRPr="005359DA">
        <w:t>COMMAND</w:t>
      </w:r>
      <w:r w:rsidRPr="005359DA">
        <w:t>的聪明之处在于其可以区分该功能是每日使用的</w:t>
      </w:r>
      <w:r w:rsidRPr="005359DA">
        <w:t>(</w:t>
      </w:r>
      <w:r w:rsidRPr="005359DA">
        <w:t>举例来说如电台的选择和交通信息的播放</w:t>
      </w:r>
      <w:r w:rsidRPr="005359DA">
        <w:t>)</w:t>
      </w:r>
      <w:r w:rsidRPr="005359DA">
        <w:t>还仅仅是单次的设置</w:t>
      </w:r>
      <w:r w:rsidRPr="005359DA">
        <w:t>(</w:t>
      </w:r>
      <w:r w:rsidRPr="005359DA">
        <w:t>举例来说如系统的设置和低音的设置</w:t>
      </w:r>
      <w:r w:rsidRPr="005359DA">
        <w:t>)</w:t>
      </w:r>
      <w:r w:rsidRPr="005359DA">
        <w:t>。这样做的结果是，会根据功能使用的频繁性来决定操作的先后顺序。菜单是根据项目的相互关联性和使用的频率来进行安排的。当在菜单上进行项选择时，系统会表明需要执行的操作路径。下一次当你再次选择这个菜单时，系统会直接显示该备选项目。这会减少操作的步骤。</w:t>
      </w:r>
    </w:p>
    <w:p w:rsidR="00A3502B" w:rsidRPr="005359DA" w:rsidRDefault="00A3502B" w:rsidP="00A3502B">
      <w:pPr>
        <w:ind w:firstLine="560"/>
      </w:pPr>
      <w:r w:rsidRPr="005359DA">
        <w:t>而在竞争者的同类系统中，日常使用的功能通常位于子菜单中的，这就会增加所需操作的步骤。</w:t>
      </w:r>
    </w:p>
    <w:p w:rsidR="00A3502B" w:rsidRPr="005359DA" w:rsidRDefault="00A3502B" w:rsidP="00A3502B">
      <w:pPr>
        <w:ind w:firstLine="560"/>
      </w:pPr>
      <w:r w:rsidRPr="005359DA">
        <w:t>（</w:t>
      </w:r>
      <w:r w:rsidRPr="005359DA">
        <w:t>3</w:t>
      </w:r>
      <w:r w:rsidRPr="005359DA">
        <w:t>）</w:t>
      </w:r>
      <w:r>
        <w:t>宝马</w:t>
      </w:r>
      <w:r w:rsidRPr="005359DA">
        <w:t>iDrive</w:t>
      </w:r>
    </w:p>
    <w:p w:rsidR="00A3502B" w:rsidRPr="005359DA" w:rsidRDefault="00A3502B" w:rsidP="00A3502B">
      <w:pPr>
        <w:ind w:firstLine="560"/>
      </w:pPr>
      <w:r w:rsidRPr="005359DA">
        <w:t>智能驾驶控制系统</w:t>
      </w:r>
      <w:r w:rsidRPr="005359DA">
        <w:t>iDrive(intelligent Drive system)</w:t>
      </w:r>
      <w:r w:rsidRPr="005359DA">
        <w:t>，它是一种全新的、简单、安全和方便的未来驾驶概念，属于自动化信息化驾驶系统的范畴，某些高级轿车和概念车上配备了这项最新的科技新技术。</w:t>
      </w:r>
      <w:r w:rsidRPr="005359DA">
        <w:t>iDrive</w:t>
      </w:r>
      <w:r w:rsidRPr="005359DA">
        <w:t>的使用节约了设置传统控制装置大量空间，使设计人员可以发挥他们的才智，创新地进行车内设计，使之更加符合人体工程学，使操纵更加便捷，同时仪表板更加简洁。</w:t>
      </w:r>
      <w:r w:rsidRPr="005359DA">
        <w:t>iDrive</w:t>
      </w:r>
      <w:r w:rsidRPr="005359DA">
        <w:t>使用起来非常简便。</w:t>
      </w:r>
      <w:r w:rsidRPr="005359DA">
        <w:t>8</w:t>
      </w:r>
      <w:r w:rsidRPr="005359DA">
        <w:t>个主菜</w:t>
      </w:r>
      <w:proofErr w:type="gramStart"/>
      <w:r w:rsidRPr="005359DA">
        <w:t>单分别</w:t>
      </w:r>
      <w:proofErr w:type="gramEnd"/>
      <w:r w:rsidRPr="005359DA">
        <w:t>为车内气候、通信</w:t>
      </w:r>
      <w:r w:rsidRPr="005359DA">
        <w:t>(</w:t>
      </w:r>
      <w:r w:rsidRPr="005359DA">
        <w:t>车载电话等</w:t>
      </w:r>
      <w:r w:rsidRPr="005359DA">
        <w:t>)</w:t>
      </w:r>
      <w:r w:rsidRPr="005359DA">
        <w:t>、娱乐</w:t>
      </w:r>
      <w:r w:rsidRPr="005359DA">
        <w:t>(CD</w:t>
      </w:r>
      <w:r w:rsidRPr="005359DA">
        <w:t>／电视等</w:t>
      </w:r>
      <w:r w:rsidRPr="005359DA">
        <w:t>)</w:t>
      </w:r>
      <w:r w:rsidRPr="005359DA">
        <w:t>、导航、信息、宝马服务支持、功能设置和帮助菜单。其中经常使用的前</w:t>
      </w:r>
      <w:r w:rsidRPr="005359DA">
        <w:t>4</w:t>
      </w:r>
      <w:r w:rsidRPr="005359DA">
        <w:t>个主菜单可通过圆形旋钮向上下左右四个方向推拉控制器进入。以气候调节为例，</w:t>
      </w:r>
      <w:r w:rsidRPr="005359DA">
        <w:t>3</w:t>
      </w:r>
      <w:r w:rsidRPr="005359DA">
        <w:t>次简单操作就可以调节车内不同位置的温度和气流分布，比如可以设设定某个座椅的加热从腰部位置开始</w:t>
      </w:r>
      <w:r w:rsidRPr="005359DA">
        <w:t>(</w:t>
      </w:r>
      <w:r w:rsidRPr="005359DA">
        <w:t>当然，这也归功于宝马的舒适性座椅</w:t>
      </w:r>
      <w:r w:rsidRPr="005359DA">
        <w:t>)</w:t>
      </w:r>
      <w:r w:rsidRPr="005359DA">
        <w:t>，而气流是以某种流量按设定的方向吹出。</w:t>
      </w:r>
    </w:p>
    <w:p w:rsidR="00A3502B" w:rsidRPr="005359DA" w:rsidRDefault="00A3502B" w:rsidP="00A3502B">
      <w:pPr>
        <w:ind w:firstLine="560"/>
      </w:pPr>
      <w:r w:rsidRPr="005359DA">
        <w:t>iDrive</w:t>
      </w:r>
      <w:r w:rsidRPr="005359DA">
        <w:t>具备记忆功能，驾驶者可以把某种设置储存，信息就自动储存在汽车</w:t>
      </w:r>
      <w:r w:rsidRPr="005359DA">
        <w:t>"</w:t>
      </w:r>
      <w:r w:rsidRPr="005359DA">
        <w:t>钥匙</w:t>
      </w:r>
      <w:r w:rsidRPr="005359DA">
        <w:t>"</w:t>
      </w:r>
      <w:r w:rsidRPr="005359DA">
        <w:t>中。宝马</w:t>
      </w:r>
      <w:r w:rsidRPr="005359DA">
        <w:t>7</w:t>
      </w:r>
      <w:r w:rsidRPr="005359DA">
        <w:t>系列的车钥匙是一个智能卡片，进入汽</w:t>
      </w:r>
      <w:r w:rsidRPr="005359DA">
        <w:lastRenderedPageBreak/>
        <w:t>车后将之放入插座内，然后简单地按</w:t>
      </w:r>
      <w:r w:rsidRPr="005359DA">
        <w:t>"</w:t>
      </w:r>
      <w:r w:rsidRPr="005359DA">
        <w:t>启动／熄火</w:t>
      </w:r>
      <w:r w:rsidRPr="005359DA">
        <w:t>"</w:t>
      </w:r>
      <w:r w:rsidRPr="005359DA">
        <w:t>键发动／关闭发动机</w:t>
      </w:r>
      <w:r>
        <w:t>。另外，该电子钥匙还可自动储存汽车所需维修保养服务的信息数据，</w:t>
      </w:r>
      <w:r>
        <w:rPr>
          <w:rFonts w:hint="eastAsia"/>
        </w:rPr>
        <w:t>使</w:t>
      </w:r>
      <w:r w:rsidRPr="005359DA">
        <w:t>客户可以获得更便捷的服务。</w:t>
      </w:r>
    </w:p>
    <w:p w:rsidR="00A3502B" w:rsidRPr="005359DA" w:rsidRDefault="00A3502B" w:rsidP="00A3502B">
      <w:pPr>
        <w:ind w:firstLine="560"/>
      </w:pPr>
      <w:r w:rsidRPr="005359DA">
        <w:t>但是，宝马在新</w:t>
      </w:r>
      <w:r w:rsidRPr="005359DA">
        <w:t>7</w:t>
      </w:r>
      <w:r w:rsidRPr="005359DA">
        <w:t>系上推出</w:t>
      </w:r>
      <w:r w:rsidRPr="005359DA">
        <w:t>iDrive</w:t>
      </w:r>
      <w:r w:rsidRPr="005359DA">
        <w:t>系统时，由于操作相对较为复杂，曾引起巨大争议。在开车之前要阅读详细的说明书，一些人对此功能并不认同。在后推出的新</w:t>
      </w:r>
      <w:r w:rsidRPr="005359DA">
        <w:t>5</w:t>
      </w:r>
      <w:r w:rsidRPr="005359DA">
        <w:t>系上，宝马的</w:t>
      </w:r>
      <w:r w:rsidRPr="005359DA">
        <w:t>iDrive</w:t>
      </w:r>
      <w:r w:rsidRPr="005359DA">
        <w:t>系统已作为大大简化，这也使</w:t>
      </w:r>
      <w:r w:rsidRPr="005359DA">
        <w:t>iDrive</w:t>
      </w:r>
      <w:r w:rsidRPr="005359DA">
        <w:t>系统的优势充分发挥出来。</w:t>
      </w:r>
    </w:p>
    <w:p w:rsidR="00A3502B" w:rsidRPr="005359DA" w:rsidRDefault="00A3502B" w:rsidP="00A3502B">
      <w:pPr>
        <w:ind w:firstLine="560"/>
      </w:pPr>
      <w:r w:rsidRPr="005359DA">
        <w:t>（</w:t>
      </w:r>
      <w:r w:rsidRPr="005359DA">
        <w:t>4</w:t>
      </w:r>
      <w:r w:rsidRPr="005359DA">
        <w:t>）丰田</w:t>
      </w:r>
      <w:r w:rsidRPr="005359DA">
        <w:t>G-BOOK</w:t>
      </w:r>
    </w:p>
    <w:p w:rsidR="00A3502B" w:rsidRPr="005359DA" w:rsidRDefault="00A3502B" w:rsidP="00A3502B">
      <w:pPr>
        <w:ind w:firstLine="560"/>
      </w:pPr>
      <w:r w:rsidRPr="005359DA">
        <w:t>丰田</w:t>
      </w:r>
      <w:r w:rsidRPr="005359DA">
        <w:t>G-BOOK</w:t>
      </w:r>
      <w:proofErr w:type="gramStart"/>
      <w:r w:rsidRPr="005359DA">
        <w:t>智能副驾系统</w:t>
      </w:r>
      <w:proofErr w:type="gramEnd"/>
      <w:r w:rsidRPr="005359DA">
        <w:t>于</w:t>
      </w:r>
      <w:r w:rsidRPr="005359DA">
        <w:t>2002</w:t>
      </w:r>
      <w:r w:rsidRPr="005359DA">
        <w:t>年在日本正式发布，是由无线网络、数据中心以及车载智能通信技术组成，其最基本的功能可以看作是导航系统功能的延伸和扩展。在功能逐渐扩展后，可为车主提供资讯、救援以及话务员直接服务等多种功能。</w:t>
      </w:r>
    </w:p>
    <w:p w:rsidR="00A3502B" w:rsidRPr="005359DA" w:rsidRDefault="00A3502B" w:rsidP="00A3502B">
      <w:pPr>
        <w:ind w:firstLine="560"/>
      </w:pPr>
      <w:r w:rsidRPr="005359DA">
        <w:t>丰田</w:t>
      </w:r>
      <w:r w:rsidRPr="005359DA">
        <w:t>G-BOOK</w:t>
      </w:r>
      <w:r w:rsidRPr="005359DA">
        <w:t>有如下</w:t>
      </w:r>
      <w:r w:rsidRPr="005359DA">
        <w:t>7</w:t>
      </w:r>
      <w:r w:rsidRPr="005359DA">
        <w:t>项主要功能：话务员服务、</w:t>
      </w:r>
      <w:r w:rsidRPr="005359DA">
        <w:t>G</w:t>
      </w:r>
      <w:r w:rsidRPr="005359DA">
        <w:t>路径检索、资讯提供、紧急救援、道路救援、防盗追踪、保养通知。</w:t>
      </w:r>
    </w:p>
    <w:p w:rsidR="00A3502B" w:rsidRPr="005359DA" w:rsidRDefault="00A3502B" w:rsidP="00A3502B">
      <w:pPr>
        <w:ind w:firstLine="560"/>
      </w:pPr>
      <w:r w:rsidRPr="005359DA">
        <w:t>丰田</w:t>
      </w:r>
      <w:r w:rsidRPr="005359DA">
        <w:t>G-BOOK</w:t>
      </w:r>
      <w:r w:rsidRPr="005359DA">
        <w:t>在功能上主要是辅助设定导航、安全保障和资讯服务</w:t>
      </w:r>
      <w:r w:rsidRPr="005359DA">
        <w:t xml:space="preserve"> </w:t>
      </w:r>
      <w:r w:rsidRPr="005359DA">
        <w:t>，没有太多的应用和扩展功能，与安吉星相比显得比较单薄。在安全保障方面，提供了最重要的事故自动报警和防盗追踪，但缺乏远程控制闪灯、解锁车门这些比较实用的功能。同时</w:t>
      </w:r>
      <w:r w:rsidRPr="005359DA">
        <w:t>G-BOOK</w:t>
      </w:r>
      <w:r w:rsidRPr="005359DA">
        <w:t>没有电话拨号和语音控制功能，行车中操作也比较繁琐。</w:t>
      </w:r>
    </w:p>
    <w:p w:rsidR="00A3502B" w:rsidRPr="005359DA" w:rsidRDefault="00A3502B" w:rsidP="00A3502B">
      <w:pPr>
        <w:ind w:firstLine="560"/>
      </w:pPr>
      <w:r w:rsidRPr="005359DA">
        <w:t>（</w:t>
      </w:r>
      <w:r>
        <w:rPr>
          <w:rFonts w:hint="eastAsia"/>
        </w:rPr>
        <w:t>5</w:t>
      </w:r>
      <w:r w:rsidRPr="005359DA">
        <w:t>）苹果</w:t>
      </w:r>
      <w:r>
        <w:t>Car</w:t>
      </w:r>
      <w:r>
        <w:rPr>
          <w:rFonts w:hint="eastAsia"/>
        </w:rPr>
        <w:t>P</w:t>
      </w:r>
      <w:r w:rsidRPr="005359DA">
        <w:t>lay</w:t>
      </w:r>
    </w:p>
    <w:p w:rsidR="00A3502B" w:rsidRPr="005359DA" w:rsidRDefault="00A3502B" w:rsidP="00A3502B">
      <w:pPr>
        <w:ind w:firstLine="560"/>
      </w:pPr>
      <w:r w:rsidRPr="005359DA">
        <w:rPr>
          <w:rFonts w:hint="eastAsia"/>
        </w:rPr>
        <w:t xml:space="preserve">CarPlay </w:t>
      </w:r>
      <w:r w:rsidRPr="005359DA">
        <w:rPr>
          <w:rFonts w:hint="eastAsia"/>
        </w:rPr>
        <w:t>是苹果公司发布的车载系统，即将用户的</w:t>
      </w:r>
      <w:r>
        <w:rPr>
          <w:rFonts w:hint="eastAsia"/>
        </w:rPr>
        <w:t xml:space="preserve"> iOS</w:t>
      </w:r>
      <w:r w:rsidRPr="005359DA">
        <w:rPr>
          <w:rFonts w:hint="eastAsia"/>
        </w:rPr>
        <w:t>设备，以及</w:t>
      </w:r>
      <w:r>
        <w:rPr>
          <w:rFonts w:hint="eastAsia"/>
        </w:rPr>
        <w:t>iOS</w:t>
      </w:r>
      <w:r w:rsidRPr="005359DA">
        <w:rPr>
          <w:rFonts w:hint="eastAsia"/>
        </w:rPr>
        <w:t xml:space="preserve"> </w:t>
      </w:r>
      <w:r w:rsidRPr="005359DA">
        <w:rPr>
          <w:rFonts w:hint="eastAsia"/>
        </w:rPr>
        <w:t>使用体验，与仪表盘系统无缝结合。</w:t>
      </w:r>
      <w:r w:rsidRPr="005359DA">
        <w:rPr>
          <w:rFonts w:hint="eastAsia"/>
        </w:rPr>
        <w:t>CarPlay</w:t>
      </w:r>
      <w:r w:rsidRPr="005359DA">
        <w:rPr>
          <w:rFonts w:hint="eastAsia"/>
        </w:rPr>
        <w:t>，可以将</w:t>
      </w:r>
      <w:r w:rsidRPr="005359DA">
        <w:rPr>
          <w:rFonts w:hint="eastAsia"/>
        </w:rPr>
        <w:t>iPhone</w:t>
      </w:r>
      <w:r w:rsidRPr="005359DA">
        <w:rPr>
          <w:rFonts w:hint="eastAsia"/>
        </w:rPr>
        <w:t>手机的绝大部分基础功能，通过汽车的控制面板来使用。其中的部分功能包括</w:t>
      </w:r>
      <w:r w:rsidRPr="005359DA">
        <w:rPr>
          <w:rFonts w:hint="eastAsia"/>
        </w:rPr>
        <w:t>Siri</w:t>
      </w:r>
      <w:r w:rsidRPr="005359DA">
        <w:rPr>
          <w:rFonts w:hint="eastAsia"/>
        </w:rPr>
        <w:t>语音助理工具，</w:t>
      </w:r>
      <w:r w:rsidRPr="005359DA">
        <w:rPr>
          <w:rFonts w:hint="eastAsia"/>
        </w:rPr>
        <w:t>iTunes</w:t>
      </w:r>
      <w:r w:rsidRPr="005359DA">
        <w:rPr>
          <w:rFonts w:hint="eastAsia"/>
        </w:rPr>
        <w:t>音乐播放，苹果地图以及短信服务。通过</w:t>
      </w:r>
      <w:r w:rsidRPr="005359DA">
        <w:rPr>
          <w:rFonts w:hint="eastAsia"/>
        </w:rPr>
        <w:t>CarPlay</w:t>
      </w:r>
      <w:r w:rsidRPr="005359DA">
        <w:rPr>
          <w:rFonts w:hint="eastAsia"/>
        </w:rPr>
        <w:t>，驾车人可以双手不离开方向盘就接打电话，另外可以听到语音邮件的内容</w:t>
      </w:r>
      <w:r w:rsidR="00742E72">
        <w:rPr>
          <w:rFonts w:hint="eastAsia"/>
        </w:rPr>
        <w:t>，如图</w:t>
      </w:r>
      <w:r w:rsidR="00742E72">
        <w:rPr>
          <w:rFonts w:hint="eastAsia"/>
        </w:rPr>
        <w:t>51</w:t>
      </w:r>
      <w:r w:rsidR="00742E72">
        <w:rPr>
          <w:rFonts w:hint="eastAsia"/>
        </w:rPr>
        <w:t>所示</w:t>
      </w:r>
      <w:r w:rsidRPr="005359DA">
        <w:rPr>
          <w:rFonts w:hint="eastAsia"/>
        </w:rPr>
        <w:t>。</w:t>
      </w:r>
    </w:p>
    <w:p w:rsidR="00A3502B" w:rsidRPr="005359DA" w:rsidRDefault="00A3502B" w:rsidP="00A3502B">
      <w:pPr>
        <w:spacing w:line="240" w:lineRule="auto"/>
        <w:ind w:firstLineChars="0" w:firstLine="0"/>
      </w:pPr>
      <w:r>
        <w:rPr>
          <w:rFonts w:hint="eastAsia"/>
          <w:noProof/>
        </w:rPr>
        <w:lastRenderedPageBreak/>
        <w:drawing>
          <wp:inline distT="0" distB="0" distL="0" distR="0" wp14:anchorId="2CC43133" wp14:editId="7DA037A8">
            <wp:extent cx="5263515" cy="2218690"/>
            <wp:effectExtent l="19050" t="0" r="0" b="0"/>
            <wp:docPr id="137" name="图片 137" descr="CarPlay_Honda_Homescreen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arPlay_Honda_Homescreen_PRINT"/>
                    <pic:cNvPicPr>
                      <a:picLocks noChangeAspect="1" noChangeArrowheads="1"/>
                    </pic:cNvPicPr>
                  </pic:nvPicPr>
                  <pic:blipFill>
                    <a:blip r:embed="rId91" cstate="print"/>
                    <a:srcRect/>
                    <a:stretch>
                      <a:fillRect/>
                    </a:stretch>
                  </pic:blipFill>
                  <pic:spPr bwMode="auto">
                    <a:xfrm>
                      <a:off x="0" y="0"/>
                      <a:ext cx="5263515" cy="2218690"/>
                    </a:xfrm>
                    <a:prstGeom prst="rect">
                      <a:avLst/>
                    </a:prstGeom>
                    <a:noFill/>
                    <a:ln w="9525">
                      <a:noFill/>
                      <a:miter lim="800000"/>
                      <a:headEnd/>
                      <a:tailEnd/>
                    </a:ln>
                  </pic:spPr>
                </pic:pic>
              </a:graphicData>
            </a:graphic>
          </wp:inline>
        </w:drawing>
      </w:r>
    </w:p>
    <w:p w:rsidR="00A3502B" w:rsidRPr="008B055D" w:rsidRDefault="00A3502B" w:rsidP="00A3502B">
      <w:pPr>
        <w:ind w:firstLineChars="0" w:firstLine="0"/>
        <w:jc w:val="center"/>
      </w:pPr>
      <w:r w:rsidRPr="003E51C9">
        <w:rPr>
          <w:rFonts w:hint="eastAsia"/>
        </w:rPr>
        <w:t>图</w:t>
      </w:r>
      <w:r w:rsidR="00742E72">
        <w:rPr>
          <w:rFonts w:hint="eastAsia"/>
        </w:rPr>
        <w:t>51</w:t>
      </w:r>
      <w:r w:rsidRPr="008B055D">
        <w:rPr>
          <w:rFonts w:hint="eastAsia"/>
        </w:rPr>
        <w:t xml:space="preserve"> </w:t>
      </w:r>
      <w:r>
        <w:t xml:space="preserve"> </w:t>
      </w:r>
      <w:r w:rsidRPr="008B055D">
        <w:rPr>
          <w:rFonts w:hint="eastAsia"/>
        </w:rPr>
        <w:t>CarPlay</w:t>
      </w:r>
    </w:p>
    <w:p w:rsidR="00A3502B" w:rsidRPr="005359DA" w:rsidRDefault="00A3502B" w:rsidP="00A3502B">
      <w:pPr>
        <w:ind w:firstLine="560"/>
      </w:pPr>
      <w:r w:rsidRPr="005359DA">
        <w:rPr>
          <w:rFonts w:hint="eastAsia"/>
        </w:rPr>
        <w:t>绝大多数汽车厂</w:t>
      </w:r>
      <w:r w:rsidRPr="005359DA">
        <w:rPr>
          <w:rFonts w:hint="eastAsia"/>
        </w:rPr>
        <w:t>CarPlay</w:t>
      </w:r>
      <w:r w:rsidRPr="005359DA">
        <w:rPr>
          <w:rFonts w:hint="eastAsia"/>
        </w:rPr>
        <w:t>绝对是又爱又恨的。毕竟原本的车载</w:t>
      </w:r>
      <w:r w:rsidRPr="005359DA">
        <w:rPr>
          <w:rFonts w:hint="eastAsia"/>
        </w:rPr>
        <w:t>CD</w:t>
      </w:r>
      <w:r w:rsidRPr="005359DA">
        <w:rPr>
          <w:rFonts w:hint="eastAsia"/>
        </w:rPr>
        <w:t>机、硬盘、导航仪和车载电话都是可以</w:t>
      </w:r>
      <w:proofErr w:type="gramStart"/>
      <w:r w:rsidRPr="005359DA">
        <w:rPr>
          <w:rFonts w:hint="eastAsia"/>
        </w:rPr>
        <w:t>当做</w:t>
      </w:r>
      <w:proofErr w:type="gramEnd"/>
      <w:r w:rsidRPr="005359DA">
        <w:rPr>
          <w:rFonts w:hint="eastAsia"/>
        </w:rPr>
        <w:t>配置作为卖点，现在全部都被一个集成的</w:t>
      </w:r>
      <w:r w:rsidRPr="005359DA">
        <w:rPr>
          <w:rFonts w:hint="eastAsia"/>
        </w:rPr>
        <w:t>CarPlay</w:t>
      </w:r>
      <w:r w:rsidRPr="005359DA">
        <w:rPr>
          <w:rFonts w:hint="eastAsia"/>
        </w:rPr>
        <w:t>取代了</w:t>
      </w:r>
      <w:r>
        <w:rPr>
          <w:rFonts w:hint="eastAsia"/>
        </w:rPr>
        <w:t>。</w:t>
      </w:r>
      <w:r w:rsidRPr="005359DA">
        <w:rPr>
          <w:rFonts w:hint="eastAsia"/>
        </w:rPr>
        <w:t>所以这点很大程度上限制了自主品牌加入</w:t>
      </w:r>
      <w:r w:rsidRPr="005359DA">
        <w:rPr>
          <w:rFonts w:hint="eastAsia"/>
        </w:rPr>
        <w:t>CarPlay</w:t>
      </w:r>
      <w:r w:rsidRPr="005359DA">
        <w:rPr>
          <w:rFonts w:hint="eastAsia"/>
        </w:rPr>
        <w:t>联盟，配置受到冲击。</w:t>
      </w:r>
    </w:p>
    <w:p w:rsidR="00A3502B" w:rsidRPr="005359DA" w:rsidRDefault="00A3502B" w:rsidP="00A3502B">
      <w:pPr>
        <w:ind w:firstLine="560"/>
      </w:pPr>
      <w:r w:rsidRPr="005359DA">
        <w:rPr>
          <w:rFonts w:hint="eastAsia"/>
        </w:rPr>
        <w:t>支持苹果全</w:t>
      </w:r>
      <w:r w:rsidRPr="005359DA">
        <w:rPr>
          <w:rFonts w:hint="eastAsia"/>
        </w:rPr>
        <w:t>CarPlay</w:t>
      </w:r>
      <w:r w:rsidRPr="005359DA">
        <w:rPr>
          <w:rFonts w:hint="eastAsia"/>
        </w:rPr>
        <w:t>的具体车型还很少，只有法拉利</w:t>
      </w:r>
      <w:r w:rsidRPr="005359DA">
        <w:rPr>
          <w:rFonts w:hint="eastAsia"/>
        </w:rPr>
        <w:t>FF</w:t>
      </w:r>
      <w:r w:rsidRPr="005359DA">
        <w:rPr>
          <w:rFonts w:hint="eastAsia"/>
        </w:rPr>
        <w:t>、梅赛德斯奔驰</w:t>
      </w:r>
      <w:r w:rsidRPr="005359DA">
        <w:rPr>
          <w:rFonts w:hint="eastAsia"/>
        </w:rPr>
        <w:t>C-Class</w:t>
      </w:r>
      <w:r w:rsidRPr="005359DA">
        <w:rPr>
          <w:rFonts w:hint="eastAsia"/>
        </w:rPr>
        <w:t>以及沃尔沃</w:t>
      </w:r>
      <w:r w:rsidRPr="005359DA">
        <w:rPr>
          <w:rFonts w:hint="eastAsia"/>
        </w:rPr>
        <w:t>XCS90 SUV</w:t>
      </w:r>
      <w:r w:rsidRPr="005359DA">
        <w:rPr>
          <w:rFonts w:hint="eastAsia"/>
        </w:rPr>
        <w:t>三种车型。而且现在</w:t>
      </w:r>
      <w:r w:rsidRPr="005359DA">
        <w:rPr>
          <w:rFonts w:hint="eastAsia"/>
        </w:rPr>
        <w:t>CarPlay</w:t>
      </w:r>
      <w:r w:rsidRPr="005359DA">
        <w:rPr>
          <w:rFonts w:hint="eastAsia"/>
        </w:rPr>
        <w:t>移植于汽车上技术并不成熟，日内瓦车展上展出的法拉利样车，</w:t>
      </w:r>
      <w:r w:rsidRPr="005359DA">
        <w:rPr>
          <w:rFonts w:hint="eastAsia"/>
        </w:rPr>
        <w:t>CarPlay</w:t>
      </w:r>
      <w:r w:rsidRPr="005359DA">
        <w:rPr>
          <w:rFonts w:hint="eastAsia"/>
        </w:rPr>
        <w:t>基本操作也会出现这样那样的问题。</w:t>
      </w:r>
    </w:p>
    <w:p w:rsidR="00A3502B" w:rsidRPr="005359DA" w:rsidRDefault="00A3502B" w:rsidP="00A3502B">
      <w:pPr>
        <w:ind w:firstLine="560"/>
      </w:pPr>
      <w:r w:rsidRPr="005359DA">
        <w:rPr>
          <w:rFonts w:hint="eastAsia"/>
        </w:rPr>
        <w:t>CarPlay</w:t>
      </w:r>
      <w:r w:rsidRPr="005359DA">
        <w:rPr>
          <w:rFonts w:hint="eastAsia"/>
        </w:rPr>
        <w:t>并非苹果的一大步，而更像是一个轻量级的</w:t>
      </w:r>
      <w:r>
        <w:rPr>
          <w:rFonts w:hint="eastAsia"/>
        </w:rPr>
        <w:t>App</w:t>
      </w:r>
      <w:r w:rsidRPr="005359DA">
        <w:rPr>
          <w:rFonts w:hint="eastAsia"/>
        </w:rPr>
        <w:t>，作用是把</w:t>
      </w:r>
      <w:r w:rsidRPr="005359DA">
        <w:rPr>
          <w:rFonts w:hint="eastAsia"/>
        </w:rPr>
        <w:t>iPhone</w:t>
      </w:r>
      <w:r w:rsidRPr="005359DA">
        <w:rPr>
          <w:rFonts w:hint="eastAsia"/>
        </w:rPr>
        <w:t>映射到车载中控屏幕上，而非真正的车载系统。就如苹果自己所说，“</w:t>
      </w:r>
      <w:r w:rsidRPr="005359DA">
        <w:rPr>
          <w:rFonts w:hint="eastAsia"/>
        </w:rPr>
        <w:t>It's a smarter, safer way to use your iPhone in the car</w:t>
      </w:r>
      <w:r w:rsidRPr="005359DA">
        <w:rPr>
          <w:rFonts w:hint="eastAsia"/>
        </w:rPr>
        <w:t>”，所以</w:t>
      </w:r>
      <w:r w:rsidRPr="005359DA">
        <w:rPr>
          <w:rFonts w:hint="eastAsia"/>
        </w:rPr>
        <w:t>CarPlay</w:t>
      </w:r>
      <w:r w:rsidRPr="005359DA">
        <w:rPr>
          <w:rFonts w:hint="eastAsia"/>
        </w:rPr>
        <w:t>只是一种辅助方式。</w:t>
      </w:r>
    </w:p>
    <w:p w:rsidR="00A3502B" w:rsidRPr="005359DA" w:rsidRDefault="00A3502B" w:rsidP="00A3502B">
      <w:pPr>
        <w:ind w:firstLine="560"/>
      </w:pPr>
      <w:r w:rsidRPr="005359DA">
        <w:rPr>
          <w:rFonts w:hint="eastAsia"/>
        </w:rPr>
        <w:t>此外，从</w:t>
      </w:r>
      <w:r w:rsidRPr="005359DA">
        <w:rPr>
          <w:rFonts w:hint="eastAsia"/>
        </w:rPr>
        <w:t>CarPlay</w:t>
      </w:r>
      <w:r w:rsidRPr="005359DA">
        <w:rPr>
          <w:rFonts w:hint="eastAsia"/>
        </w:rPr>
        <w:t>的发布节奏来看，苹果试水的成分很大。作为全球最具影响力的</w:t>
      </w:r>
      <w:r w:rsidRPr="005359DA">
        <w:rPr>
          <w:rFonts w:hint="eastAsia"/>
        </w:rPr>
        <w:t>IT</w:t>
      </w:r>
      <w:r w:rsidRPr="005359DA">
        <w:rPr>
          <w:rFonts w:hint="eastAsia"/>
        </w:rPr>
        <w:t>公司，</w:t>
      </w:r>
      <w:r w:rsidRPr="005359DA">
        <w:rPr>
          <w:rFonts w:hint="eastAsia"/>
        </w:rPr>
        <w:t>CarPlay</w:t>
      </w:r>
      <w:r w:rsidRPr="005359DA">
        <w:rPr>
          <w:rFonts w:hint="eastAsia"/>
        </w:rPr>
        <w:t>的发布几乎是用新闻通稿的形式传播，而且所有的展现形式都是通过合作伙伴来展示，这显得过于平常了。可以说，对于</w:t>
      </w:r>
      <w:r w:rsidRPr="005359DA">
        <w:rPr>
          <w:rFonts w:hint="eastAsia"/>
        </w:rPr>
        <w:t>CarPlay</w:t>
      </w:r>
      <w:r w:rsidRPr="005359DA">
        <w:rPr>
          <w:rFonts w:hint="eastAsia"/>
        </w:rPr>
        <w:t>，我们无需给予太高的期望。</w:t>
      </w:r>
    </w:p>
    <w:p w:rsidR="00A3502B" w:rsidRPr="005359DA" w:rsidRDefault="00A3502B" w:rsidP="00A3502B">
      <w:pPr>
        <w:ind w:firstLine="560"/>
      </w:pPr>
      <w:r w:rsidRPr="005359DA">
        <w:rPr>
          <w:rFonts w:hint="eastAsia"/>
        </w:rPr>
        <w:t>但业界也有分析人士说，</w:t>
      </w:r>
      <w:r w:rsidRPr="005359DA">
        <w:rPr>
          <w:rFonts w:hint="eastAsia"/>
        </w:rPr>
        <w:t>CarPlay</w:t>
      </w:r>
      <w:r w:rsidRPr="005359DA">
        <w:rPr>
          <w:rFonts w:hint="eastAsia"/>
        </w:rPr>
        <w:t>只是苹果公司进军车载系统的一个跳板，因此，对于</w:t>
      </w:r>
      <w:r w:rsidRPr="005359DA">
        <w:rPr>
          <w:rFonts w:hint="eastAsia"/>
        </w:rPr>
        <w:t>CarPlay</w:t>
      </w:r>
      <w:r w:rsidRPr="005359DA">
        <w:rPr>
          <w:rFonts w:hint="eastAsia"/>
        </w:rPr>
        <w:t>我们要给予足够的关注度，说不定某天，</w:t>
      </w:r>
      <w:r w:rsidRPr="005359DA">
        <w:rPr>
          <w:rFonts w:hint="eastAsia"/>
        </w:rPr>
        <w:t>CarPlay</w:t>
      </w:r>
      <w:r w:rsidRPr="005359DA">
        <w:rPr>
          <w:rFonts w:hint="eastAsia"/>
        </w:rPr>
        <w:t>在苹果公司的演变下就变成行业颠覆性产品了。</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21" w:name="_Toc425923618"/>
      <w:bookmarkStart w:id="222" w:name="_Toc434874005"/>
      <w:r w:rsidRPr="005359DA">
        <w:rPr>
          <w:rFonts w:hint="eastAsia"/>
        </w:rPr>
        <w:lastRenderedPageBreak/>
        <w:t>智能</w:t>
      </w:r>
      <w:r w:rsidRPr="005359DA">
        <w:t>车对车载计算机的需求</w:t>
      </w:r>
      <w:bookmarkEnd w:id="221"/>
      <w:bookmarkEnd w:id="222"/>
    </w:p>
    <w:p w:rsidR="00A3502B" w:rsidRPr="005359DA" w:rsidRDefault="00A3502B" w:rsidP="00A3502B">
      <w:pPr>
        <w:ind w:firstLine="560"/>
      </w:pPr>
      <w:r w:rsidRPr="005359DA">
        <w:rPr>
          <w:rFonts w:hint="eastAsia"/>
        </w:rPr>
        <w:t>智能</w:t>
      </w:r>
      <w:r w:rsidRPr="005359DA">
        <w:t>车使用了数量众多的传感器和控制机构，这些传感器和控制机构的控制器会通过不同的接口与计算机相连。无人驾驶过程中需要进行大量的实时运算，运行大量的软件，因此对计算机的性能和接口要求都非常高。同时，计算机还必须能够适应汽车恶劣的使用环境，满足汽车电子设备的相关标准。因此，无人驾驶汽车所使用的计算机具有以下特征：</w:t>
      </w:r>
    </w:p>
    <w:p w:rsidR="00A3502B" w:rsidRPr="005359DA" w:rsidRDefault="00A3502B" w:rsidP="00A3502B">
      <w:pPr>
        <w:ind w:firstLine="560"/>
      </w:pPr>
      <w:r w:rsidRPr="005359DA">
        <w:t>满足汽车使用环境的结构，抗冲击、振动；满足汽车使用环境对电子设备的要求；满足温度、湿度等环境应用要求；</w:t>
      </w:r>
      <w:r w:rsidRPr="005359DA">
        <w:t>CPU</w:t>
      </w:r>
      <w:r w:rsidRPr="005359DA">
        <w:t>性能强大，运算速度快；</w:t>
      </w:r>
      <w:r w:rsidRPr="005359DA">
        <w:rPr>
          <w:rFonts w:hint="eastAsia"/>
        </w:rPr>
        <w:t>内存大，总线频率高，尽可能使用双通道内存；图形处理单元强大，具有大的图形内存、宽的总线频率和高速图形处理单元</w:t>
      </w:r>
      <w:r w:rsidRPr="005359DA">
        <w:t>(GPU)</w:t>
      </w:r>
      <w:r w:rsidRPr="005359DA">
        <w:rPr>
          <w:rFonts w:hint="eastAsia"/>
        </w:rPr>
        <w:t>；采用抗振的固态硬盘，容量尽可能大</w:t>
      </w:r>
      <w:r w:rsidRPr="005359DA">
        <w:t>(128G</w:t>
      </w:r>
      <w:r w:rsidRPr="005359DA">
        <w:rPr>
          <w:rFonts w:hint="eastAsia"/>
        </w:rPr>
        <w:t>以上</w:t>
      </w:r>
      <w:r w:rsidRPr="005359DA">
        <w:t>)</w:t>
      </w:r>
      <w:r w:rsidRPr="005359DA">
        <w:rPr>
          <w:rFonts w:hint="eastAsia"/>
        </w:rPr>
        <w:t>；具有丰富的通信和控制接口，如</w:t>
      </w:r>
      <w:r w:rsidRPr="005359DA">
        <w:t>GPIO</w:t>
      </w:r>
      <w:r w:rsidRPr="005359DA">
        <w:rPr>
          <w:rFonts w:hint="eastAsia"/>
        </w:rPr>
        <w:t>、</w:t>
      </w:r>
      <w:r w:rsidRPr="005359DA">
        <w:t>1394</w:t>
      </w:r>
      <w:r w:rsidRPr="005359DA">
        <w:rPr>
          <w:rFonts w:hint="eastAsia"/>
        </w:rPr>
        <w:t>、</w:t>
      </w:r>
      <w:r w:rsidRPr="005359DA">
        <w:t>USB</w:t>
      </w:r>
      <w:r w:rsidRPr="005359DA">
        <w:rPr>
          <w:rFonts w:hint="eastAsia"/>
        </w:rPr>
        <w:t>、</w:t>
      </w:r>
      <w:r w:rsidRPr="005359DA">
        <w:t>RJ-45</w:t>
      </w:r>
      <w:r w:rsidRPr="005359DA">
        <w:rPr>
          <w:rFonts w:hint="eastAsia"/>
        </w:rPr>
        <w:t>、</w:t>
      </w:r>
      <w:r w:rsidRPr="005359DA">
        <w:t>RS-232</w:t>
      </w:r>
      <w:r w:rsidRPr="005359DA">
        <w:rPr>
          <w:rFonts w:hint="eastAsia"/>
        </w:rPr>
        <w:t>、</w:t>
      </w:r>
      <w:r w:rsidRPr="005359DA">
        <w:t>RS-485</w:t>
      </w:r>
      <w:r w:rsidRPr="005359DA">
        <w:rPr>
          <w:rFonts w:hint="eastAsia"/>
        </w:rPr>
        <w:t>等；具有</w:t>
      </w:r>
      <w:r w:rsidRPr="005359DA">
        <w:t>PCIe</w:t>
      </w:r>
      <w:r w:rsidRPr="005359DA">
        <w:rPr>
          <w:rFonts w:hint="eastAsia"/>
        </w:rPr>
        <w:t>等可扩展插槽，可以扩展</w:t>
      </w:r>
      <w:r w:rsidRPr="005359DA">
        <w:t>CAN</w:t>
      </w:r>
      <w:r w:rsidRPr="005359DA">
        <w:rPr>
          <w:rFonts w:hint="eastAsia"/>
        </w:rPr>
        <w:t>和其它接口或控制模块；与其它车载电子设备同等的可靠性；功耗低</w:t>
      </w:r>
      <w:r w:rsidRPr="005359DA">
        <w:t>、体积小、维护方便等。</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23" w:name="_Toc425923619"/>
      <w:bookmarkStart w:id="224" w:name="_Toc434874006"/>
      <w:r w:rsidRPr="005359DA">
        <w:rPr>
          <w:rFonts w:hint="eastAsia"/>
        </w:rPr>
        <w:t>智能</w:t>
      </w:r>
      <w:proofErr w:type="gramStart"/>
      <w:r w:rsidRPr="005359DA">
        <w:t>车网络</w:t>
      </w:r>
      <w:proofErr w:type="gramEnd"/>
      <w:r w:rsidRPr="005359DA">
        <w:t>与布线</w:t>
      </w:r>
      <w:bookmarkEnd w:id="223"/>
      <w:bookmarkEnd w:id="224"/>
    </w:p>
    <w:p w:rsidR="00A3502B" w:rsidRPr="005359DA" w:rsidRDefault="00A3502B" w:rsidP="00A3502B">
      <w:pPr>
        <w:ind w:firstLine="560"/>
      </w:pPr>
      <w:r w:rsidRPr="005359DA">
        <w:rPr>
          <w:rFonts w:hint="eastAsia"/>
        </w:rPr>
        <w:t>智能</w:t>
      </w:r>
      <w:r w:rsidRPr="005359DA">
        <w:t>车车载网络主要由以太网、</w:t>
      </w:r>
      <w:r>
        <w:t>C</w:t>
      </w:r>
      <w:r>
        <w:rPr>
          <w:rFonts w:hint="eastAsia"/>
        </w:rPr>
        <w:t>AN</w:t>
      </w:r>
      <w:r w:rsidRPr="005359DA">
        <w:t>总线、</w:t>
      </w:r>
      <w:r w:rsidRPr="005359DA">
        <w:t>USB</w:t>
      </w:r>
      <w:r w:rsidRPr="005359DA">
        <w:t>总线组成。</w:t>
      </w:r>
    </w:p>
    <w:p w:rsidR="00A3502B" w:rsidRPr="005359DA" w:rsidRDefault="00A3502B" w:rsidP="00A3502B">
      <w:pPr>
        <w:ind w:firstLine="560"/>
      </w:pPr>
      <w:r w:rsidRPr="005359DA">
        <w:t>根据实时性要求，设定上位机发给</w:t>
      </w:r>
      <w:r w:rsidRPr="005359DA">
        <w:t xml:space="preserve"> DSP </w:t>
      </w:r>
      <w:r w:rsidRPr="005359DA">
        <w:t>的控制命令速率为</w:t>
      </w:r>
      <w:r w:rsidRPr="005359DA">
        <w:t xml:space="preserve"> 32</w:t>
      </w:r>
      <w:r w:rsidRPr="005359DA">
        <w:t>帧每秒，</w:t>
      </w:r>
      <w:r w:rsidRPr="005359DA">
        <w:t xml:space="preserve">DSP </w:t>
      </w:r>
      <w:r w:rsidRPr="005359DA">
        <w:t>发给上位机的编码器值也为</w:t>
      </w:r>
      <w:r w:rsidRPr="005359DA">
        <w:t xml:space="preserve"> 1000 </w:t>
      </w:r>
      <w:r w:rsidRPr="005359DA">
        <w:t>帧每秒，控制参数为开始发送一次。故可以计算出数据流量为</w:t>
      </w:r>
      <w:r w:rsidRPr="005359DA">
        <w:t xml:space="preserve"> 203 Kb/s</w:t>
      </w:r>
      <w:r w:rsidRPr="005359DA">
        <w:t>。</w:t>
      </w:r>
      <w:r w:rsidRPr="005359DA">
        <w:t xml:space="preserve">CAN </w:t>
      </w:r>
      <w:r w:rsidRPr="005359DA">
        <w:t>总线的速度已经足够，</w:t>
      </w:r>
      <w:r w:rsidRPr="005359DA">
        <w:t xml:space="preserve">CAN </w:t>
      </w:r>
      <w:r w:rsidRPr="005359DA">
        <w:t>总线网络比较灵活，开发的软硬件成本低，所以选择</w:t>
      </w:r>
      <w:r w:rsidRPr="005359DA">
        <w:t xml:space="preserve"> CAN </w:t>
      </w:r>
      <w:r w:rsidRPr="005359DA">
        <w:t>总线作为上位机与控制器之间的主要通信总线。</w:t>
      </w:r>
    </w:p>
    <w:p w:rsidR="00A3502B" w:rsidRPr="005359DA" w:rsidRDefault="00A3502B" w:rsidP="00A3502B">
      <w:pPr>
        <w:ind w:firstLine="560"/>
      </w:pPr>
      <w:r w:rsidRPr="005359DA">
        <w:t>考虑到通信的安全保障，尤其是上位机与</w:t>
      </w:r>
      <w:r w:rsidRPr="005359DA">
        <w:t xml:space="preserve"> CAN </w:t>
      </w:r>
      <w:r w:rsidRPr="005359DA">
        <w:t>总线之间的连接容易发生断开的故障。将</w:t>
      </w:r>
      <w:r w:rsidRPr="005359DA">
        <w:t xml:space="preserve"> USB </w:t>
      </w:r>
      <w:r w:rsidRPr="005359DA">
        <w:t>通信总线作为备用通信方式。在上位机与驱动控制器之间建立</w:t>
      </w:r>
      <w:r w:rsidRPr="005359DA">
        <w:t xml:space="preserve"> USB</w:t>
      </w:r>
      <w:r w:rsidRPr="005359DA">
        <w:t>通信。在主</w:t>
      </w:r>
      <w:r w:rsidRPr="005359DA">
        <w:t xml:space="preserve"> CAN </w:t>
      </w:r>
      <w:r w:rsidRPr="005359DA">
        <w:t>网络发生故障时，启用</w:t>
      </w:r>
      <w:r w:rsidRPr="005359DA">
        <w:t xml:space="preserve"> USB </w:t>
      </w:r>
      <w:r w:rsidRPr="005359DA">
        <w:t>通信把速度与转角命令发给驱动控制器，再由驱动控制器把转角命令转发给转向控制器。</w:t>
      </w:r>
    </w:p>
    <w:p w:rsidR="00A3502B" w:rsidRPr="005359DA" w:rsidRDefault="00A3502B" w:rsidP="00A3502B">
      <w:pPr>
        <w:ind w:firstLine="560"/>
      </w:pPr>
      <w:r w:rsidRPr="005359DA">
        <w:lastRenderedPageBreak/>
        <w:t>处理器只提供了</w:t>
      </w:r>
      <w:r w:rsidRPr="005359DA">
        <w:t xml:space="preserve"> CAN </w:t>
      </w:r>
      <w:r w:rsidRPr="005359DA">
        <w:t>总线接口，但是把</w:t>
      </w:r>
      <w:r w:rsidRPr="005359DA">
        <w:t xml:space="preserve"> CAN </w:t>
      </w:r>
      <w:r w:rsidRPr="005359DA">
        <w:t>总线和</w:t>
      </w:r>
      <w:r w:rsidRPr="005359DA">
        <w:t xml:space="preserve"> PC </w:t>
      </w:r>
      <w:r w:rsidRPr="005359DA">
        <w:t>机连起来还需要一个转接卡，故采用周立功单片机公司的</w:t>
      </w:r>
      <w:r w:rsidRPr="005359DA">
        <w:t xml:space="preserve"> USBCAN-I</w:t>
      </w:r>
      <w:r w:rsidRPr="005359DA">
        <w:t>，它是与</w:t>
      </w:r>
      <w:r w:rsidRPr="005359DA">
        <w:t xml:space="preserve"> USB1.1 </w:t>
      </w:r>
      <w:r w:rsidRPr="005359DA">
        <w:t>总线兼容的</w:t>
      </w:r>
      <w:r w:rsidRPr="005359DA">
        <w:t>,</w:t>
      </w:r>
      <w:r w:rsidRPr="005359DA">
        <w:t>带有</w:t>
      </w:r>
      <w:r w:rsidRPr="005359DA">
        <w:t xml:space="preserve">1 </w:t>
      </w:r>
      <w:r w:rsidRPr="005359DA">
        <w:t>路</w:t>
      </w:r>
      <w:r w:rsidRPr="005359DA">
        <w:t xml:space="preserve"> CAN </w:t>
      </w:r>
      <w:r w:rsidRPr="005359DA">
        <w:t>接口的智能型</w:t>
      </w:r>
      <w:r w:rsidRPr="005359DA">
        <w:t xml:space="preserve"> CAN </w:t>
      </w:r>
      <w:r w:rsidRPr="005359DA">
        <w:t>数据接口卡。</w:t>
      </w:r>
    </w:p>
    <w:p w:rsidR="00A3502B" w:rsidRPr="005359DA" w:rsidRDefault="00A3502B" w:rsidP="00A3502B">
      <w:pPr>
        <w:ind w:firstLine="560"/>
      </w:pPr>
      <w:r w:rsidRPr="005359DA">
        <w:t>为了增强</w:t>
      </w:r>
      <w:r w:rsidRPr="005359DA">
        <w:t xml:space="preserve">CAN </w:t>
      </w:r>
      <w:r w:rsidRPr="005359DA">
        <w:t>通信的可靠性，</w:t>
      </w:r>
      <w:r w:rsidRPr="005359DA">
        <w:t>CAN</w:t>
      </w:r>
      <w:r w:rsidRPr="005359DA">
        <w:t>总线网络的两个端点通常要加入终端匹配电阻。终端匹配电阻的大小由传输电缆的特性阻抗所决定。例如双绞线的特性阻抗为</w:t>
      </w:r>
      <w:r w:rsidRPr="005359DA">
        <w:t>120</w:t>
      </w:r>
      <w:r>
        <w:rPr>
          <w:rFonts w:hint="eastAsia"/>
        </w:rPr>
        <w:t>Ω</w:t>
      </w:r>
      <w:r w:rsidRPr="005359DA">
        <w:t>，则总线上的两个端点也应集成</w:t>
      </w:r>
      <w:r w:rsidRPr="005359DA">
        <w:t>120</w:t>
      </w:r>
      <w:r w:rsidRPr="005359DA">
        <w:t>终端电阻。</w:t>
      </w:r>
      <w:r w:rsidRPr="005359DA">
        <w:t>USBCAN-I/II</w:t>
      </w:r>
      <w:r w:rsidRPr="005359DA">
        <w:t>智能</w:t>
      </w:r>
      <w:r w:rsidRPr="005359DA">
        <w:t>CAN</w:t>
      </w:r>
      <w:r w:rsidRPr="005359DA">
        <w:t>接口卡的每一个</w:t>
      </w:r>
      <w:r w:rsidRPr="005359DA">
        <w:t>CAN</w:t>
      </w:r>
      <w:r w:rsidRPr="005359DA">
        <w:t>通道都集成有</w:t>
      </w:r>
      <w:r w:rsidRPr="005359DA">
        <w:t>120</w:t>
      </w:r>
      <w:r w:rsidRPr="005359DA">
        <w:t>终端电阻。</w:t>
      </w:r>
      <w:r w:rsidRPr="005359DA">
        <w:t>CAN</w:t>
      </w:r>
      <w:r w:rsidRPr="005359DA">
        <w:t>通信线可以使用双绞线屏蔽双绞线若通信距离超过</w:t>
      </w:r>
      <w:r w:rsidRPr="005359DA">
        <w:t>1KM</w:t>
      </w:r>
      <w:r w:rsidRPr="005359DA">
        <w:t>，</w:t>
      </w:r>
      <w:r w:rsidRPr="005359DA">
        <w:t xml:space="preserve"> </w:t>
      </w:r>
      <w:r w:rsidRPr="005359DA">
        <w:t>应保证线的截面积大于</w:t>
      </w:r>
      <w:r w:rsidRPr="005359DA">
        <w:t>1.0 mm</w:t>
      </w:r>
      <w:r w:rsidRPr="005E3D9A">
        <w:rPr>
          <w:vertAlign w:val="superscript"/>
        </w:rPr>
        <w:t>2</w:t>
      </w:r>
      <w:r w:rsidRPr="005359DA">
        <w:t>。</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25" w:name="_Toc425923620"/>
      <w:bookmarkStart w:id="226" w:name="_Toc434874007"/>
      <w:r w:rsidRPr="005359DA">
        <w:rPr>
          <w:rFonts w:hint="eastAsia"/>
        </w:rPr>
        <w:t>汽车电子技术发展历程</w:t>
      </w:r>
      <w:bookmarkEnd w:id="225"/>
      <w:bookmarkEnd w:id="226"/>
    </w:p>
    <w:p w:rsidR="00A3502B" w:rsidRPr="005359DA" w:rsidRDefault="00A3502B" w:rsidP="00A3502B">
      <w:pPr>
        <w:ind w:firstLine="560"/>
      </w:pPr>
      <w:r w:rsidRPr="005359DA">
        <w:rPr>
          <w:rFonts w:hint="eastAsia"/>
        </w:rPr>
        <w:t>从</w:t>
      </w:r>
      <w:r w:rsidRPr="005359DA">
        <w:rPr>
          <w:rFonts w:hint="eastAsia"/>
        </w:rPr>
        <w:t>1886</w:t>
      </w:r>
      <w:r w:rsidRPr="005359DA">
        <w:rPr>
          <w:rFonts w:hint="eastAsia"/>
        </w:rPr>
        <w:t>世界上第一汽车诞生直至</w:t>
      </w:r>
      <w:r w:rsidRPr="005359DA">
        <w:rPr>
          <w:rFonts w:hint="eastAsia"/>
        </w:rPr>
        <w:t>20</w:t>
      </w:r>
      <w:r w:rsidRPr="005359DA">
        <w:rPr>
          <w:rFonts w:hint="eastAsia"/>
        </w:rPr>
        <w:t>世纪中叶，可以说汽车还只是一种纯机械的产品，惟一带“电”的成份只有蓄电池及其点火系统。汽车电子技术的发展历程可以划分为</w:t>
      </w:r>
      <w:r w:rsidRPr="005359DA">
        <w:rPr>
          <w:rFonts w:hint="eastAsia"/>
        </w:rPr>
        <w:t>3</w:t>
      </w:r>
      <w:r w:rsidRPr="005359DA">
        <w:rPr>
          <w:rFonts w:hint="eastAsia"/>
        </w:rPr>
        <w:t>个阶段：（</w:t>
      </w:r>
      <w:r w:rsidRPr="005359DA">
        <w:rPr>
          <w:rFonts w:hint="eastAsia"/>
        </w:rPr>
        <w:t>1</w:t>
      </w:r>
      <w:r w:rsidRPr="005359DA">
        <w:rPr>
          <w:rFonts w:hint="eastAsia"/>
        </w:rPr>
        <w:t>）单独控制阶段：</w:t>
      </w:r>
      <w:r w:rsidRPr="005359DA">
        <w:t>20</w:t>
      </w:r>
      <w:r w:rsidRPr="005359DA">
        <w:rPr>
          <w:rFonts w:hint="eastAsia"/>
        </w:rPr>
        <w:t>世纪</w:t>
      </w:r>
      <w:r w:rsidRPr="005359DA">
        <w:t>50</w:t>
      </w:r>
      <w:r w:rsidRPr="005359DA">
        <w:rPr>
          <w:rFonts w:hint="eastAsia"/>
        </w:rPr>
        <w:t>年代到</w:t>
      </w:r>
      <w:r w:rsidRPr="005359DA">
        <w:t>60</w:t>
      </w:r>
      <w:r w:rsidRPr="005359DA">
        <w:rPr>
          <w:rFonts w:hint="eastAsia"/>
        </w:rPr>
        <w:t>年代，是电子技术发展的初始阶段，这一时期的特征是出现替代机械构造的置换型分立电子装置，如发动机的电子点火模块。从</w:t>
      </w:r>
      <w:r w:rsidRPr="005359DA">
        <w:t>20</w:t>
      </w:r>
      <w:r w:rsidRPr="005359DA">
        <w:rPr>
          <w:rFonts w:hint="eastAsia"/>
        </w:rPr>
        <w:t>世纪</w:t>
      </w:r>
      <w:r w:rsidRPr="005359DA">
        <w:t>60</w:t>
      </w:r>
      <w:r w:rsidRPr="005359DA">
        <w:rPr>
          <w:rFonts w:hint="eastAsia"/>
        </w:rPr>
        <w:t>年代后期到</w:t>
      </w:r>
      <w:r w:rsidRPr="005359DA">
        <w:t>70</w:t>
      </w:r>
      <w:r w:rsidRPr="005359DA">
        <w:rPr>
          <w:rFonts w:hint="eastAsia"/>
        </w:rPr>
        <w:t>年代，汽车电控系统多采用模拟电路的</w:t>
      </w:r>
      <w:r w:rsidRPr="005359DA">
        <w:t>ECU</w:t>
      </w:r>
      <w:r w:rsidRPr="005359DA">
        <w:rPr>
          <w:rFonts w:hint="eastAsia"/>
        </w:rPr>
        <w:t>，单独对汽车某一系统，如燃油喷射系统、点火系统等进行控制。（</w:t>
      </w:r>
      <w:r w:rsidRPr="005359DA">
        <w:rPr>
          <w:rFonts w:hint="eastAsia"/>
        </w:rPr>
        <w:t>2</w:t>
      </w:r>
      <w:r w:rsidRPr="005359DA">
        <w:rPr>
          <w:rFonts w:hint="eastAsia"/>
        </w:rPr>
        <w:t>）集中控制阶段：用于汽车电控系统的</w:t>
      </w:r>
      <w:r w:rsidRPr="005359DA">
        <w:t>ECU</w:t>
      </w:r>
      <w:r w:rsidRPr="005359DA">
        <w:rPr>
          <w:rFonts w:hint="eastAsia"/>
        </w:rPr>
        <w:t>由于采用了数字电路及大规模集成电路，其集成度愈来愈高，微处理机</w:t>
      </w:r>
      <w:r w:rsidRPr="005359DA">
        <w:t>CPU</w:t>
      </w:r>
      <w:r w:rsidRPr="005359DA">
        <w:rPr>
          <w:rFonts w:hint="eastAsia"/>
        </w:rPr>
        <w:t>运算速度的不断提高和存储容量的增加使其控制功能大大增加。这种控制方式就叫集中控制系统，也就是汽车微机控制系统。（</w:t>
      </w:r>
      <w:r w:rsidRPr="005359DA">
        <w:rPr>
          <w:rFonts w:hint="eastAsia"/>
        </w:rPr>
        <w:t>3</w:t>
      </w:r>
      <w:r w:rsidRPr="005359DA">
        <w:rPr>
          <w:rFonts w:hint="eastAsia"/>
        </w:rPr>
        <w:t>）网络控制阶段：</w:t>
      </w:r>
      <w:r w:rsidRPr="005359DA">
        <w:t>20</w:t>
      </w:r>
      <w:r w:rsidRPr="005359DA">
        <w:rPr>
          <w:rFonts w:hint="eastAsia"/>
        </w:rPr>
        <w:t>世纪</w:t>
      </w:r>
      <w:r w:rsidRPr="005359DA">
        <w:t>90</w:t>
      </w:r>
      <w:r w:rsidRPr="005359DA">
        <w:rPr>
          <w:rFonts w:hint="eastAsia"/>
        </w:rPr>
        <w:t>年代以来，采用网络控制方式，在一些控制单元</w:t>
      </w:r>
      <w:r w:rsidRPr="005359DA">
        <w:t>(ECU)</w:t>
      </w:r>
      <w:r w:rsidRPr="005359DA">
        <w:rPr>
          <w:rFonts w:hint="eastAsia"/>
        </w:rPr>
        <w:t>中实现数据共享，在不增加新的传感器的执行机械的情况下可优化系统的整体性能。目前，在汽车上得到广泛应用的网络技术是</w:t>
      </w:r>
      <w:r w:rsidRPr="005359DA">
        <w:t>CAN</w:t>
      </w:r>
      <w:r w:rsidRPr="005359DA">
        <w:rPr>
          <w:rFonts w:hint="eastAsia"/>
        </w:rPr>
        <w:t>总线及</w:t>
      </w:r>
      <w:r w:rsidRPr="005359DA">
        <w:t>LIN</w:t>
      </w:r>
      <w:r w:rsidRPr="005359DA">
        <w:rPr>
          <w:rFonts w:hint="eastAsia"/>
        </w:rPr>
        <w:t>总线技术。</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27" w:name="_Toc406440783"/>
      <w:bookmarkStart w:id="228" w:name="_Toc425923621"/>
      <w:bookmarkStart w:id="229" w:name="_Toc434874008"/>
      <w:r w:rsidRPr="005359DA">
        <w:rPr>
          <w:rFonts w:hint="eastAsia"/>
        </w:rPr>
        <w:lastRenderedPageBreak/>
        <w:t>汽车电子技术发展</w:t>
      </w:r>
      <w:bookmarkEnd w:id="227"/>
      <w:r w:rsidRPr="005359DA">
        <w:rPr>
          <w:rFonts w:hint="eastAsia"/>
        </w:rPr>
        <w:t>现状</w:t>
      </w:r>
      <w:bookmarkEnd w:id="228"/>
      <w:bookmarkEnd w:id="229"/>
    </w:p>
    <w:p w:rsidR="00A3502B" w:rsidRPr="005359DA" w:rsidRDefault="00A3502B" w:rsidP="00A3502B">
      <w:pPr>
        <w:ind w:firstLine="560"/>
      </w:pPr>
      <w:r w:rsidRPr="005359DA">
        <w:rPr>
          <w:rFonts w:hint="eastAsia"/>
        </w:rPr>
        <w:t>2014</w:t>
      </w:r>
      <w:r w:rsidRPr="005359DA">
        <w:rPr>
          <w:rFonts w:hint="eastAsia"/>
        </w:rPr>
        <w:t>年全球汽车电子产业年产值增长</w:t>
      </w:r>
      <w:r w:rsidRPr="005359DA">
        <w:rPr>
          <w:rFonts w:hint="eastAsia"/>
        </w:rPr>
        <w:t>7%</w:t>
      </w:r>
      <w:r w:rsidRPr="005359DA">
        <w:rPr>
          <w:rFonts w:hint="eastAsia"/>
        </w:rPr>
        <w:t>，达</w:t>
      </w:r>
      <w:r w:rsidRPr="005359DA">
        <w:rPr>
          <w:rFonts w:hint="eastAsia"/>
        </w:rPr>
        <w:t>2050</w:t>
      </w:r>
      <w:r w:rsidRPr="005359DA">
        <w:rPr>
          <w:rFonts w:hint="eastAsia"/>
        </w:rPr>
        <w:t>亿美元，预计</w:t>
      </w:r>
      <w:r w:rsidRPr="005359DA">
        <w:rPr>
          <w:rFonts w:hint="eastAsia"/>
        </w:rPr>
        <w:t>2020</w:t>
      </w:r>
      <w:r w:rsidRPr="005359DA">
        <w:rPr>
          <w:rFonts w:hint="eastAsia"/>
        </w:rPr>
        <w:t>年前将维持年均</w:t>
      </w:r>
      <w:r w:rsidRPr="005359DA">
        <w:rPr>
          <w:rFonts w:hint="eastAsia"/>
        </w:rPr>
        <w:t>8.5%</w:t>
      </w:r>
      <w:r w:rsidRPr="005359DA">
        <w:rPr>
          <w:rFonts w:hint="eastAsia"/>
        </w:rPr>
        <w:t>的增长速度。</w:t>
      </w:r>
    </w:p>
    <w:p w:rsidR="00A3502B" w:rsidRPr="005359DA" w:rsidRDefault="00A3502B" w:rsidP="00A3502B">
      <w:pPr>
        <w:ind w:firstLine="560"/>
      </w:pPr>
      <w:r w:rsidRPr="005359DA">
        <w:rPr>
          <w:rFonts w:hint="eastAsia"/>
        </w:rPr>
        <w:t>移动装置的大量普及、网络带宽的大幅提升、云端运算技术的引入、车用系统与手机</w:t>
      </w:r>
      <w:r w:rsidRPr="005359DA">
        <w:rPr>
          <w:rFonts w:hint="eastAsia"/>
        </w:rPr>
        <w:t>APP</w:t>
      </w:r>
      <w:r w:rsidRPr="005359DA">
        <w:rPr>
          <w:rFonts w:hint="eastAsia"/>
        </w:rPr>
        <w:t>平台建立等因素将改变汽车的服务供货商生态圈，而如何成功提升使用者体验与客户满意度，将是当前各家车厂发展的重要课题。</w:t>
      </w:r>
    </w:p>
    <w:p w:rsidR="00A3502B" w:rsidRPr="005359DA" w:rsidRDefault="00A3502B" w:rsidP="00A3502B">
      <w:pPr>
        <w:ind w:firstLine="560"/>
      </w:pPr>
      <w:r w:rsidRPr="005359DA">
        <w:rPr>
          <w:rFonts w:hint="eastAsia"/>
        </w:rPr>
        <w:t>2014</w:t>
      </w:r>
      <w:r w:rsidRPr="005359DA">
        <w:rPr>
          <w:rFonts w:hint="eastAsia"/>
        </w:rPr>
        <w:t>年美国消费性电子展</w:t>
      </w:r>
      <w:r w:rsidRPr="005359DA">
        <w:rPr>
          <w:rFonts w:hint="eastAsia"/>
        </w:rPr>
        <w:t>(CES)</w:t>
      </w:r>
      <w:r w:rsidRPr="005359DA">
        <w:rPr>
          <w:rFonts w:hint="eastAsia"/>
        </w:rPr>
        <w:t>中，在产品方面除有更多车厂发布无人驾驶概念车外，车电厂商也发布结合驾驶者经验数据与云端平台技术的自动驾驶技术，以及各式终端装置、远程遥控车辆等功能</w:t>
      </w:r>
      <w:r w:rsidRPr="005359DA">
        <w:rPr>
          <w:rFonts w:hint="eastAsia"/>
        </w:rPr>
        <w:t>;</w:t>
      </w:r>
      <w:r w:rsidRPr="005359DA">
        <w:rPr>
          <w:rFonts w:hint="eastAsia"/>
        </w:rPr>
        <w:t>车载平台上</w:t>
      </w:r>
      <w:r w:rsidRPr="005359DA">
        <w:rPr>
          <w:rFonts w:hint="eastAsia"/>
        </w:rPr>
        <w:t>A</w:t>
      </w:r>
      <w:r>
        <w:t>pp</w:t>
      </w:r>
      <w:r w:rsidRPr="005359DA">
        <w:rPr>
          <w:rFonts w:hint="eastAsia"/>
        </w:rPr>
        <w:t xml:space="preserve"> Store</w:t>
      </w:r>
      <w:r w:rsidRPr="005359DA">
        <w:rPr>
          <w:rFonts w:hint="eastAsia"/>
        </w:rPr>
        <w:t>的建立更是汽车大厂必争之地，包括英特尔</w:t>
      </w:r>
      <w:r w:rsidRPr="005359DA">
        <w:rPr>
          <w:rFonts w:hint="eastAsia"/>
        </w:rPr>
        <w:t>(Intel)</w:t>
      </w:r>
      <w:r w:rsidRPr="005359DA">
        <w:rPr>
          <w:rFonts w:hint="eastAsia"/>
        </w:rPr>
        <w:t>、</w:t>
      </w:r>
      <w:r w:rsidRPr="005359DA">
        <w:rPr>
          <w:rFonts w:hint="eastAsia"/>
        </w:rPr>
        <w:t>IBM</w:t>
      </w:r>
      <w:r w:rsidRPr="005359DA">
        <w:rPr>
          <w:rFonts w:hint="eastAsia"/>
        </w:rPr>
        <w:t>、</w:t>
      </w:r>
      <w:r w:rsidRPr="005359DA">
        <w:rPr>
          <w:rFonts w:hint="eastAsia"/>
        </w:rPr>
        <w:t>Ericsson</w:t>
      </w:r>
      <w:r w:rsidRPr="005359DA">
        <w:rPr>
          <w:rFonts w:hint="eastAsia"/>
        </w:rPr>
        <w:t>、高通</w:t>
      </w:r>
      <w:r w:rsidRPr="005359DA">
        <w:rPr>
          <w:rFonts w:hint="eastAsia"/>
        </w:rPr>
        <w:t>(Qualcomm)</w:t>
      </w:r>
      <w:r w:rsidRPr="005359DA">
        <w:rPr>
          <w:rFonts w:hint="eastAsia"/>
        </w:rPr>
        <w:t>、</w:t>
      </w:r>
      <w:r w:rsidRPr="005359DA">
        <w:rPr>
          <w:rFonts w:hint="eastAsia"/>
        </w:rPr>
        <w:t>Broadcom</w:t>
      </w:r>
      <w:r w:rsidRPr="005359DA">
        <w:rPr>
          <w:rFonts w:hint="eastAsia"/>
        </w:rPr>
        <w:t>、</w:t>
      </w:r>
      <w:r w:rsidRPr="005359DA">
        <w:rPr>
          <w:rFonts w:hint="eastAsia"/>
        </w:rPr>
        <w:t xml:space="preserve"> </w:t>
      </w:r>
      <w:r w:rsidRPr="005359DA">
        <w:t>NV</w:t>
      </w:r>
      <w:r>
        <w:t>IDIA</w:t>
      </w:r>
      <w:r w:rsidRPr="005359DA">
        <w:rPr>
          <w:rFonts w:hint="eastAsia"/>
        </w:rPr>
        <w:t>等</w:t>
      </w:r>
      <w:proofErr w:type="gramStart"/>
      <w:r w:rsidRPr="005359DA">
        <w:rPr>
          <w:rFonts w:hint="eastAsia"/>
        </w:rPr>
        <w:t>皆积极</w:t>
      </w:r>
      <w:proofErr w:type="gramEnd"/>
      <w:r w:rsidRPr="005359DA">
        <w:rPr>
          <w:rFonts w:hint="eastAsia"/>
        </w:rPr>
        <w:t>与各大车厂合作。</w:t>
      </w:r>
    </w:p>
    <w:p w:rsidR="00A3502B" w:rsidRPr="005359DA" w:rsidRDefault="00A3502B" w:rsidP="00A3502B">
      <w:pPr>
        <w:ind w:firstLine="560"/>
      </w:pPr>
      <w:r w:rsidRPr="005359DA">
        <w:rPr>
          <w:rFonts w:hint="eastAsia"/>
        </w:rPr>
        <w:t>4G-LTE</w:t>
      </w:r>
      <w:r w:rsidRPr="005359DA">
        <w:rPr>
          <w:rFonts w:hint="eastAsia"/>
        </w:rPr>
        <w:t>、移动装置普及与软件大厂的加入，驱动车辆电子化技术大幅跃进，移动装置的普及已让驾驶习惯逐渐变化，愈来愈多驾驶者希望在行驶过程中也能享有和移动装置类似的操作体验，而汽车大厂也在</w:t>
      </w:r>
      <w:r w:rsidRPr="005359DA">
        <w:rPr>
          <w:rFonts w:hint="eastAsia"/>
        </w:rPr>
        <w:t>CES</w:t>
      </w:r>
      <w:r w:rsidRPr="005359DA">
        <w:rPr>
          <w:rFonts w:hint="eastAsia"/>
        </w:rPr>
        <w:t>中响应了市场期待，包括透过云端技术以及驾驶者收集的数据，将车载系统平台的功能变得更人性与智能。</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30" w:name="_Toc406440799"/>
      <w:bookmarkStart w:id="231" w:name="_Toc425923622"/>
      <w:bookmarkStart w:id="232" w:name="_Toc434874009"/>
      <w:r w:rsidRPr="005359DA">
        <w:rPr>
          <w:rFonts w:hint="eastAsia"/>
        </w:rPr>
        <w:t>汽车电子技术未来</w:t>
      </w:r>
      <w:bookmarkEnd w:id="230"/>
      <w:r w:rsidRPr="005359DA">
        <w:rPr>
          <w:rFonts w:hint="eastAsia"/>
        </w:rPr>
        <w:t>发展</w:t>
      </w:r>
      <w:bookmarkEnd w:id="231"/>
      <w:bookmarkEnd w:id="232"/>
    </w:p>
    <w:p w:rsidR="00A3502B" w:rsidRPr="005359DA" w:rsidRDefault="00A3502B" w:rsidP="00A3502B">
      <w:pPr>
        <w:ind w:firstLine="560"/>
      </w:pPr>
      <w:r w:rsidRPr="005359DA">
        <w:rPr>
          <w:rFonts w:hint="eastAsia"/>
        </w:rPr>
        <w:t>德尔福通过对推动全世界新技术、产品和市场发展的全球趋势全面的调查和研究，发现汽车电子行业的未来就是环保性、安全性和连通通讯。</w:t>
      </w:r>
    </w:p>
    <w:p w:rsidR="00A3502B" w:rsidRPr="005359DA" w:rsidRDefault="00A3502B" w:rsidP="00A3502B">
      <w:pPr>
        <w:ind w:firstLine="560"/>
      </w:pPr>
      <w:r w:rsidRPr="005359DA">
        <w:rPr>
          <w:rFonts w:hint="eastAsia"/>
        </w:rPr>
        <w:t>（</w:t>
      </w:r>
      <w:r w:rsidRPr="005359DA">
        <w:rPr>
          <w:rFonts w:hint="eastAsia"/>
        </w:rPr>
        <w:t>1</w:t>
      </w:r>
      <w:r w:rsidRPr="005359DA">
        <w:rPr>
          <w:rFonts w:hint="eastAsia"/>
        </w:rPr>
        <w:t>）环保性。倾向于发展高效燃料、低碳排放量的发动机。目前有许多选择方案。其一就是先进的柴油发动机和电子控制系统，在公路驾驶时，其燃料经济性比汽油发动机提高</w:t>
      </w:r>
      <w:r w:rsidRPr="005359DA">
        <w:rPr>
          <w:rFonts w:hint="eastAsia"/>
        </w:rPr>
        <w:t>30%~40%</w:t>
      </w:r>
      <w:r w:rsidRPr="005359DA">
        <w:rPr>
          <w:rFonts w:hint="eastAsia"/>
        </w:rPr>
        <w:t>。其二就是电动动力系统或混合动力汽车</w:t>
      </w:r>
      <w:r w:rsidRPr="005359DA">
        <w:rPr>
          <w:rFonts w:hint="eastAsia"/>
        </w:rPr>
        <w:t>(HEVs)</w:t>
      </w:r>
      <w:r w:rsidRPr="005359DA">
        <w:rPr>
          <w:rFonts w:hint="eastAsia"/>
        </w:rPr>
        <w:t>。混合动力汽车技术应用有许多结构，但都涉及一个小型电池组、一个电子控制器及一个可以使汽车</w:t>
      </w:r>
      <w:r w:rsidRPr="005359DA">
        <w:rPr>
          <w:rFonts w:hint="eastAsia"/>
        </w:rPr>
        <w:lastRenderedPageBreak/>
        <w:t>发动机在停车时自动关闭并在发动机自动</w:t>
      </w:r>
      <w:proofErr w:type="gramStart"/>
      <w:r w:rsidRPr="005359DA">
        <w:rPr>
          <w:rFonts w:hint="eastAsia"/>
        </w:rPr>
        <w:t>重启前对</w:t>
      </w:r>
      <w:proofErr w:type="gramEnd"/>
      <w:r w:rsidRPr="005359DA">
        <w:rPr>
          <w:rFonts w:hint="eastAsia"/>
        </w:rPr>
        <w:t>汽车进行再次电动加速的电动机。混合动力汽车系统可以提高汽车的燃油经济性达</w:t>
      </w:r>
      <w:r w:rsidRPr="005359DA">
        <w:rPr>
          <w:rFonts w:hint="eastAsia"/>
        </w:rPr>
        <w:t>30%~40%</w:t>
      </w:r>
      <w:r w:rsidRPr="005359DA">
        <w:rPr>
          <w:rFonts w:hint="eastAsia"/>
        </w:rPr>
        <w:t>，并降低碳排放达</w:t>
      </w:r>
      <w:r w:rsidRPr="005359DA">
        <w:rPr>
          <w:rFonts w:hint="eastAsia"/>
        </w:rPr>
        <w:t>60%</w:t>
      </w:r>
      <w:r w:rsidRPr="005359DA">
        <w:rPr>
          <w:rFonts w:hint="eastAsia"/>
        </w:rPr>
        <w:t>。纯电动汽车的研发工作仍在继续，而且范围已拓展至电动汽车或插入式混合动力汽车。这些汽车采用更大的电池组，可以在纯电动驱动的情况下，行驶更长的距离。最后，供应商和汽车制造商还正在开发汽缸压力传感和均质充量压</w:t>
      </w:r>
      <w:proofErr w:type="gramStart"/>
      <w:r w:rsidRPr="005359DA">
        <w:rPr>
          <w:rFonts w:hint="eastAsia"/>
        </w:rPr>
        <w:t>燃</w:t>
      </w:r>
      <w:proofErr w:type="gramEnd"/>
      <w:r w:rsidRPr="005359DA">
        <w:rPr>
          <w:rFonts w:hint="eastAsia"/>
        </w:rPr>
        <w:t>燃烧</w:t>
      </w:r>
      <w:r w:rsidRPr="005359DA">
        <w:rPr>
          <w:rFonts w:hint="eastAsia"/>
        </w:rPr>
        <w:t>(HCCI)</w:t>
      </w:r>
      <w:r w:rsidRPr="005359DA">
        <w:rPr>
          <w:rFonts w:hint="eastAsia"/>
        </w:rPr>
        <w:t>等系统，以在经济性和汽油发动机排放方面取得更大的进展。所有这些动力系统的创新技术都将在未来的</w:t>
      </w:r>
      <w:r w:rsidRPr="005359DA">
        <w:rPr>
          <w:rFonts w:hint="eastAsia"/>
        </w:rPr>
        <w:t>5~15</w:t>
      </w:r>
      <w:r w:rsidRPr="005359DA">
        <w:rPr>
          <w:rFonts w:hint="eastAsia"/>
        </w:rPr>
        <w:t>年里为全世界的汽车增加大量电子内容。</w:t>
      </w:r>
    </w:p>
    <w:p w:rsidR="00A3502B" w:rsidRPr="005359DA" w:rsidRDefault="00A3502B" w:rsidP="00A3502B">
      <w:pPr>
        <w:ind w:firstLine="560"/>
      </w:pPr>
      <w:r w:rsidRPr="005359DA">
        <w:rPr>
          <w:rFonts w:hint="eastAsia"/>
        </w:rPr>
        <w:t>（</w:t>
      </w:r>
      <w:r w:rsidRPr="005359DA">
        <w:rPr>
          <w:rFonts w:hint="eastAsia"/>
        </w:rPr>
        <w:t>2</w:t>
      </w:r>
      <w:r w:rsidRPr="005359DA">
        <w:rPr>
          <w:rFonts w:hint="eastAsia"/>
        </w:rPr>
        <w:t>）安全性。市场对于能够保证驾驶更加安全的技术和产品有着庞大的需求。我们已经在被动安全技术取得了重大的进展——即在汽车发生碰撞时为驾驶者和乘客提供保护的技术和产品，如碰撞传感器、气囊、安全带、随动转向结构、以及金属板</w:t>
      </w:r>
      <w:proofErr w:type="gramStart"/>
      <w:r w:rsidRPr="005359DA">
        <w:rPr>
          <w:rFonts w:hint="eastAsia"/>
        </w:rPr>
        <w:t>冲撞区</w:t>
      </w:r>
      <w:proofErr w:type="gramEnd"/>
      <w:r w:rsidRPr="005359DA">
        <w:rPr>
          <w:rFonts w:hint="eastAsia"/>
        </w:rPr>
        <w:t>等产品和技术已经在汽车碰撞事故中挽救了许多人的生命，并减少了人员伤害。但是，最新的发展方向是主动安全性，通过采用雷达、光学和超声波传感器等技术，测量汽车与周围物体的距离和接近物体时的速度。该数据可用于提醒驾驶者控制汽车的驾驶速度，避免可能发生的碰撞事件。该信息还可用于控制制动器或转向系统，以自动避免碰撞。该碰撞避免系统可以降低全球事故率以及汽车事故的昂贵成本。</w:t>
      </w:r>
    </w:p>
    <w:p w:rsidR="00A3502B" w:rsidRPr="005359DA" w:rsidRDefault="00A3502B" w:rsidP="00A3502B">
      <w:pPr>
        <w:ind w:firstLine="560"/>
      </w:pPr>
      <w:r w:rsidRPr="005359DA">
        <w:rPr>
          <w:rFonts w:hint="eastAsia"/>
        </w:rPr>
        <w:t>（</w:t>
      </w:r>
      <w:r w:rsidRPr="005359DA">
        <w:rPr>
          <w:rFonts w:hint="eastAsia"/>
        </w:rPr>
        <w:t>3</w:t>
      </w:r>
      <w:r w:rsidRPr="005359DA">
        <w:rPr>
          <w:rFonts w:hint="eastAsia"/>
        </w:rPr>
        <w:t>）通讯连通性。如今，全世界的消费者都可以在家中和办公室享受数字电子技术和无线基础设施所带来的方便，比如手机、硬盘驱动器上的数字压缩音乐和视频、数字电视播放、</w:t>
      </w:r>
      <w:r>
        <w:t>WiFi</w:t>
      </w:r>
      <w:r w:rsidRPr="005359DA">
        <w:rPr>
          <w:rFonts w:hint="eastAsia"/>
        </w:rPr>
        <w:t>、音频和电视卫星广播</w:t>
      </w:r>
      <w:r w:rsidRPr="005359DA">
        <w:rPr>
          <w:rFonts w:hint="eastAsia"/>
        </w:rPr>
        <w:t>(XM/Sirius</w:t>
      </w:r>
      <w:r w:rsidRPr="005359DA">
        <w:rPr>
          <w:rFonts w:hint="eastAsia"/>
        </w:rPr>
        <w:t>、</w:t>
      </w:r>
      <w:r w:rsidRPr="005359DA">
        <w:rPr>
          <w:rFonts w:hint="eastAsia"/>
        </w:rPr>
        <w:t>DirecTV)</w:t>
      </w:r>
      <w:r w:rsidRPr="005359DA">
        <w:rPr>
          <w:rFonts w:hint="eastAsia"/>
        </w:rPr>
        <w:t>以及</w:t>
      </w:r>
      <w:r w:rsidRPr="005359DA">
        <w:rPr>
          <w:rFonts w:hint="eastAsia"/>
        </w:rPr>
        <w:t>GPS</w:t>
      </w:r>
      <w:r w:rsidRPr="005359DA">
        <w:rPr>
          <w:rFonts w:hint="eastAsia"/>
        </w:rPr>
        <w:t>等。现在，消费者开始希望在其汽车和卡车里享有同样的技术和通讯便利，以使驾驶过程更加高效、方便、充满情趣。</w:t>
      </w:r>
      <w:r w:rsidRPr="005359DA">
        <w:rPr>
          <w:rFonts w:hint="eastAsia"/>
        </w:rPr>
        <w:t>GPS</w:t>
      </w:r>
      <w:r w:rsidRPr="005359DA">
        <w:rPr>
          <w:rFonts w:hint="eastAsia"/>
        </w:rPr>
        <w:t>导航、车载信息服务</w:t>
      </w:r>
      <w:r w:rsidRPr="005359DA">
        <w:rPr>
          <w:rFonts w:hint="eastAsia"/>
        </w:rPr>
        <w:t>(</w:t>
      </w:r>
      <w:r w:rsidRPr="005359DA">
        <w:rPr>
          <w:rFonts w:hint="eastAsia"/>
        </w:rPr>
        <w:t>嵌入式手机和其它双向无线链接所带来的自动电信</w:t>
      </w:r>
      <w:r w:rsidRPr="005359DA">
        <w:rPr>
          <w:rFonts w:hint="eastAsia"/>
        </w:rPr>
        <w:t>)</w:t>
      </w:r>
      <w:r w:rsidRPr="005359DA">
        <w:rPr>
          <w:rFonts w:hint="eastAsia"/>
        </w:rPr>
        <w:t>、卫星广播以及后座电视等产品和技术就是顺应这一趋势的最好例证。</w:t>
      </w:r>
    </w:p>
    <w:p w:rsidR="00A3502B" w:rsidRPr="005359DA" w:rsidRDefault="00A3502B" w:rsidP="00A3502B">
      <w:pPr>
        <w:ind w:firstLine="560"/>
      </w:pPr>
      <w:r w:rsidRPr="005359DA">
        <w:rPr>
          <w:rFonts w:hint="eastAsia"/>
        </w:rPr>
        <w:lastRenderedPageBreak/>
        <w:t>世界各国都在开发环保性、安全性和连通通讯的汽车电子产品。然而，在产品推出的时间安排和所采用的技术标准方面还是有所不同。日本在许多汽车电子创新产品如导航和混合动力汽车方面都引领世界。欧洲在导航系统方面紧随其后，但是在手机技术和手机车载信息服务方面却处于领先地位。北美在开发导航市场方面紧随日本和欧洲，但却是首先采用车载信息服务和开发卫星广播和视频系统的地区。而且，虽然日本最早开发出混合动力汽车产品，但如今北美市场正成为混合动力汽车发展最快的市场。</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33" w:name="_Toc425923623"/>
      <w:bookmarkStart w:id="234" w:name="_Toc434874010"/>
      <w:r w:rsidRPr="005359DA">
        <w:rPr>
          <w:rFonts w:hint="eastAsia"/>
        </w:rPr>
        <w:t>当前主流汽车电子产品</w:t>
      </w:r>
      <w:bookmarkEnd w:id="233"/>
      <w:bookmarkEnd w:id="234"/>
    </w:p>
    <w:p w:rsidR="00A3502B" w:rsidRPr="005359DA" w:rsidRDefault="00A3502B" w:rsidP="00A3502B">
      <w:pPr>
        <w:ind w:firstLine="560"/>
      </w:pPr>
      <w:r w:rsidRPr="005359DA">
        <w:rPr>
          <w:rFonts w:hint="eastAsia"/>
        </w:rPr>
        <w:t>现代汽车电子技术对汽车行驶性能作用的影响，可把汽车电子产品归纳为两类。（</w:t>
      </w:r>
      <w:r w:rsidRPr="005359DA">
        <w:rPr>
          <w:rFonts w:hint="eastAsia"/>
        </w:rPr>
        <w:t>1</w:t>
      </w:r>
      <w:r w:rsidRPr="005359DA">
        <w:rPr>
          <w:rFonts w:hint="eastAsia"/>
        </w:rPr>
        <w:t>）汽车电子控制装置：包括发动机、底盘、车身电子控制，例如电子燃油喷射系统、制动防抱死控制、防滑控制、牵引力控制、电子控制悬架、电子控制自动变速器、电子动力转向等。（</w:t>
      </w:r>
      <w:r w:rsidRPr="005359DA">
        <w:rPr>
          <w:rFonts w:hint="eastAsia"/>
        </w:rPr>
        <w:t>2</w:t>
      </w:r>
      <w:r w:rsidRPr="005359DA">
        <w:rPr>
          <w:rFonts w:hint="eastAsia"/>
        </w:rPr>
        <w:t>）车载汽车电子装置：车载汽车电子装置是在汽车环境下能够独立使用的电子装置，它和汽车本身的性能并无直接关系。它们包括汽车信息系统（行车电脑）、导航系统、汽车音响及电视娱乐系统、车载通信系统、上网设备等。</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35" w:name="_Toc425923624"/>
      <w:bookmarkStart w:id="236" w:name="_Toc434874011"/>
      <w:bookmarkStart w:id="237" w:name="_Toc406440793"/>
      <w:bookmarkStart w:id="238" w:name="_Toc420567490"/>
      <w:r w:rsidRPr="005359DA">
        <w:rPr>
          <w:rFonts w:hint="eastAsia"/>
        </w:rPr>
        <w:t xml:space="preserve">CAN </w:t>
      </w:r>
      <w:r w:rsidRPr="005359DA">
        <w:rPr>
          <w:rFonts w:hint="eastAsia"/>
        </w:rPr>
        <w:t>总线技术发展历程</w:t>
      </w:r>
      <w:bookmarkEnd w:id="235"/>
      <w:bookmarkEnd w:id="236"/>
    </w:p>
    <w:p w:rsidR="00A3502B" w:rsidRPr="005359DA" w:rsidRDefault="00A3502B" w:rsidP="00A3502B">
      <w:pPr>
        <w:ind w:firstLine="560"/>
      </w:pPr>
      <w:r w:rsidRPr="005359DA">
        <w:t xml:space="preserve">CAN </w:t>
      </w:r>
      <w:r w:rsidRPr="005359DA">
        <w:t>是</w:t>
      </w:r>
      <w:r w:rsidRPr="005359DA">
        <w:t xml:space="preserve">Controller Area Network </w:t>
      </w:r>
      <w:r w:rsidRPr="005359DA">
        <w:t>的缩写</w:t>
      </w:r>
      <w:r w:rsidRPr="005359DA">
        <w:rPr>
          <w:rFonts w:hint="eastAsia"/>
        </w:rPr>
        <w:t>,</w:t>
      </w:r>
      <w:r w:rsidRPr="005359DA">
        <w:t xml:space="preserve"> </w:t>
      </w:r>
      <w:r w:rsidRPr="005359DA">
        <w:t>是</w:t>
      </w:r>
      <w:hyperlink r:id="rId92" w:tgtFrame="_blank" w:history="1">
        <w:r w:rsidRPr="005359DA">
          <w:t>ISO</w:t>
        </w:r>
      </w:hyperlink>
      <w:r w:rsidRPr="005359DA">
        <w:t>国际标准化的</w:t>
      </w:r>
      <w:hyperlink r:id="rId93" w:tgtFrame="_blank" w:history="1">
        <w:r w:rsidRPr="005359DA">
          <w:t>串行通信协议</w:t>
        </w:r>
      </w:hyperlink>
      <w:r w:rsidRPr="005359DA">
        <w:t>。</w:t>
      </w:r>
      <w:r w:rsidRPr="005359DA">
        <w:rPr>
          <w:rFonts w:hint="eastAsia"/>
        </w:rPr>
        <w:t xml:space="preserve">CAN </w:t>
      </w:r>
      <w:r w:rsidRPr="005359DA">
        <w:rPr>
          <w:rFonts w:hint="eastAsia"/>
        </w:rPr>
        <w:t>总线最早是由德国</w:t>
      </w:r>
      <w:r w:rsidRPr="005359DA">
        <w:rPr>
          <w:rFonts w:hint="eastAsia"/>
        </w:rPr>
        <w:t xml:space="preserve"> Bosch </w:t>
      </w:r>
      <w:r w:rsidRPr="005359DA">
        <w:rPr>
          <w:rFonts w:hint="eastAsia"/>
        </w:rPr>
        <w:t>公司在</w:t>
      </w:r>
      <w:r w:rsidRPr="005359DA">
        <w:rPr>
          <w:rFonts w:hint="eastAsia"/>
        </w:rPr>
        <w:t xml:space="preserve"> 1986 </w:t>
      </w:r>
      <w:r w:rsidRPr="005359DA">
        <w:rPr>
          <w:rFonts w:hint="eastAsia"/>
        </w:rPr>
        <w:t>年为汽车监测和控制而设计，主要用于汽车内部测量与执行部件之间的通信。自宝马公司</w:t>
      </w:r>
      <w:r w:rsidRPr="005359DA">
        <w:rPr>
          <w:rFonts w:hint="eastAsia"/>
        </w:rPr>
        <w:t xml:space="preserve"> 1989 </w:t>
      </w:r>
      <w:r w:rsidRPr="005359DA">
        <w:rPr>
          <w:rFonts w:hint="eastAsia"/>
        </w:rPr>
        <w:t>年推出第一款使用</w:t>
      </w:r>
      <w:r>
        <w:rPr>
          <w:rFonts w:hint="eastAsia"/>
        </w:rPr>
        <w:t xml:space="preserve"> CAN-BUS</w:t>
      </w:r>
      <w:r w:rsidRPr="005359DA">
        <w:rPr>
          <w:rFonts w:hint="eastAsia"/>
        </w:rPr>
        <w:t>的汽车后，</w:t>
      </w:r>
      <w:r w:rsidRPr="005359DA">
        <w:rPr>
          <w:rFonts w:hint="eastAsia"/>
        </w:rPr>
        <w:t xml:space="preserve">CAN </w:t>
      </w:r>
      <w:r w:rsidRPr="005359DA">
        <w:rPr>
          <w:rFonts w:hint="eastAsia"/>
        </w:rPr>
        <w:t>总线就开始了其辉煌的历程。</w:t>
      </w:r>
      <w:r w:rsidRPr="005359DA">
        <w:t xml:space="preserve">CAN </w:t>
      </w:r>
      <w:r w:rsidRPr="005359DA">
        <w:t>的高性能和可靠性已被认同，并被广泛地应用于工业自动化、船舶、医疗设备、工业设备等方面。</w:t>
      </w:r>
      <w:hyperlink r:id="rId94" w:tgtFrame="_blank" w:history="1">
        <w:r w:rsidRPr="005359DA">
          <w:rPr>
            <w:rFonts w:hint="eastAsia"/>
          </w:rPr>
          <w:t>CAN</w:t>
        </w:r>
        <w:r w:rsidRPr="005359DA">
          <w:t>总线</w:t>
        </w:r>
      </w:hyperlink>
      <w:r w:rsidRPr="005359DA">
        <w:t>是当今自动化领域技术发展的热点之一，被誉为自动化领域的</w:t>
      </w:r>
      <w:hyperlink r:id="rId95" w:tgtFrame="_blank" w:history="1">
        <w:r w:rsidRPr="005359DA">
          <w:t>计算机局域网</w:t>
        </w:r>
      </w:hyperlink>
      <w:r w:rsidRPr="005359DA">
        <w:t>。它的出现为</w:t>
      </w:r>
      <w:hyperlink r:id="rId96" w:tgtFrame="_blank" w:history="1">
        <w:r w:rsidRPr="005359DA">
          <w:t>分布式控制系统</w:t>
        </w:r>
      </w:hyperlink>
      <w:r w:rsidRPr="005359DA">
        <w:t>实现各</w:t>
      </w:r>
      <w:hyperlink r:id="rId97" w:tgtFrame="_blank" w:history="1">
        <w:r w:rsidRPr="005359DA">
          <w:t>节点</w:t>
        </w:r>
      </w:hyperlink>
      <w:r w:rsidRPr="005359DA">
        <w:t>之间实时、可靠的数据通信提供了强有力的技术支持。</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39" w:name="_Toc425923625"/>
      <w:bookmarkStart w:id="240" w:name="_Toc434874012"/>
      <w:r w:rsidRPr="005359DA">
        <w:rPr>
          <w:rFonts w:hint="eastAsia"/>
        </w:rPr>
        <w:lastRenderedPageBreak/>
        <w:t>CAN</w:t>
      </w:r>
      <w:r w:rsidRPr="005359DA">
        <w:rPr>
          <w:rFonts w:hint="eastAsia"/>
        </w:rPr>
        <w:t>通信实时性与可靠性</w:t>
      </w:r>
      <w:bookmarkEnd w:id="239"/>
      <w:bookmarkEnd w:id="240"/>
    </w:p>
    <w:p w:rsidR="00A3502B" w:rsidRPr="005359DA" w:rsidRDefault="00A3502B" w:rsidP="00A3502B">
      <w:pPr>
        <w:ind w:firstLine="560"/>
      </w:pPr>
      <w:r w:rsidRPr="005359DA">
        <w:rPr>
          <w:rFonts w:hint="eastAsia"/>
        </w:rPr>
        <w:t xml:space="preserve">CAN </w:t>
      </w:r>
      <w:r w:rsidRPr="005359DA">
        <w:rPr>
          <w:rFonts w:hint="eastAsia"/>
        </w:rPr>
        <w:t>总线从诞生之初就凭借着其优良的实时性与可靠性迅速发展成为现场总线的领航者，但它仍存在一些缺陷。</w:t>
      </w:r>
      <w:r w:rsidRPr="005359DA">
        <w:rPr>
          <w:rFonts w:hint="eastAsia"/>
        </w:rPr>
        <w:t xml:space="preserve">CAN </w:t>
      </w:r>
      <w:r w:rsidRPr="005359DA">
        <w:rPr>
          <w:rFonts w:hint="eastAsia"/>
        </w:rPr>
        <w:t>总线通信采用载波监听无损的仲裁技术，在网络负载较小时，</w:t>
      </w:r>
      <w:r w:rsidRPr="005359DA">
        <w:rPr>
          <w:rFonts w:hint="eastAsia"/>
        </w:rPr>
        <w:t xml:space="preserve">CAN </w:t>
      </w:r>
      <w:r w:rsidRPr="005359DA">
        <w:rPr>
          <w:rFonts w:hint="eastAsia"/>
        </w:rPr>
        <w:t>总线实时性可以满足各方面的需求，但随着网络负载不断增大，信息在总线上碰撞的概率也随之增大，如果继续使用基本的</w:t>
      </w:r>
      <w:r w:rsidRPr="005359DA">
        <w:rPr>
          <w:rFonts w:hint="eastAsia"/>
        </w:rPr>
        <w:t xml:space="preserve"> CAN </w:t>
      </w:r>
      <w:r w:rsidRPr="005359DA">
        <w:rPr>
          <w:rFonts w:hint="eastAsia"/>
        </w:rPr>
        <w:t>协议，优先级较低的信息发送的实时性就会受到影响，网络负载到达一定程度后甚至会退出总线竞争。</w:t>
      </w:r>
      <w:r w:rsidRPr="005359DA">
        <w:rPr>
          <w:rFonts w:hint="eastAsia"/>
        </w:rPr>
        <w:t>CAN</w:t>
      </w:r>
      <w:r w:rsidRPr="005359DA">
        <w:rPr>
          <w:rFonts w:hint="eastAsia"/>
        </w:rPr>
        <w:t>总线协议采用静态固定优先级分配方式，这样不同优先级的信息就很难公平的共享总线使用权，这些缺陷成为制约其进一步发展的问题。</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41" w:name="_Toc425923626"/>
      <w:bookmarkStart w:id="242" w:name="_Toc434874013"/>
      <w:bookmarkStart w:id="243" w:name="_Toc406440800"/>
      <w:bookmarkStart w:id="244" w:name="_Toc409985979"/>
      <w:bookmarkEnd w:id="237"/>
      <w:bookmarkEnd w:id="238"/>
      <w:proofErr w:type="gramStart"/>
      <w:r w:rsidRPr="005359DA">
        <w:rPr>
          <w:rFonts w:hint="eastAsia"/>
        </w:rPr>
        <w:t>双驾双控</w:t>
      </w:r>
      <w:proofErr w:type="gramEnd"/>
      <w:r w:rsidRPr="005359DA">
        <w:rPr>
          <w:rFonts w:hint="eastAsia"/>
        </w:rPr>
        <w:t>智能车总线系统</w:t>
      </w:r>
      <w:bookmarkEnd w:id="241"/>
      <w:bookmarkEnd w:id="242"/>
    </w:p>
    <w:p w:rsidR="00A3502B" w:rsidRPr="005359DA" w:rsidRDefault="00A3502B" w:rsidP="00A3502B">
      <w:pPr>
        <w:ind w:firstLine="560"/>
      </w:pPr>
      <w:proofErr w:type="gramStart"/>
      <w:r w:rsidRPr="005359DA">
        <w:rPr>
          <w:rFonts w:hint="eastAsia"/>
        </w:rPr>
        <w:t>双驾双控</w:t>
      </w:r>
      <w:proofErr w:type="gramEnd"/>
      <w:r w:rsidRPr="005359DA">
        <w:rPr>
          <w:rFonts w:hint="eastAsia"/>
        </w:rPr>
        <w:t>智能车总线系统，包括中央控制单元（网关）、机器人总线、信息总线、车身总线和动力总线；机器人</w:t>
      </w:r>
      <w:r w:rsidRPr="005359DA">
        <w:t>总线</w:t>
      </w:r>
      <w:r w:rsidRPr="005359DA">
        <w:rPr>
          <w:rFonts w:hint="eastAsia"/>
        </w:rPr>
        <w:t>的节点接入中央控制</w:t>
      </w:r>
      <w:r w:rsidRPr="005359DA">
        <w:t>单元</w:t>
      </w:r>
      <w:r w:rsidRPr="005359DA">
        <w:rPr>
          <w:rFonts w:hint="eastAsia"/>
        </w:rPr>
        <w:t>（网关</w:t>
      </w:r>
      <w:r w:rsidRPr="005359DA">
        <w:t>）</w:t>
      </w:r>
      <w:r w:rsidRPr="005359DA">
        <w:rPr>
          <w:rFonts w:hint="eastAsia"/>
        </w:rPr>
        <w:t>。机器人</w:t>
      </w:r>
      <w:r w:rsidRPr="005359DA">
        <w:t>总线</w:t>
      </w:r>
      <w:r w:rsidRPr="005359DA">
        <w:rPr>
          <w:rFonts w:hint="eastAsia"/>
        </w:rPr>
        <w:t>包括</w:t>
      </w:r>
      <w:r w:rsidRPr="005359DA">
        <w:t>轮式机器人控制器</w:t>
      </w:r>
      <w:r w:rsidRPr="005359DA">
        <w:t>ECU</w:t>
      </w:r>
      <w:r w:rsidRPr="005359DA">
        <w:t>和</w:t>
      </w:r>
      <w:r w:rsidRPr="005359DA">
        <w:rPr>
          <w:rFonts w:hint="eastAsia"/>
        </w:rPr>
        <w:t>以太网转换（</w:t>
      </w:r>
      <w:r w:rsidRPr="005359DA">
        <w:rPr>
          <w:rFonts w:hint="eastAsia"/>
        </w:rPr>
        <w:t>pad</w:t>
      </w:r>
      <w:r w:rsidRPr="005359DA">
        <w:rPr>
          <w:rFonts w:hint="eastAsia"/>
        </w:rPr>
        <w:t>操控面板）控制器</w:t>
      </w:r>
      <w:r w:rsidRPr="005359DA">
        <w:t>ECU</w:t>
      </w:r>
      <w:r w:rsidR="00F272C5">
        <w:rPr>
          <w:rFonts w:hint="eastAsia"/>
        </w:rPr>
        <w:t>，如图</w:t>
      </w:r>
      <w:r w:rsidR="00F272C5">
        <w:rPr>
          <w:rFonts w:hint="eastAsia"/>
        </w:rPr>
        <w:t>52</w:t>
      </w:r>
      <w:r w:rsidR="00F272C5">
        <w:rPr>
          <w:rFonts w:hint="eastAsia"/>
        </w:rPr>
        <w:t>所示</w:t>
      </w:r>
      <w:r w:rsidRPr="005359DA">
        <w:rPr>
          <w:rFonts w:hint="eastAsia"/>
        </w:rPr>
        <w:t>，轮式机器人控制器接收来自车辆传感器的数据信息，负责数据的运算及输出车辆</w:t>
      </w:r>
      <w:r w:rsidRPr="005359DA">
        <w:t>的控制策略</w:t>
      </w:r>
      <w:r w:rsidRPr="005359DA">
        <w:rPr>
          <w:rFonts w:hint="eastAsia"/>
        </w:rPr>
        <w:t>，自动驾驶的时控制车辆运行，人工驾驶时候监控车辆的运行状态，随时介入车辆控制；以太网转换（</w:t>
      </w:r>
      <w:r w:rsidRPr="005359DA">
        <w:rPr>
          <w:rFonts w:hint="eastAsia"/>
        </w:rPr>
        <w:t>pad</w:t>
      </w:r>
      <w:r w:rsidRPr="005359DA">
        <w:rPr>
          <w:rFonts w:hint="eastAsia"/>
        </w:rPr>
        <w:t>操控面板）控制器接受</w:t>
      </w:r>
      <w:r w:rsidRPr="005359DA">
        <w:t>来此以太网的控制</w:t>
      </w:r>
      <w:r w:rsidRPr="005359DA">
        <w:rPr>
          <w:rFonts w:hint="eastAsia"/>
        </w:rPr>
        <w:t>信息，同时也接收来自其他总线节点的数据信息，自动驾驶时为驾驶员提供车辆的运行状态，提醒驾驶员随时介入车辆驾驶，人工驾驶时显示车辆的运行状态。</w:t>
      </w:r>
    </w:p>
    <w:p w:rsidR="00A3502B" w:rsidRPr="005359DA" w:rsidRDefault="00A3502B" w:rsidP="00A3502B">
      <w:pPr>
        <w:ind w:firstLine="560"/>
      </w:pPr>
      <w:r w:rsidRPr="005359DA">
        <w:rPr>
          <w:rFonts w:hint="eastAsia"/>
        </w:rPr>
        <w:t>轮式机器人控制器</w:t>
      </w:r>
      <w:r w:rsidRPr="005359DA">
        <w:rPr>
          <w:rFonts w:hint="eastAsia"/>
        </w:rPr>
        <w:t>ECU</w:t>
      </w:r>
      <w:r w:rsidRPr="005359DA">
        <w:rPr>
          <w:rFonts w:hint="eastAsia"/>
        </w:rPr>
        <w:t>和以太网转换（</w:t>
      </w:r>
      <w:r w:rsidRPr="005359DA">
        <w:rPr>
          <w:rFonts w:hint="eastAsia"/>
        </w:rPr>
        <w:t>pad</w:t>
      </w:r>
      <w:r w:rsidRPr="005359DA">
        <w:rPr>
          <w:rFonts w:hint="eastAsia"/>
        </w:rPr>
        <w:t>操控面板）控制器</w:t>
      </w:r>
      <w:r w:rsidRPr="005359DA">
        <w:rPr>
          <w:rFonts w:hint="eastAsia"/>
        </w:rPr>
        <w:t>ECU</w:t>
      </w:r>
      <w:r w:rsidRPr="005359DA">
        <w:rPr>
          <w:rFonts w:hint="eastAsia"/>
        </w:rPr>
        <w:t>作为机器人</w:t>
      </w:r>
      <w:r w:rsidRPr="005359DA">
        <w:t>总线</w:t>
      </w:r>
      <w:r w:rsidRPr="005359DA">
        <w:rPr>
          <w:rFonts w:hint="eastAsia"/>
        </w:rPr>
        <w:t>的节点接入</w:t>
      </w:r>
      <w:r w:rsidRPr="005359DA">
        <w:rPr>
          <w:rFonts w:hint="eastAsia"/>
        </w:rPr>
        <w:t xml:space="preserve">CAN </w:t>
      </w:r>
      <w:r w:rsidRPr="005359DA">
        <w:rPr>
          <w:rFonts w:hint="eastAsia"/>
        </w:rPr>
        <w:t>总线，轮式机器人控制器</w:t>
      </w:r>
      <w:r w:rsidRPr="005359DA">
        <w:rPr>
          <w:rFonts w:hint="eastAsia"/>
        </w:rPr>
        <w:t>ECU</w:t>
      </w:r>
      <w:r w:rsidRPr="005359DA">
        <w:rPr>
          <w:rFonts w:hint="eastAsia"/>
        </w:rPr>
        <w:t>接收来自其他节点</w:t>
      </w:r>
      <w:r w:rsidRPr="005359DA">
        <w:rPr>
          <w:rFonts w:hint="eastAsia"/>
        </w:rPr>
        <w:t xml:space="preserve">( </w:t>
      </w:r>
      <w:r w:rsidRPr="005359DA">
        <w:rPr>
          <w:rFonts w:hint="eastAsia"/>
        </w:rPr>
        <w:t>例如发动机</w:t>
      </w:r>
      <w:r w:rsidRPr="005359DA">
        <w:rPr>
          <w:rFonts w:hint="eastAsia"/>
        </w:rPr>
        <w:t>ECU</w:t>
      </w:r>
      <w:r w:rsidRPr="005359DA">
        <w:rPr>
          <w:rFonts w:hint="eastAsia"/>
        </w:rPr>
        <w:t>、动力转向</w:t>
      </w:r>
      <w:r w:rsidRPr="005359DA">
        <w:rPr>
          <w:rFonts w:hint="eastAsia"/>
        </w:rPr>
        <w:t>ECU</w:t>
      </w:r>
      <w:r w:rsidRPr="005359DA">
        <w:rPr>
          <w:rFonts w:hint="eastAsia"/>
        </w:rPr>
        <w:t>和接入以太网转换（</w:t>
      </w:r>
      <w:r w:rsidRPr="005359DA">
        <w:rPr>
          <w:rFonts w:hint="eastAsia"/>
        </w:rPr>
        <w:t>pad</w:t>
      </w:r>
      <w:r w:rsidRPr="005359DA">
        <w:rPr>
          <w:rFonts w:hint="eastAsia"/>
        </w:rPr>
        <w:t>操控面板）控制器</w:t>
      </w:r>
      <w:r w:rsidRPr="005359DA">
        <w:rPr>
          <w:rFonts w:hint="eastAsia"/>
        </w:rPr>
        <w:t>ECU</w:t>
      </w:r>
      <w:r w:rsidRPr="005359DA">
        <w:rPr>
          <w:rFonts w:hint="eastAsia"/>
        </w:rPr>
        <w:t>等</w:t>
      </w:r>
      <w:r w:rsidRPr="005359DA">
        <w:rPr>
          <w:rFonts w:hint="eastAsia"/>
        </w:rPr>
        <w:t xml:space="preserve">) </w:t>
      </w:r>
      <w:r w:rsidRPr="005359DA">
        <w:rPr>
          <w:rFonts w:hint="eastAsia"/>
        </w:rPr>
        <w:t>的数据信息，把接收到的信息传输给轮式机器人控制器。</w:t>
      </w:r>
    </w:p>
    <w:p w:rsidR="00A3502B" w:rsidRPr="005359DA" w:rsidRDefault="00A3502B" w:rsidP="00A3502B">
      <w:pPr>
        <w:ind w:firstLine="560"/>
      </w:pPr>
      <w:r w:rsidRPr="005359DA">
        <w:rPr>
          <w:rFonts w:hint="eastAsia"/>
        </w:rPr>
        <w:t>轮式机器人控制器</w:t>
      </w:r>
      <w:r w:rsidRPr="005359DA">
        <w:rPr>
          <w:rFonts w:hint="eastAsia"/>
        </w:rPr>
        <w:t>ECU</w:t>
      </w:r>
      <w:r w:rsidRPr="005359DA">
        <w:rPr>
          <w:rFonts w:hint="eastAsia"/>
        </w:rPr>
        <w:t>，根据轮式机器人控制器所处理的传感</w:t>
      </w:r>
      <w:r w:rsidRPr="005359DA">
        <w:rPr>
          <w:rFonts w:hint="eastAsia"/>
        </w:rPr>
        <w:lastRenderedPageBreak/>
        <w:t>器（摄像头、雷达、</w:t>
      </w:r>
      <w:r w:rsidRPr="005359DA">
        <w:rPr>
          <w:rFonts w:hint="eastAsia"/>
        </w:rPr>
        <w:t>GPS</w:t>
      </w:r>
      <w:r w:rsidRPr="005359DA">
        <w:rPr>
          <w:rFonts w:hint="eastAsia"/>
        </w:rPr>
        <w:t>）的数据，通过机器人总线向其他节点发送信息。</w:t>
      </w:r>
    </w:p>
    <w:p w:rsidR="00A3502B" w:rsidRPr="005359DA" w:rsidRDefault="00A3502B" w:rsidP="00A3502B">
      <w:pPr>
        <w:ind w:firstLine="560"/>
      </w:pPr>
      <w:r w:rsidRPr="005359DA">
        <w:rPr>
          <w:rFonts w:hint="eastAsia"/>
        </w:rPr>
        <w:t>轮式机器人控制器</w:t>
      </w:r>
      <w:r w:rsidRPr="005359DA">
        <w:rPr>
          <w:rFonts w:hint="eastAsia"/>
        </w:rPr>
        <w:t>ECU</w:t>
      </w:r>
      <w:r w:rsidRPr="005359DA">
        <w:rPr>
          <w:rFonts w:hint="eastAsia"/>
        </w:rPr>
        <w:t>作为自动驾驶时的主控制器，通过转换卡与机器人总线相连。</w:t>
      </w:r>
    </w:p>
    <w:p w:rsidR="00A3502B" w:rsidRPr="005359DA" w:rsidRDefault="00A3502B" w:rsidP="00A3502B">
      <w:pPr>
        <w:ind w:firstLine="560"/>
      </w:pPr>
      <w:r w:rsidRPr="005359DA">
        <w:rPr>
          <w:rFonts w:hint="eastAsia"/>
        </w:rPr>
        <w:t>以太网转换（</w:t>
      </w:r>
      <w:r w:rsidRPr="005359DA">
        <w:rPr>
          <w:rFonts w:hint="eastAsia"/>
        </w:rPr>
        <w:t>pad</w:t>
      </w:r>
      <w:r w:rsidRPr="005359DA">
        <w:rPr>
          <w:rFonts w:hint="eastAsia"/>
        </w:rPr>
        <w:t>操控面板）控制器</w:t>
      </w:r>
      <w:r w:rsidRPr="005359DA">
        <w:rPr>
          <w:rFonts w:hint="eastAsia"/>
        </w:rPr>
        <w:t>ECU</w:t>
      </w:r>
      <w:r w:rsidRPr="005359DA">
        <w:rPr>
          <w:rFonts w:hint="eastAsia"/>
        </w:rPr>
        <w:t>，接收其他节点</w:t>
      </w:r>
      <w:r w:rsidRPr="005359DA">
        <w:rPr>
          <w:rFonts w:hint="eastAsia"/>
        </w:rPr>
        <w:t xml:space="preserve">( </w:t>
      </w:r>
      <w:r w:rsidRPr="005359DA">
        <w:rPr>
          <w:rFonts w:hint="eastAsia"/>
        </w:rPr>
        <w:t>例如发动机</w:t>
      </w:r>
      <w:r w:rsidRPr="005359DA">
        <w:rPr>
          <w:rFonts w:hint="eastAsia"/>
        </w:rPr>
        <w:t>ECU</w:t>
      </w:r>
      <w:r w:rsidRPr="005359DA">
        <w:rPr>
          <w:rFonts w:hint="eastAsia"/>
        </w:rPr>
        <w:t>、动力转向</w:t>
      </w:r>
      <w:r w:rsidRPr="005359DA">
        <w:rPr>
          <w:rFonts w:hint="eastAsia"/>
        </w:rPr>
        <w:t>ECU</w:t>
      </w:r>
      <w:r w:rsidRPr="005359DA">
        <w:rPr>
          <w:rFonts w:hint="eastAsia"/>
        </w:rPr>
        <w:t>和轮式机器人控制器</w:t>
      </w:r>
      <w:r w:rsidRPr="005359DA">
        <w:rPr>
          <w:rFonts w:hint="eastAsia"/>
        </w:rPr>
        <w:t>ECU</w:t>
      </w:r>
      <w:r w:rsidRPr="005359DA">
        <w:rPr>
          <w:rFonts w:hint="eastAsia"/>
        </w:rPr>
        <w:t>等</w:t>
      </w:r>
      <w:r w:rsidRPr="005359DA">
        <w:rPr>
          <w:rFonts w:hint="eastAsia"/>
        </w:rPr>
        <w:t xml:space="preserve">) </w:t>
      </w:r>
      <w:r w:rsidRPr="005359DA">
        <w:rPr>
          <w:rFonts w:hint="eastAsia"/>
        </w:rPr>
        <w:t>的数据信息。把接收到的信息发送了</w:t>
      </w:r>
      <w:r w:rsidRPr="005359DA">
        <w:rPr>
          <w:rFonts w:hint="eastAsia"/>
        </w:rPr>
        <w:t>pad</w:t>
      </w:r>
      <w:r w:rsidRPr="005359DA">
        <w:rPr>
          <w:rFonts w:hint="eastAsia"/>
        </w:rPr>
        <w:t>操控界面，图形化展示给驾驶员。</w:t>
      </w:r>
    </w:p>
    <w:p w:rsidR="00A3502B" w:rsidRPr="005359DA" w:rsidRDefault="00A3502B" w:rsidP="00A3502B">
      <w:pPr>
        <w:ind w:firstLine="560"/>
      </w:pPr>
      <w:r w:rsidRPr="005359DA">
        <w:rPr>
          <w:rFonts w:hint="eastAsia"/>
        </w:rPr>
        <w:t>以太网转换（</w:t>
      </w:r>
      <w:r w:rsidRPr="005359DA">
        <w:rPr>
          <w:rFonts w:hint="eastAsia"/>
        </w:rPr>
        <w:t>pad</w:t>
      </w:r>
      <w:r w:rsidRPr="005359DA">
        <w:rPr>
          <w:rFonts w:hint="eastAsia"/>
        </w:rPr>
        <w:t>操控面板）控制器</w:t>
      </w:r>
      <w:r w:rsidRPr="005359DA">
        <w:rPr>
          <w:rFonts w:hint="eastAsia"/>
        </w:rPr>
        <w:t>ECU</w:t>
      </w:r>
      <w:r w:rsidRPr="005359DA">
        <w:rPr>
          <w:rFonts w:hint="eastAsia"/>
        </w:rPr>
        <w:t>，向机器人总线发送</w:t>
      </w:r>
      <w:r w:rsidRPr="005359DA">
        <w:rPr>
          <w:rFonts w:hint="eastAsia"/>
        </w:rPr>
        <w:t>pad</w:t>
      </w:r>
      <w:r w:rsidRPr="005359DA">
        <w:rPr>
          <w:rFonts w:hint="eastAsia"/>
        </w:rPr>
        <w:t>操控面板发出的命令，从而干涉车辆的行驶状态。</w:t>
      </w:r>
    </w:p>
    <w:p w:rsidR="00A3502B" w:rsidRDefault="00A3502B" w:rsidP="00A3502B">
      <w:pPr>
        <w:spacing w:line="240" w:lineRule="auto"/>
        <w:ind w:firstLine="560"/>
        <w:jc w:val="center"/>
      </w:pPr>
      <w:r>
        <w:object w:dxaOrig="17775" w:dyaOrig="11655">
          <v:shape id="_x0000_i1026" type="#_x0000_t75" style="width:314.9pt;height:206pt" o:ole="">
            <v:imagedata r:id="rId98" o:title=""/>
          </v:shape>
          <o:OLEObject Type="Embed" ProgID="Visio.Drawing.15" ShapeID="_x0000_i1026" DrawAspect="Content" ObjectID="_1508661848" r:id="rId99"/>
        </w:object>
      </w:r>
    </w:p>
    <w:p w:rsidR="00A3502B" w:rsidRPr="0076777E" w:rsidRDefault="00A3502B" w:rsidP="00A3502B">
      <w:pPr>
        <w:ind w:firstLine="560"/>
        <w:jc w:val="center"/>
      </w:pPr>
      <w:r w:rsidRPr="003E51C9">
        <w:rPr>
          <w:rFonts w:hint="eastAsia"/>
        </w:rPr>
        <w:t>图</w:t>
      </w:r>
      <w:r w:rsidR="00F272C5">
        <w:rPr>
          <w:rFonts w:hint="eastAsia"/>
        </w:rPr>
        <w:t>52</w:t>
      </w:r>
      <w:r>
        <w:rPr>
          <w:rFonts w:hint="eastAsia"/>
        </w:rPr>
        <w:t xml:space="preserve"> </w:t>
      </w:r>
      <w:proofErr w:type="gramStart"/>
      <w:r>
        <w:rPr>
          <w:rFonts w:hint="eastAsia"/>
        </w:rPr>
        <w:t>双驾双控</w:t>
      </w:r>
      <w:proofErr w:type="gramEnd"/>
      <w:r>
        <w:rPr>
          <w:rFonts w:hint="eastAsia"/>
        </w:rPr>
        <w:t>双保险智能车</w:t>
      </w:r>
      <w:r>
        <w:rPr>
          <w:rFonts w:hint="eastAsia"/>
        </w:rPr>
        <w:t>CAN</w:t>
      </w:r>
      <w:r w:rsidRPr="00914B5B">
        <w:rPr>
          <w:rFonts w:hint="eastAsia"/>
        </w:rPr>
        <w:t>总线</w:t>
      </w:r>
      <w:r>
        <w:rPr>
          <w:rFonts w:hint="eastAsia"/>
        </w:rPr>
        <w:t>网络</w:t>
      </w:r>
      <w:r w:rsidRPr="00914B5B">
        <w:rPr>
          <w:rFonts w:hint="eastAsia"/>
        </w:rPr>
        <w:t>结构图</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45" w:name="_Toc425923627"/>
      <w:bookmarkStart w:id="246" w:name="_Toc434874014"/>
      <w:bookmarkEnd w:id="243"/>
      <w:bookmarkEnd w:id="244"/>
      <w:r w:rsidRPr="005359DA">
        <w:t>智能驾驶控制决策信息流</w:t>
      </w:r>
      <w:bookmarkEnd w:id="245"/>
      <w:bookmarkEnd w:id="246"/>
    </w:p>
    <w:p w:rsidR="00A3502B" w:rsidRPr="005359DA" w:rsidRDefault="00A3502B" w:rsidP="00A3502B">
      <w:pPr>
        <w:ind w:firstLine="560"/>
      </w:pPr>
      <w:r w:rsidRPr="005359DA">
        <w:t>智能车中控制</w:t>
      </w:r>
      <w:proofErr w:type="gramStart"/>
      <w:r w:rsidRPr="005359DA">
        <w:t>层相关</w:t>
      </w:r>
      <w:proofErr w:type="gramEnd"/>
      <w:r w:rsidRPr="005359DA">
        <w:t>的信息流向如图</w:t>
      </w:r>
      <w:r w:rsidR="001E5ABF">
        <w:fldChar w:fldCharType="begin"/>
      </w:r>
      <w:r>
        <w:instrText xml:space="preserve"> REF _Ref426983054 \h </w:instrText>
      </w:r>
      <w:r w:rsidR="001E5ABF">
        <w:fldChar w:fldCharType="separate"/>
      </w:r>
      <w:r w:rsidR="00F272C5">
        <w:rPr>
          <w:rFonts w:hint="eastAsia"/>
          <w:noProof/>
        </w:rPr>
        <w:t>53</w:t>
      </w:r>
      <w:r>
        <w:rPr>
          <w:rFonts w:hint="eastAsia"/>
        </w:rPr>
        <w:t xml:space="preserve"> </w:t>
      </w:r>
      <w:r w:rsidR="001E5ABF">
        <w:fldChar w:fldCharType="end"/>
      </w:r>
      <w:r w:rsidRPr="005359DA">
        <w:t>所示，全部信息流向划分为图中</w:t>
      </w:r>
      <w:r w:rsidRPr="005359DA">
        <w:t>9</w:t>
      </w:r>
      <w:r w:rsidRPr="005359DA">
        <w:t>个流向：</w:t>
      </w:r>
    </w:p>
    <w:bookmarkStart w:id="247" w:name="_Ref426983054"/>
    <w:p w:rsidR="00A3502B" w:rsidRPr="008B055D" w:rsidRDefault="00A3502B" w:rsidP="00A3502B">
      <w:pPr>
        <w:spacing w:line="240" w:lineRule="auto"/>
        <w:ind w:firstLine="560"/>
        <w:jc w:val="center"/>
      </w:pPr>
      <w:r w:rsidRPr="005359DA">
        <w:object w:dxaOrig="8795" w:dyaOrig="3781">
          <v:shape id="_x0000_i1027" type="#_x0000_t75" style="width:405.7pt;height:174.7pt" o:ole="">
            <v:imagedata r:id="rId100" o:title="" grayscale="t" bilevel="t"/>
          </v:shape>
          <o:OLEObject Type="Embed" ProgID="Visio.Drawing.11" ShapeID="_x0000_i1027" DrawAspect="Content" ObjectID="_1508661849" r:id="rId101"/>
        </w:object>
      </w:r>
      <w:r w:rsidRPr="003E51C9">
        <w:rPr>
          <w:rFonts w:hint="eastAsia"/>
        </w:rPr>
        <w:t>图</w:t>
      </w:r>
      <w:r w:rsidR="00F272C5">
        <w:rPr>
          <w:rFonts w:hint="eastAsia"/>
        </w:rPr>
        <w:t>53</w:t>
      </w:r>
      <w:r w:rsidR="001E5ABF" w:rsidRPr="0081336A">
        <w:fldChar w:fldCharType="begin"/>
      </w:r>
      <w:r w:rsidRPr="0081336A">
        <w:instrText xml:space="preserve"> SEQ </w:instrText>
      </w:r>
      <w:r w:rsidRPr="0081336A">
        <w:instrText>图</w:instrText>
      </w:r>
      <w:r w:rsidRPr="0081336A">
        <w:instrText xml:space="preserve"> \* ARABIC </w:instrText>
      </w:r>
      <w:r w:rsidR="001E5ABF" w:rsidRPr="0081336A">
        <w:fldChar w:fldCharType="end"/>
      </w:r>
      <w:r>
        <w:rPr>
          <w:rFonts w:hint="eastAsia"/>
        </w:rPr>
        <w:t xml:space="preserve"> </w:t>
      </w:r>
      <w:r w:rsidRPr="008B055D">
        <w:t>智能车辆控制</w:t>
      </w:r>
      <w:proofErr w:type="gramStart"/>
      <w:r w:rsidRPr="008B055D">
        <w:t>层相关</w:t>
      </w:r>
      <w:proofErr w:type="gramEnd"/>
      <w:r w:rsidRPr="008B055D">
        <w:t>信息流接口图</w:t>
      </w:r>
      <w:bookmarkEnd w:id="247"/>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48" w:name="_Toc425923628"/>
      <w:bookmarkStart w:id="249" w:name="_Toc434874015"/>
      <w:r w:rsidRPr="005359DA">
        <w:t>纵向与横向控制技术</w:t>
      </w:r>
      <w:bookmarkEnd w:id="248"/>
      <w:bookmarkEnd w:id="249"/>
    </w:p>
    <w:p w:rsidR="00A3502B" w:rsidRPr="005359DA" w:rsidRDefault="00A3502B" w:rsidP="00A3502B">
      <w:pPr>
        <w:ind w:firstLine="560"/>
      </w:pPr>
      <w:r w:rsidRPr="005359DA">
        <w:t>车辆的纵向控制，即车辆的加速与减速控制；车辆的横向控制，即方向盘角度的调整，传统的并联系统控制过程是：由转向机</w:t>
      </w:r>
      <w:r w:rsidRPr="005359DA">
        <w:t>(</w:t>
      </w:r>
      <w:r w:rsidRPr="005359DA">
        <w:t>步进电机</w:t>
      </w:r>
      <w:r w:rsidRPr="005359DA">
        <w:t>)</w:t>
      </w:r>
      <w:r w:rsidRPr="005359DA">
        <w:t>带动方向盘转动，光电编码器</w:t>
      </w:r>
      <w:r w:rsidRPr="005359DA">
        <w:t>(</w:t>
      </w:r>
      <w:proofErr w:type="gramStart"/>
      <w:r w:rsidRPr="005359DA">
        <w:t>需校零</w:t>
      </w:r>
      <w:proofErr w:type="gramEnd"/>
      <w:r w:rsidRPr="005359DA">
        <w:t>)</w:t>
      </w:r>
      <w:r w:rsidRPr="005359DA">
        <w:t>返回方向盘转过的角度大小。常用的控制方法有：</w:t>
      </w:r>
      <w:r w:rsidRPr="005359DA">
        <w:t>PID</w:t>
      </w:r>
      <w:r w:rsidRPr="005359DA">
        <w:t>控制法、最优控制、滑</w:t>
      </w:r>
      <w:proofErr w:type="gramStart"/>
      <w:r w:rsidRPr="005359DA">
        <w:t>模控制</w:t>
      </w:r>
      <w:proofErr w:type="gramEnd"/>
      <w:r w:rsidRPr="005359DA">
        <w:t>法等。</w:t>
      </w:r>
    </w:p>
    <w:p w:rsidR="00A3502B" w:rsidRPr="005359DA" w:rsidRDefault="00A3502B" w:rsidP="00A3502B">
      <w:pPr>
        <w:ind w:firstLine="560"/>
      </w:pPr>
      <w:r w:rsidRPr="005359DA">
        <w:t>1</w:t>
      </w:r>
      <w:r w:rsidRPr="005359DA">
        <w:t>）</w:t>
      </w:r>
      <w:r w:rsidRPr="005359DA">
        <w:t>PID</w:t>
      </w:r>
      <w:r w:rsidRPr="005359DA">
        <w:t>控制法</w:t>
      </w:r>
    </w:p>
    <w:p w:rsidR="00A3502B" w:rsidRPr="005359DA" w:rsidRDefault="00A3502B" w:rsidP="00A3502B">
      <w:pPr>
        <w:ind w:firstLine="560"/>
      </w:pPr>
      <w:r w:rsidRPr="005359DA">
        <w:t>PID</w:t>
      </w:r>
      <w:r w:rsidRPr="005359DA">
        <w:t>控制器</w:t>
      </w:r>
      <w:r w:rsidRPr="005359DA">
        <w:t>(</w:t>
      </w:r>
      <w:r w:rsidRPr="005359DA">
        <w:t>比例</w:t>
      </w:r>
      <w:r w:rsidRPr="005359DA">
        <w:t>-</w:t>
      </w:r>
      <w:r w:rsidRPr="005359DA">
        <w:t>积分</w:t>
      </w:r>
      <w:r w:rsidRPr="005359DA">
        <w:t>-</w:t>
      </w:r>
      <w:r w:rsidRPr="005359DA">
        <w:t>微分</w:t>
      </w:r>
      <w:hyperlink r:id="rId102" w:tooltip="控制器" w:history="1">
        <w:r w:rsidRPr="005359DA">
          <w:t>控制器</w:t>
        </w:r>
      </w:hyperlink>
      <w:r w:rsidRPr="005359DA">
        <w:t>)</w:t>
      </w:r>
      <w:r w:rsidRPr="005359DA">
        <w:t>，由比例单元</w:t>
      </w:r>
      <w:r w:rsidRPr="005359DA">
        <w:t>P</w:t>
      </w:r>
      <w:r w:rsidRPr="005359DA">
        <w:t>、</w:t>
      </w:r>
      <w:hyperlink r:id="rId103" w:tooltip="积分" w:history="1">
        <w:r w:rsidRPr="005359DA">
          <w:t>积分</w:t>
        </w:r>
      </w:hyperlink>
      <w:r w:rsidRPr="005359DA">
        <w:t>单元</w:t>
      </w:r>
      <w:r w:rsidRPr="005359DA">
        <w:t>I</w:t>
      </w:r>
      <w:r w:rsidRPr="005359DA">
        <w:t>和</w:t>
      </w:r>
      <w:hyperlink r:id="rId104" w:tooltip="微分" w:history="1">
        <w:r w:rsidRPr="005359DA">
          <w:t>微分</w:t>
        </w:r>
      </w:hyperlink>
      <w:r w:rsidRPr="005359DA">
        <w:t>单元</w:t>
      </w:r>
      <w:r w:rsidRPr="005359DA">
        <w:t>D</w:t>
      </w:r>
      <w:r w:rsidRPr="005359DA">
        <w:t>组成。通过</w:t>
      </w:r>
      <w:r w:rsidRPr="005359DA">
        <w:t>K</w:t>
      </w:r>
      <w:r w:rsidRPr="00A54E6E">
        <w:rPr>
          <w:rFonts w:hint="eastAsia"/>
          <w:vertAlign w:val="subscript"/>
        </w:rPr>
        <w:t>p</w:t>
      </w:r>
      <w:r w:rsidRPr="005359DA">
        <w:t>、</w:t>
      </w:r>
      <w:r w:rsidRPr="005359DA">
        <w:t>K</w:t>
      </w:r>
      <w:r w:rsidRPr="00A54E6E">
        <w:rPr>
          <w:vertAlign w:val="subscript"/>
        </w:rPr>
        <w:t>i</w:t>
      </w:r>
      <w:r w:rsidRPr="005359DA">
        <w:t>和</w:t>
      </w:r>
      <w:r w:rsidRPr="005359DA">
        <w:t>K</w:t>
      </w:r>
      <w:r w:rsidRPr="00A54E6E">
        <w:rPr>
          <w:vertAlign w:val="subscript"/>
        </w:rPr>
        <w:t>d</w:t>
      </w:r>
      <w:r w:rsidRPr="005359DA">
        <w:t>三个参数的设定。</w:t>
      </w:r>
      <w:r w:rsidRPr="005359DA">
        <w:t>PID</w:t>
      </w:r>
      <w:r w:rsidRPr="005359DA">
        <w:t>控制器主要适用于基本上线性、且动态特性不随时间变化的系统。</w:t>
      </w:r>
      <w:r w:rsidRPr="005359DA">
        <w:t>PID</w:t>
      </w:r>
      <w:r w:rsidRPr="005359DA">
        <w:t>是以它的三种纠正算法而命名的。这三种算法都是用加法调整被控制的数值，其输入为误差值（设定值减去测量值后的结果）或是由误差值衍生的信号。</w:t>
      </w:r>
    </w:p>
    <w:p w:rsidR="00A3502B" w:rsidRPr="005359DA" w:rsidRDefault="00A3502B" w:rsidP="00A3502B">
      <w:pPr>
        <w:ind w:firstLine="560"/>
      </w:pPr>
      <w:r w:rsidRPr="005359DA">
        <w:t>2</w:t>
      </w:r>
      <w:r w:rsidRPr="005359DA">
        <w:t>）最优控制理论</w:t>
      </w:r>
    </w:p>
    <w:p w:rsidR="00A3502B" w:rsidRPr="005359DA" w:rsidRDefault="00A3502B" w:rsidP="00A3502B">
      <w:pPr>
        <w:ind w:firstLine="560"/>
      </w:pPr>
      <w:r w:rsidRPr="005359DA">
        <w:t>最优控制理论是</w:t>
      </w:r>
      <w:hyperlink r:id="rId105" w:tooltip="变分法" w:history="1">
        <w:r w:rsidRPr="005359DA">
          <w:t>变分法</w:t>
        </w:r>
      </w:hyperlink>
      <w:r w:rsidRPr="005359DA">
        <w:t>的推广，着重于研究使控制系统的指标达到最优化的条件和方法。为了解决最优控制问题，必须建立描述受控运动过程的运动方程，给出控制变量的允许取值范围，指定运动过程的初始状态和目标状态，并且规定一个评价</w:t>
      </w:r>
      <w:hyperlink r:id="rId106" w:tgtFrame="_blank" w:tooltip="运动" w:history="1">
        <w:r w:rsidRPr="005359DA">
          <w:t>运动</w:t>
        </w:r>
      </w:hyperlink>
      <w:r w:rsidRPr="005359DA">
        <w:t>过程品质优劣的性能指标。通常，性能指标的好坏取决于所选择的控制函数和相应的运动状态。系统的运动状态受到运动方程的约束，而控制函数只能在允许</w:t>
      </w:r>
      <w:r w:rsidRPr="005359DA">
        <w:lastRenderedPageBreak/>
        <w:t>的范围内选取。</w:t>
      </w:r>
      <w:bookmarkStart w:id="250" w:name="5"/>
      <w:bookmarkEnd w:id="250"/>
      <w:r w:rsidRPr="005359DA">
        <w:t>同时，最优控制的实现离不开</w:t>
      </w:r>
      <w:hyperlink r:id="rId107" w:tooltip="最优化技术" w:history="1">
        <w:r w:rsidRPr="005359DA">
          <w:t>最优化技术</w:t>
        </w:r>
      </w:hyperlink>
      <w:r w:rsidRPr="005359DA">
        <w:t>。最优化技术是研究和解决如何将最优化问题表示为数学模型以及如何根据数学模型尽快求出其最优解这两大问题。</w:t>
      </w:r>
    </w:p>
    <w:p w:rsidR="00A3502B" w:rsidRPr="005359DA" w:rsidRDefault="00A3502B" w:rsidP="00A3502B">
      <w:pPr>
        <w:ind w:firstLine="560"/>
      </w:pPr>
      <w:r w:rsidRPr="005359DA">
        <w:t>3</w:t>
      </w:r>
      <w:r w:rsidRPr="005359DA">
        <w:t>）滑</w:t>
      </w:r>
      <w:proofErr w:type="gramStart"/>
      <w:r w:rsidRPr="005359DA">
        <w:t>模控制</w:t>
      </w:r>
      <w:proofErr w:type="gramEnd"/>
      <w:r w:rsidRPr="005359DA">
        <w:t>法</w:t>
      </w:r>
    </w:p>
    <w:p w:rsidR="00A3502B" w:rsidRPr="005359DA" w:rsidRDefault="00A3502B" w:rsidP="00A3502B">
      <w:pPr>
        <w:ind w:firstLine="560"/>
      </w:pPr>
      <w:r w:rsidRPr="005359DA">
        <w:t>在系统控制过程中，控制器根据系统当时状态，以跃变方式有目的地不断变换，迫使系统按预定的</w:t>
      </w:r>
      <w:r w:rsidRPr="005359DA">
        <w:t>“</w:t>
      </w:r>
      <w:r w:rsidRPr="005359DA">
        <w:t>滑动模态</w:t>
      </w:r>
      <w:r w:rsidRPr="005359DA">
        <w:t>”</w:t>
      </w:r>
      <w:r w:rsidRPr="005359DA">
        <w:t>的状态轨迹运动。变结构是通过切换函数实现的，特别要指出的是，通常要求切换面上存在滑动模态区，故变结构控制又常被称为滑动模态控制。</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51" w:name="_Toc425923629"/>
      <w:bookmarkStart w:id="252" w:name="_Toc434874016"/>
      <w:bookmarkStart w:id="253" w:name="_Toc406440790"/>
      <w:bookmarkStart w:id="254" w:name="_Toc420567487"/>
      <w:r w:rsidRPr="005359DA">
        <w:rPr>
          <w:rFonts w:hint="eastAsia"/>
        </w:rPr>
        <w:t>智能车</w:t>
      </w:r>
      <w:r w:rsidRPr="005359DA">
        <w:t>系统健康状态监测</w:t>
      </w:r>
      <w:bookmarkEnd w:id="251"/>
      <w:bookmarkEnd w:id="252"/>
    </w:p>
    <w:p w:rsidR="00A3502B" w:rsidRPr="005359DA" w:rsidRDefault="00A3502B" w:rsidP="00A3502B">
      <w:pPr>
        <w:ind w:firstLine="560"/>
      </w:pPr>
      <w:r w:rsidRPr="005359DA">
        <w:t>（</w:t>
      </w:r>
      <w:r w:rsidRPr="005359DA">
        <w:t>1</w:t>
      </w:r>
      <w:r w:rsidRPr="005359DA">
        <w:t>）监控系统的组成结构</w:t>
      </w:r>
    </w:p>
    <w:p w:rsidR="00A3502B" w:rsidRPr="005359DA" w:rsidRDefault="00A3502B" w:rsidP="00A3502B">
      <w:pPr>
        <w:ind w:firstLine="560"/>
      </w:pPr>
      <w:r w:rsidRPr="005359DA">
        <w:t>为了能对传感器、软件系统等多个智能车的运行状态实行在线监控，系统一般采用星形拓扑结构。该系统的网络节点分为协调器节点和终端节点，其中协调器与上位机</w:t>
      </w:r>
      <w:r w:rsidRPr="005359DA">
        <w:t>(</w:t>
      </w:r>
      <w:r w:rsidRPr="005359DA">
        <w:t>即</w:t>
      </w:r>
      <w:r w:rsidRPr="005359DA">
        <w:t>PC</w:t>
      </w:r>
      <w:r w:rsidRPr="005359DA">
        <w:t>机或</w:t>
      </w:r>
      <w:r w:rsidRPr="005359DA">
        <w:t>pad)</w:t>
      </w:r>
      <w:r w:rsidRPr="005359DA">
        <w:t>相连，终端节点嵌入智能车。</w:t>
      </w:r>
    </w:p>
    <w:p w:rsidR="00A3502B" w:rsidRPr="005359DA" w:rsidRDefault="00A3502B" w:rsidP="00A3502B">
      <w:pPr>
        <w:ind w:firstLine="560"/>
      </w:pPr>
      <w:r w:rsidRPr="005359DA">
        <w:t>（</w:t>
      </w:r>
      <w:r w:rsidRPr="005359DA">
        <w:t>2</w:t>
      </w:r>
      <w:r w:rsidRPr="005359DA">
        <w:t>）监控系统的通信方式</w:t>
      </w:r>
    </w:p>
    <w:p w:rsidR="00A3502B" w:rsidRPr="005359DA" w:rsidRDefault="00A3502B" w:rsidP="00A3502B">
      <w:pPr>
        <w:ind w:firstLine="560"/>
      </w:pPr>
      <w:r w:rsidRPr="005359DA">
        <w:t>上位机与下位机</w:t>
      </w:r>
      <w:r w:rsidRPr="005359DA">
        <w:t>(</w:t>
      </w:r>
      <w:r w:rsidRPr="005359DA">
        <w:t>智能车</w:t>
      </w:r>
      <w:r w:rsidRPr="005359DA">
        <w:t>)</w:t>
      </w:r>
      <w:r w:rsidRPr="005359DA">
        <w:t>采用无线通信。下位机采集智能车的各个硬件工作状态、软件系统运行状态等。上位机与下位机之间的通信方式是上位机首先向下位机发送通信指令，然后接收下位机发送来的小车运行状态信息。上位机对信息保存、显示、修正，并将修正的参数发送到下位机。</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55" w:name="_Toc425923630"/>
      <w:bookmarkStart w:id="256" w:name="_Toc434874017"/>
      <w:r w:rsidRPr="005359DA">
        <w:rPr>
          <w:rFonts w:hint="eastAsia"/>
        </w:rPr>
        <w:t>智能车</w:t>
      </w:r>
      <w:r w:rsidRPr="005359DA">
        <w:t>自适应错误修复机制</w:t>
      </w:r>
      <w:bookmarkEnd w:id="255"/>
      <w:bookmarkEnd w:id="256"/>
    </w:p>
    <w:p w:rsidR="00A3502B" w:rsidRPr="005359DA" w:rsidRDefault="00A3502B" w:rsidP="00A3502B">
      <w:pPr>
        <w:ind w:firstLine="560"/>
      </w:pPr>
      <w:r w:rsidRPr="005359DA">
        <w:t>智能车行为决策过程中，往往因为某些算法参数设置不合理、推理规则不完备等原因导致智能车在行为动作中重复出现某些错误并陷入死循环。当然通过人工干预方式能够解决该问题，但通过建立错误修复机制使智能车自主的跳出错误死循环，朝着完成既定任务的方向继续前进，是提高车辆智能化水平的必需。</w:t>
      </w:r>
    </w:p>
    <w:p w:rsidR="00A3502B" w:rsidRPr="005359DA" w:rsidRDefault="00A3502B" w:rsidP="00A3502B">
      <w:pPr>
        <w:ind w:firstLine="560"/>
      </w:pPr>
      <w:r w:rsidRPr="005359DA">
        <w:t>本着尽可能降低系统复杂性的原则，程序正常运行使智能车陷入</w:t>
      </w:r>
      <w:r w:rsidRPr="005359DA">
        <w:lastRenderedPageBreak/>
        <w:t>重复错误死循环时，进入错误修复状态，利用自适应错误修复算法产生新的动作序列直至智能车成功跳出错误死循环方转入程序正常运行状态。具体做法是：建立专家系统，就智能车交叉口通行中出现的错误状态的表现与成因进行分析、定义与规则描述，制定判断动作失败的标准；研究自适应错误修复算法，对</w:t>
      </w:r>
      <w:proofErr w:type="gramStart"/>
      <w:r w:rsidRPr="005359DA">
        <w:t>各错误</w:t>
      </w:r>
      <w:proofErr w:type="gramEnd"/>
      <w:r w:rsidRPr="005359DA">
        <w:t>状态的成因进行分类，并相应地制定调整策略，以产生新的动作序列。</w:t>
      </w:r>
    </w:p>
    <w:p w:rsidR="00A3502B" w:rsidRPr="005359DA" w:rsidRDefault="00A3502B" w:rsidP="00A3502B">
      <w:pPr>
        <w:pStyle w:val="2"/>
        <w:keepNext/>
        <w:keepLines/>
        <w:widowControl w:val="0"/>
        <w:numPr>
          <w:ilvl w:val="1"/>
          <w:numId w:val="6"/>
        </w:numPr>
        <w:tabs>
          <w:tab w:val="left" w:pos="630"/>
        </w:tabs>
        <w:adjustRightInd w:val="0"/>
        <w:snapToGrid w:val="0"/>
        <w:spacing w:before="0" w:after="0"/>
        <w:ind w:firstLineChars="0"/>
        <w:rPr>
          <w:rFonts w:hint="eastAsia"/>
        </w:rPr>
      </w:pPr>
      <w:bookmarkStart w:id="257" w:name="_Toc425923631"/>
      <w:bookmarkStart w:id="258" w:name="_Toc434874018"/>
      <w:r w:rsidRPr="005359DA">
        <w:rPr>
          <w:rFonts w:hint="eastAsia"/>
        </w:rPr>
        <w:t>车载自动诊断系统（</w:t>
      </w:r>
      <w:r w:rsidRPr="005359DA">
        <w:rPr>
          <w:rFonts w:hint="eastAsia"/>
        </w:rPr>
        <w:t>OBD</w:t>
      </w:r>
      <w:r w:rsidRPr="005359DA">
        <w:rPr>
          <w:rFonts w:hint="eastAsia"/>
        </w:rPr>
        <w:t>）</w:t>
      </w:r>
      <w:bookmarkEnd w:id="253"/>
      <w:bookmarkEnd w:id="254"/>
      <w:bookmarkEnd w:id="257"/>
      <w:bookmarkEnd w:id="258"/>
    </w:p>
    <w:p w:rsidR="00A3502B" w:rsidRPr="005359DA" w:rsidRDefault="00A3502B" w:rsidP="00A3502B">
      <w:pPr>
        <w:ind w:firstLine="560"/>
      </w:pPr>
      <w:r w:rsidRPr="005359DA">
        <w:rPr>
          <w:rFonts w:hint="eastAsia"/>
        </w:rPr>
        <w:t>车载自动诊断系统（</w:t>
      </w:r>
      <w:r w:rsidRPr="005359DA">
        <w:rPr>
          <w:rFonts w:hint="eastAsia"/>
        </w:rPr>
        <w:t>OBD</w:t>
      </w:r>
      <w:r w:rsidRPr="005359DA">
        <w:rPr>
          <w:rFonts w:hint="eastAsia"/>
        </w:rPr>
        <w:t>）将从发动机的运行状况随时监控汽车是否尾气超标，一旦超标，会马上发出警示。当系统出现故障时，故障</w:t>
      </w:r>
      <w:r w:rsidRPr="005359DA">
        <w:rPr>
          <w:rFonts w:hint="eastAsia"/>
        </w:rPr>
        <w:t>(MIL)</w:t>
      </w:r>
      <w:r w:rsidRPr="005359DA">
        <w:rPr>
          <w:rFonts w:hint="eastAsia"/>
        </w:rPr>
        <w:t>灯或检查发动机</w:t>
      </w:r>
      <w:r w:rsidRPr="005359DA">
        <w:rPr>
          <w:rFonts w:hint="eastAsia"/>
        </w:rPr>
        <w:t>(Check Engine)</w:t>
      </w:r>
      <w:r w:rsidRPr="005359DA">
        <w:rPr>
          <w:rFonts w:hint="eastAsia"/>
        </w:rPr>
        <w:t>警告灯亮，同时动力总成控制模块</w:t>
      </w:r>
      <w:r w:rsidRPr="005359DA">
        <w:rPr>
          <w:rFonts w:hint="eastAsia"/>
        </w:rPr>
        <w:t>(PCM)</w:t>
      </w:r>
      <w:r w:rsidRPr="005359DA">
        <w:rPr>
          <w:rFonts w:hint="eastAsia"/>
        </w:rPr>
        <w:t>将故障信息存入存储器，通过一定的程序可以将</w:t>
      </w:r>
      <w:proofErr w:type="gramStart"/>
      <w:r w:rsidRPr="005359DA">
        <w:rPr>
          <w:rFonts w:hint="eastAsia"/>
        </w:rPr>
        <w:t>故障码从</w:t>
      </w:r>
      <w:proofErr w:type="gramEnd"/>
      <w:r w:rsidRPr="005359DA">
        <w:rPr>
          <w:rFonts w:hint="eastAsia"/>
        </w:rPr>
        <w:t>PCM</w:t>
      </w:r>
      <w:r w:rsidRPr="005359DA">
        <w:rPr>
          <w:rFonts w:hint="eastAsia"/>
        </w:rPr>
        <w:t>中读出。根据故障码的提示，维修人员能迅速准确地确定故障的性质和部位。</w:t>
      </w:r>
    </w:p>
    <w:p w:rsidR="00A3502B" w:rsidRPr="005359DA" w:rsidRDefault="00A3502B" w:rsidP="00A3502B">
      <w:pPr>
        <w:ind w:firstLine="560"/>
      </w:pPr>
      <w:r w:rsidRPr="005359DA">
        <w:rPr>
          <w:rFonts w:hint="eastAsia"/>
        </w:rPr>
        <w:t>OBD</w:t>
      </w:r>
      <w:r w:rsidRPr="005359DA">
        <w:rPr>
          <w:rFonts w:hint="eastAsia"/>
        </w:rPr>
        <w:t>装置监测多个系统和部件，包括发动机、催化转化器、颗粒捕集器、氧传感器、排放控制系统、燃油系统、</w:t>
      </w:r>
      <w:r w:rsidRPr="005359DA">
        <w:rPr>
          <w:rFonts w:hint="eastAsia"/>
        </w:rPr>
        <w:t>EGR</w:t>
      </w:r>
      <w:r w:rsidRPr="005359DA">
        <w:rPr>
          <w:rFonts w:hint="eastAsia"/>
        </w:rPr>
        <w:t>等。</w:t>
      </w:r>
    </w:p>
    <w:p w:rsidR="00A3502B" w:rsidRPr="005359DA" w:rsidRDefault="00A3502B" w:rsidP="00A3502B">
      <w:pPr>
        <w:ind w:firstLine="560"/>
      </w:pPr>
      <w:r w:rsidRPr="005359DA">
        <w:rPr>
          <w:rFonts w:hint="eastAsia"/>
        </w:rPr>
        <w:t>OBD</w:t>
      </w:r>
      <w:r w:rsidRPr="005359DA">
        <w:rPr>
          <w:rFonts w:hint="eastAsia"/>
        </w:rPr>
        <w:t>是通过各种与排放有关的部件信息，联接到电控单元（</w:t>
      </w:r>
      <w:r w:rsidRPr="005359DA">
        <w:rPr>
          <w:rFonts w:hint="eastAsia"/>
        </w:rPr>
        <w:t>ECU</w:t>
      </w:r>
      <w:r w:rsidRPr="005359DA">
        <w:rPr>
          <w:rFonts w:hint="eastAsia"/>
        </w:rPr>
        <w:t>），</w:t>
      </w:r>
      <w:r w:rsidRPr="005359DA">
        <w:rPr>
          <w:rFonts w:hint="eastAsia"/>
        </w:rPr>
        <w:t>ECU</w:t>
      </w:r>
      <w:r w:rsidRPr="005359DA">
        <w:rPr>
          <w:rFonts w:hint="eastAsia"/>
        </w:rPr>
        <w:t>具备检测和分析与排放相关故障的功能。当出现排放故障时，</w:t>
      </w:r>
      <w:r w:rsidRPr="005359DA">
        <w:rPr>
          <w:rFonts w:hint="eastAsia"/>
        </w:rPr>
        <w:t>ECU</w:t>
      </w:r>
      <w:r w:rsidRPr="005359DA">
        <w:rPr>
          <w:rFonts w:hint="eastAsia"/>
        </w:rPr>
        <w:t>记录故障信息和相关代码，并通过故障灯发出警告，告知驾驶员。</w:t>
      </w:r>
      <w:r w:rsidRPr="005359DA">
        <w:rPr>
          <w:rFonts w:hint="eastAsia"/>
        </w:rPr>
        <w:t>ECU</w:t>
      </w:r>
      <w:r w:rsidRPr="005359DA">
        <w:rPr>
          <w:rFonts w:hint="eastAsia"/>
        </w:rPr>
        <w:t>通过标准数据接口，保证对故障信息的访问和处理。智能驾驶也完全可以使用</w:t>
      </w:r>
      <w:r w:rsidRPr="005359DA">
        <w:rPr>
          <w:rFonts w:hint="eastAsia"/>
        </w:rPr>
        <w:t>OBD</w:t>
      </w:r>
      <w:r w:rsidRPr="005359DA">
        <w:rPr>
          <w:rFonts w:hint="eastAsia"/>
        </w:rPr>
        <w:t>进行车载诊断功能。</w:t>
      </w:r>
    </w:p>
    <w:p w:rsidR="00A3502B" w:rsidRDefault="00A3502B" w:rsidP="00A3502B">
      <w:pPr>
        <w:pStyle w:val="1"/>
        <w:ind w:firstLine="883"/>
      </w:pPr>
      <w:r>
        <w:br w:type="page"/>
      </w:r>
      <w:bookmarkStart w:id="259" w:name="_Toc425720632"/>
      <w:bookmarkStart w:id="260" w:name="_Toc434874019"/>
      <w:r>
        <w:rPr>
          <w:rFonts w:hint="eastAsia"/>
        </w:rPr>
        <w:lastRenderedPageBreak/>
        <w:t>参考文献</w:t>
      </w:r>
      <w:bookmarkEnd w:id="259"/>
      <w:bookmarkEnd w:id="260"/>
    </w:p>
    <w:p w:rsidR="00A3502B" w:rsidRDefault="007E1B1F" w:rsidP="00A70E25">
      <w:pPr>
        <w:ind w:firstLine="560"/>
        <w:jc w:val="left"/>
      </w:pPr>
      <w:r>
        <w:rPr>
          <w:rFonts w:hint="eastAsia"/>
        </w:rPr>
        <w:t xml:space="preserve">[1] </w:t>
      </w:r>
      <w:r w:rsidR="00A3502B">
        <w:rPr>
          <w:rFonts w:hint="eastAsia"/>
        </w:rPr>
        <w:t>李德毅</w:t>
      </w:r>
      <w:r>
        <w:rPr>
          <w:rFonts w:hint="eastAsia"/>
        </w:rPr>
        <w:t>.</w:t>
      </w:r>
      <w:r w:rsidR="00A3502B">
        <w:rPr>
          <w:rFonts w:hint="eastAsia"/>
        </w:rPr>
        <w:t>轮式机器人</w:t>
      </w:r>
      <w:r w:rsidR="00A3502B">
        <w:rPr>
          <w:rFonts w:hint="eastAsia"/>
        </w:rPr>
        <w:t>:</w:t>
      </w:r>
      <w:r w:rsidR="00A3502B">
        <w:rPr>
          <w:rFonts w:hint="eastAsia"/>
        </w:rPr>
        <w:t>汽车的颠覆性创造</w:t>
      </w:r>
      <w:r w:rsidR="00A70E25">
        <w:rPr>
          <w:rFonts w:hint="eastAsia"/>
        </w:rPr>
        <w:t>[R].</w:t>
      </w:r>
      <w:r w:rsidR="00A70E25" w:rsidRPr="00A70E25">
        <w:rPr>
          <w:rFonts w:hint="eastAsia"/>
        </w:rPr>
        <w:t>北京</w:t>
      </w:r>
      <w:r w:rsidR="00A70E25">
        <w:rPr>
          <w:rFonts w:hint="eastAsia"/>
        </w:rPr>
        <w:t>:</w:t>
      </w:r>
      <w:r w:rsidR="00A70E25" w:rsidRPr="00A70E25">
        <w:rPr>
          <w:rFonts w:hint="eastAsia"/>
        </w:rPr>
        <w:t>清华大学土木工程系</w:t>
      </w:r>
      <w:r w:rsidR="004F7D37">
        <w:rPr>
          <w:rFonts w:hint="eastAsia"/>
        </w:rPr>
        <w:t xml:space="preserve">, </w:t>
      </w:r>
      <w:r w:rsidR="00A3502B">
        <w:rPr>
          <w:rFonts w:hint="eastAsia"/>
        </w:rPr>
        <w:t>201</w:t>
      </w:r>
      <w:r w:rsidR="00A70E25">
        <w:rPr>
          <w:rFonts w:hint="eastAsia"/>
        </w:rPr>
        <w:t>3</w:t>
      </w:r>
      <w:r w:rsidR="00A3502B">
        <w:rPr>
          <w:rFonts w:hint="eastAsia"/>
        </w:rPr>
        <w:t>.1</w:t>
      </w:r>
      <w:r w:rsidR="00A70E25">
        <w:rPr>
          <w:rFonts w:hint="eastAsia"/>
        </w:rPr>
        <w:t>1.</w:t>
      </w:r>
    </w:p>
    <w:p w:rsidR="00A3502B" w:rsidRDefault="007E1B1F" w:rsidP="007E1B1F">
      <w:pPr>
        <w:ind w:firstLine="560"/>
      </w:pPr>
      <w:r>
        <w:rPr>
          <w:rFonts w:hint="eastAsia"/>
        </w:rPr>
        <w:t xml:space="preserve">[2] </w:t>
      </w:r>
      <w:r w:rsidR="00A3502B">
        <w:rPr>
          <w:rFonts w:hint="eastAsia"/>
        </w:rPr>
        <w:t>李德毅</w:t>
      </w:r>
      <w:r>
        <w:rPr>
          <w:rFonts w:hint="eastAsia"/>
        </w:rPr>
        <w:t>.</w:t>
      </w:r>
      <w:r>
        <w:rPr>
          <w:rFonts w:hint="eastAsia"/>
        </w:rPr>
        <w:t>智能驾驶的实践</w:t>
      </w:r>
      <w:r w:rsidR="00A70E25">
        <w:rPr>
          <w:rFonts w:hint="eastAsia"/>
        </w:rPr>
        <w:t>[R]</w:t>
      </w:r>
      <w:r w:rsidR="00A3502B">
        <w:rPr>
          <w:rFonts w:hint="eastAsia"/>
        </w:rPr>
        <w:t xml:space="preserve">. </w:t>
      </w:r>
      <w:r>
        <w:rPr>
          <w:rFonts w:hint="eastAsia"/>
        </w:rPr>
        <w:t>北京</w:t>
      </w:r>
      <w:r>
        <w:rPr>
          <w:rFonts w:hint="eastAsia"/>
        </w:rPr>
        <w:t>:</w:t>
      </w:r>
      <w:r w:rsidRPr="007E1B1F">
        <w:rPr>
          <w:rFonts w:hint="eastAsia"/>
        </w:rPr>
        <w:t>2015</w:t>
      </w:r>
      <w:r w:rsidRPr="007E1B1F">
        <w:rPr>
          <w:rFonts w:hint="eastAsia"/>
        </w:rPr>
        <w:t>中国移动开发者大会</w:t>
      </w:r>
      <w:r w:rsidR="00A3502B">
        <w:rPr>
          <w:rFonts w:hint="eastAsia"/>
        </w:rPr>
        <w:t>. 201</w:t>
      </w:r>
      <w:r>
        <w:rPr>
          <w:rFonts w:hint="eastAsia"/>
        </w:rPr>
        <w:t>5</w:t>
      </w:r>
      <w:r w:rsidR="00A3502B">
        <w:rPr>
          <w:rFonts w:hint="eastAsia"/>
        </w:rPr>
        <w:t>.10</w:t>
      </w:r>
      <w:r w:rsidR="00344A76">
        <w:rPr>
          <w:rFonts w:hint="eastAsia"/>
        </w:rPr>
        <w:t>.</w:t>
      </w:r>
    </w:p>
    <w:p w:rsidR="00A3502B" w:rsidRDefault="007E1B1F" w:rsidP="00A3502B">
      <w:pPr>
        <w:ind w:firstLine="560"/>
      </w:pPr>
      <w:r>
        <w:rPr>
          <w:rFonts w:hint="eastAsia"/>
        </w:rPr>
        <w:t xml:space="preserve">[3] </w:t>
      </w:r>
      <w:r w:rsidR="00A3502B">
        <w:rPr>
          <w:rFonts w:hint="eastAsia"/>
        </w:rPr>
        <w:t>李德毅</w:t>
      </w:r>
      <w:r>
        <w:rPr>
          <w:rFonts w:hint="eastAsia"/>
        </w:rPr>
        <w:t>.</w:t>
      </w:r>
      <w:r w:rsidR="00A3502B">
        <w:rPr>
          <w:rFonts w:hint="eastAsia"/>
        </w:rPr>
        <w:t>智能驾驶的跨界碰撞</w:t>
      </w:r>
      <w:r w:rsidR="00A70E25">
        <w:rPr>
          <w:rFonts w:hint="eastAsia"/>
        </w:rPr>
        <w:t>[R]</w:t>
      </w:r>
      <w:r w:rsidR="00A3502B">
        <w:rPr>
          <w:rFonts w:hint="eastAsia"/>
        </w:rPr>
        <w:t xml:space="preserve">. </w:t>
      </w:r>
      <w:r w:rsidR="00344A76">
        <w:rPr>
          <w:rFonts w:hint="eastAsia"/>
        </w:rPr>
        <w:t>江苏无锡</w:t>
      </w:r>
      <w:r w:rsidR="00344A76">
        <w:rPr>
          <w:rFonts w:hint="eastAsia"/>
        </w:rPr>
        <w:t>:</w:t>
      </w:r>
      <w:r w:rsidR="00344A76" w:rsidRPr="00344A76">
        <w:rPr>
          <w:rFonts w:hint="eastAsia"/>
        </w:rPr>
        <w:t>第四届车联年会</w:t>
      </w:r>
      <w:r w:rsidR="00344A76">
        <w:rPr>
          <w:rFonts w:hint="eastAsia"/>
        </w:rPr>
        <w:t>.2014.09.</w:t>
      </w:r>
    </w:p>
    <w:p w:rsidR="00A3502B" w:rsidRPr="007E1B1F" w:rsidRDefault="007E1B1F" w:rsidP="00A3502B">
      <w:pPr>
        <w:ind w:firstLine="560"/>
        <w:rPr>
          <w:color w:val="000000" w:themeColor="text1"/>
        </w:rPr>
      </w:pPr>
      <w:r>
        <w:rPr>
          <w:rFonts w:hint="eastAsia"/>
        </w:rPr>
        <w:t xml:space="preserve">[4] </w:t>
      </w:r>
      <w:r w:rsidR="00A3502B">
        <w:rPr>
          <w:rFonts w:hint="eastAsia"/>
        </w:rPr>
        <w:t>李德毅</w:t>
      </w:r>
      <w:r>
        <w:rPr>
          <w:rFonts w:hint="eastAsia"/>
        </w:rPr>
        <w:t>.</w:t>
      </w:r>
      <w:r w:rsidR="00A3502B">
        <w:rPr>
          <w:rFonts w:hint="eastAsia"/>
        </w:rPr>
        <w:t>机器人革命真的要来了——从智能驾驶谈起</w:t>
      </w:r>
      <w:r w:rsidR="00A70E25">
        <w:rPr>
          <w:rFonts w:hint="eastAsia"/>
        </w:rPr>
        <w:t>[R]</w:t>
      </w:r>
      <w:r w:rsidR="00A3502B">
        <w:rPr>
          <w:rFonts w:hint="eastAsia"/>
        </w:rPr>
        <w:t xml:space="preserve">. </w:t>
      </w:r>
      <w:r w:rsidR="00344A76" w:rsidRPr="00A70E25">
        <w:rPr>
          <w:rFonts w:hint="eastAsia"/>
        </w:rPr>
        <w:t>北京</w:t>
      </w:r>
      <w:r w:rsidR="00344A76" w:rsidRPr="007E1B1F">
        <w:rPr>
          <w:rFonts w:hint="eastAsia"/>
          <w:color w:val="000000" w:themeColor="text1"/>
        </w:rPr>
        <w:t>:</w:t>
      </w:r>
      <w:r w:rsidR="00344A76" w:rsidRPr="007E1B1F">
        <w:rPr>
          <w:rFonts w:hint="eastAsia"/>
          <w:color w:val="000000" w:themeColor="text1"/>
        </w:rPr>
        <w:t>北京联合大学机电学院</w:t>
      </w:r>
      <w:r w:rsidR="00A3502B" w:rsidRPr="007E1B1F">
        <w:rPr>
          <w:rFonts w:hint="eastAsia"/>
          <w:color w:val="000000" w:themeColor="text1"/>
        </w:rPr>
        <w:t>.2014.06</w:t>
      </w:r>
      <w:r w:rsidR="00344A76" w:rsidRPr="007E1B1F">
        <w:rPr>
          <w:rFonts w:hint="eastAsia"/>
          <w:color w:val="000000" w:themeColor="text1"/>
        </w:rPr>
        <w:t>.</w:t>
      </w:r>
    </w:p>
    <w:p w:rsidR="00A3502B" w:rsidRPr="007E1B1F" w:rsidRDefault="007E1B1F" w:rsidP="00344A76">
      <w:pPr>
        <w:ind w:firstLine="560"/>
        <w:rPr>
          <w:color w:val="000000" w:themeColor="text1"/>
        </w:rPr>
      </w:pPr>
      <w:r>
        <w:rPr>
          <w:rFonts w:hint="eastAsia"/>
          <w:color w:val="000000" w:themeColor="text1"/>
        </w:rPr>
        <w:t xml:space="preserve">[5] </w:t>
      </w:r>
      <w:r w:rsidR="00A3502B" w:rsidRPr="007E1B1F">
        <w:rPr>
          <w:rFonts w:hint="eastAsia"/>
          <w:color w:val="000000" w:themeColor="text1"/>
        </w:rPr>
        <w:t>李德毅</w:t>
      </w:r>
      <w:r>
        <w:rPr>
          <w:rFonts w:hint="eastAsia"/>
          <w:color w:val="000000" w:themeColor="text1"/>
        </w:rPr>
        <w:t>.</w:t>
      </w:r>
      <w:r w:rsidR="00A3502B" w:rsidRPr="007E1B1F">
        <w:rPr>
          <w:rFonts w:hint="eastAsia"/>
          <w:color w:val="000000" w:themeColor="text1"/>
        </w:rPr>
        <w:t>从车联网到机器人联网——大数据时代的云机器人</w:t>
      </w:r>
      <w:r w:rsidR="00A70E25" w:rsidRPr="007E1B1F">
        <w:rPr>
          <w:rFonts w:hint="eastAsia"/>
          <w:color w:val="000000" w:themeColor="text1"/>
        </w:rPr>
        <w:t>[R]</w:t>
      </w:r>
      <w:r w:rsidR="00A3502B" w:rsidRPr="007E1B1F">
        <w:rPr>
          <w:rFonts w:hint="eastAsia"/>
          <w:color w:val="000000" w:themeColor="text1"/>
        </w:rPr>
        <w:t xml:space="preserve">. </w:t>
      </w:r>
      <w:r w:rsidR="00344A76" w:rsidRPr="007E1B1F">
        <w:rPr>
          <w:rFonts w:hint="eastAsia"/>
          <w:color w:val="000000" w:themeColor="text1"/>
        </w:rPr>
        <w:t>山东济南</w:t>
      </w:r>
      <w:r w:rsidR="00344A76" w:rsidRPr="007E1B1F">
        <w:rPr>
          <w:rFonts w:hint="eastAsia"/>
          <w:color w:val="000000" w:themeColor="text1"/>
        </w:rPr>
        <w:t>:</w:t>
      </w:r>
      <w:r w:rsidR="00344A76" w:rsidRPr="007E1B1F">
        <w:rPr>
          <w:rFonts w:hint="eastAsia"/>
          <w:color w:val="000000" w:themeColor="text1"/>
        </w:rPr>
        <w:t>济南国家信息通信国际创新园</w:t>
      </w:r>
      <w:r w:rsidR="00344A76" w:rsidRPr="007E1B1F">
        <w:rPr>
          <w:rFonts w:hint="eastAsia"/>
          <w:color w:val="000000" w:themeColor="text1"/>
        </w:rPr>
        <w:t>.2014.11.</w:t>
      </w:r>
    </w:p>
    <w:p w:rsidR="00A3502B" w:rsidRDefault="007E1B1F" w:rsidP="00A3502B">
      <w:pPr>
        <w:ind w:firstLine="560"/>
        <w:rPr>
          <w:color w:val="000000" w:themeColor="text1"/>
        </w:rPr>
      </w:pPr>
      <w:r>
        <w:rPr>
          <w:rFonts w:hint="eastAsia"/>
          <w:color w:val="000000" w:themeColor="text1"/>
        </w:rPr>
        <w:t xml:space="preserve">[6] </w:t>
      </w:r>
      <w:r w:rsidR="00A3502B" w:rsidRPr="007E1B1F">
        <w:rPr>
          <w:rFonts w:hint="eastAsia"/>
          <w:color w:val="000000" w:themeColor="text1"/>
        </w:rPr>
        <w:t>李德毅</w:t>
      </w:r>
      <w:r>
        <w:rPr>
          <w:rFonts w:hint="eastAsia"/>
          <w:color w:val="000000" w:themeColor="text1"/>
        </w:rPr>
        <w:t>.</w:t>
      </w:r>
      <w:r w:rsidR="00A3502B" w:rsidRPr="007E1B1F">
        <w:rPr>
          <w:rFonts w:hint="eastAsia"/>
          <w:color w:val="000000" w:themeColor="text1"/>
        </w:rPr>
        <w:t>脑认知的形式化——从研发机器驾驶脑谈开去</w:t>
      </w:r>
      <w:r w:rsidR="00A70E25" w:rsidRPr="007E1B1F">
        <w:rPr>
          <w:rFonts w:hint="eastAsia"/>
          <w:color w:val="000000" w:themeColor="text1"/>
        </w:rPr>
        <w:t>[R]</w:t>
      </w:r>
      <w:r w:rsidR="00A3502B" w:rsidRPr="007E1B1F">
        <w:rPr>
          <w:rFonts w:hint="eastAsia"/>
          <w:color w:val="000000" w:themeColor="text1"/>
        </w:rPr>
        <w:t xml:space="preserve">. </w:t>
      </w:r>
      <w:r w:rsidR="00344A76" w:rsidRPr="007E1B1F">
        <w:rPr>
          <w:rFonts w:hint="eastAsia"/>
          <w:color w:val="000000" w:themeColor="text1"/>
        </w:rPr>
        <w:t>北京</w:t>
      </w:r>
      <w:r w:rsidR="00344A76" w:rsidRPr="007E1B1F">
        <w:rPr>
          <w:rFonts w:hint="eastAsia"/>
          <w:color w:val="000000" w:themeColor="text1"/>
        </w:rPr>
        <w:t>:2015</w:t>
      </w:r>
      <w:r w:rsidR="00344A76" w:rsidRPr="007E1B1F">
        <w:rPr>
          <w:rFonts w:hint="eastAsia"/>
          <w:color w:val="000000" w:themeColor="text1"/>
        </w:rPr>
        <w:t>年中国人工智能大会</w:t>
      </w:r>
      <w:r w:rsidR="00A3502B" w:rsidRPr="007E1B1F">
        <w:rPr>
          <w:rFonts w:hint="eastAsia"/>
          <w:color w:val="000000" w:themeColor="text1"/>
        </w:rPr>
        <w:t>.2015.07</w:t>
      </w:r>
      <w:r w:rsidR="00344A76" w:rsidRPr="007E1B1F">
        <w:rPr>
          <w:rFonts w:hint="eastAsia"/>
          <w:color w:val="000000" w:themeColor="text1"/>
        </w:rPr>
        <w:t>.</w:t>
      </w:r>
    </w:p>
    <w:p w:rsidR="0034183B" w:rsidRPr="0034183B" w:rsidRDefault="0034183B" w:rsidP="0034183B">
      <w:pPr>
        <w:ind w:firstLine="560"/>
        <w:rPr>
          <w:color w:val="000000" w:themeColor="text1"/>
        </w:rPr>
      </w:pPr>
      <w:r>
        <w:rPr>
          <w:rFonts w:hint="eastAsia"/>
          <w:color w:val="000000" w:themeColor="text1"/>
        </w:rPr>
        <w:t xml:space="preserve">[7] </w:t>
      </w:r>
      <w:r w:rsidRPr="007E1B1F">
        <w:rPr>
          <w:rFonts w:hint="eastAsia"/>
          <w:color w:val="000000" w:themeColor="text1"/>
        </w:rPr>
        <w:t>李德毅</w:t>
      </w:r>
      <w:r>
        <w:rPr>
          <w:rFonts w:hint="eastAsia"/>
          <w:color w:val="000000" w:themeColor="text1"/>
        </w:rPr>
        <w:t>.</w:t>
      </w:r>
      <w:r w:rsidRPr="0034183B">
        <w:rPr>
          <w:rFonts w:hint="eastAsia"/>
          <w:color w:val="000000" w:themeColor="text1"/>
        </w:rPr>
        <w:t>大数据认知</w:t>
      </w:r>
      <w:r w:rsidR="008676D8">
        <w:rPr>
          <w:rFonts w:hint="eastAsia"/>
          <w:color w:val="000000" w:themeColor="text1"/>
        </w:rPr>
        <w:t>[R].</w:t>
      </w:r>
      <w:r>
        <w:rPr>
          <w:rFonts w:hint="eastAsia"/>
          <w:color w:val="000000" w:themeColor="text1"/>
        </w:rPr>
        <w:t>上海</w:t>
      </w:r>
      <w:r w:rsidRPr="007E1B1F">
        <w:rPr>
          <w:rFonts w:hint="eastAsia"/>
          <w:color w:val="000000" w:themeColor="text1"/>
        </w:rPr>
        <w:t>:</w:t>
      </w:r>
      <w:r w:rsidR="005C6856" w:rsidRPr="005C6856">
        <w:rPr>
          <w:rFonts w:hint="eastAsia"/>
          <w:color w:val="000000" w:themeColor="text1"/>
        </w:rPr>
        <w:t>第五届中国智能产业高峰论坛</w:t>
      </w:r>
      <w:r w:rsidRPr="007E1B1F">
        <w:rPr>
          <w:rFonts w:hint="eastAsia"/>
          <w:color w:val="000000" w:themeColor="text1"/>
        </w:rPr>
        <w:t>.2015.0</w:t>
      </w:r>
      <w:r>
        <w:rPr>
          <w:rFonts w:hint="eastAsia"/>
          <w:color w:val="000000" w:themeColor="text1"/>
        </w:rPr>
        <w:t>8</w:t>
      </w:r>
      <w:r w:rsidRPr="007E1B1F">
        <w:rPr>
          <w:rFonts w:hint="eastAsia"/>
          <w:color w:val="000000" w:themeColor="text1"/>
        </w:rPr>
        <w:t>.</w:t>
      </w:r>
    </w:p>
    <w:p w:rsidR="000A4A17" w:rsidRPr="007E1B1F" w:rsidRDefault="007E1B1F" w:rsidP="00794F7D">
      <w:pPr>
        <w:ind w:firstLine="560"/>
        <w:rPr>
          <w:color w:val="000000" w:themeColor="text1"/>
        </w:rPr>
      </w:pPr>
      <w:r>
        <w:rPr>
          <w:rFonts w:hint="eastAsia"/>
          <w:color w:val="000000" w:themeColor="text1"/>
        </w:rPr>
        <w:t>[</w:t>
      </w:r>
      <w:r w:rsidR="0034183B">
        <w:rPr>
          <w:rFonts w:hint="eastAsia"/>
          <w:color w:val="000000" w:themeColor="text1"/>
        </w:rPr>
        <w:t>8</w:t>
      </w:r>
      <w:r>
        <w:rPr>
          <w:rFonts w:hint="eastAsia"/>
          <w:color w:val="000000" w:themeColor="text1"/>
        </w:rPr>
        <w:t xml:space="preserve">] </w:t>
      </w:r>
      <w:r w:rsidR="00A3502B" w:rsidRPr="007E1B1F">
        <w:rPr>
          <w:rFonts w:hint="eastAsia"/>
          <w:color w:val="000000" w:themeColor="text1"/>
        </w:rPr>
        <w:t>贾伟</w:t>
      </w:r>
      <w:r w:rsidR="00A3502B" w:rsidRPr="007E1B1F">
        <w:rPr>
          <w:rFonts w:hint="eastAsia"/>
          <w:color w:val="000000" w:themeColor="text1"/>
        </w:rPr>
        <w:t>,</w:t>
      </w:r>
      <w:r w:rsidR="00A3502B" w:rsidRPr="007E1B1F">
        <w:rPr>
          <w:rFonts w:hint="eastAsia"/>
          <w:color w:val="000000" w:themeColor="text1"/>
        </w:rPr>
        <w:t>刘润生</w:t>
      </w:r>
      <w:r w:rsidR="00A3502B" w:rsidRPr="007E1B1F">
        <w:rPr>
          <w:rFonts w:hint="eastAsia"/>
          <w:color w:val="000000" w:themeColor="text1"/>
        </w:rPr>
        <w:t>.</w:t>
      </w:r>
      <w:r w:rsidR="00A3502B" w:rsidRPr="007E1B1F">
        <w:rPr>
          <w:rFonts w:hint="eastAsia"/>
          <w:color w:val="000000" w:themeColor="text1"/>
        </w:rPr>
        <w:t>麦肯锡</w:t>
      </w:r>
      <w:r w:rsidR="00A3502B" w:rsidRPr="007E1B1F">
        <w:rPr>
          <w:rFonts w:hint="eastAsia"/>
          <w:color w:val="000000" w:themeColor="text1"/>
        </w:rPr>
        <w:t>:</w:t>
      </w:r>
      <w:r w:rsidR="00A3502B" w:rsidRPr="007E1B1F">
        <w:rPr>
          <w:rFonts w:hint="eastAsia"/>
          <w:color w:val="000000" w:themeColor="text1"/>
        </w:rPr>
        <w:t>影响未来的颠覆性技术</w:t>
      </w:r>
      <w:r w:rsidR="00A3502B" w:rsidRPr="007E1B1F">
        <w:rPr>
          <w:rFonts w:hint="eastAsia"/>
          <w:color w:val="000000" w:themeColor="text1"/>
        </w:rPr>
        <w:t>.</w:t>
      </w:r>
      <w:r w:rsidR="00A3502B" w:rsidRPr="007E1B1F">
        <w:rPr>
          <w:rFonts w:hint="eastAsia"/>
          <w:color w:val="000000" w:themeColor="text1"/>
        </w:rPr>
        <w:t>《科学中国人》</w:t>
      </w:r>
      <w:r w:rsidR="00A3502B" w:rsidRPr="007E1B1F">
        <w:rPr>
          <w:rFonts w:hint="eastAsia"/>
          <w:color w:val="000000" w:themeColor="text1"/>
        </w:rPr>
        <w:t>2013</w:t>
      </w:r>
      <w:r w:rsidR="00A3502B" w:rsidRPr="007E1B1F">
        <w:rPr>
          <w:rFonts w:hint="eastAsia"/>
          <w:color w:val="000000" w:themeColor="text1"/>
        </w:rPr>
        <w:t>年</w:t>
      </w:r>
      <w:r w:rsidR="004F7D37" w:rsidRPr="007E1B1F">
        <w:rPr>
          <w:rFonts w:hint="eastAsia"/>
          <w:color w:val="000000" w:themeColor="text1"/>
        </w:rPr>
        <w:t>第</w:t>
      </w:r>
      <w:r w:rsidR="00A3502B" w:rsidRPr="007E1B1F">
        <w:rPr>
          <w:rFonts w:hint="eastAsia"/>
          <w:color w:val="000000" w:themeColor="text1"/>
        </w:rPr>
        <w:t>09</w:t>
      </w:r>
      <w:r w:rsidR="00A3502B" w:rsidRPr="007E1B1F">
        <w:rPr>
          <w:rFonts w:hint="eastAsia"/>
          <w:color w:val="000000" w:themeColor="text1"/>
        </w:rPr>
        <w:t>期</w:t>
      </w:r>
    </w:p>
    <w:p w:rsidR="00A3502B" w:rsidRPr="007E1B1F" w:rsidRDefault="00A3502B" w:rsidP="00A3502B">
      <w:pPr>
        <w:ind w:firstLine="560"/>
        <w:rPr>
          <w:color w:val="000000" w:themeColor="text1"/>
        </w:rPr>
      </w:pPr>
      <w:r w:rsidRPr="007E1B1F">
        <w:rPr>
          <w:rFonts w:hint="eastAsia"/>
          <w:color w:val="000000" w:themeColor="text1"/>
        </w:rPr>
        <w:t>[</w:t>
      </w:r>
      <w:r w:rsidR="0034183B">
        <w:rPr>
          <w:rFonts w:hint="eastAsia"/>
          <w:color w:val="000000" w:themeColor="text1"/>
        </w:rPr>
        <w:t>9</w:t>
      </w:r>
      <w:r w:rsidR="007E1B1F">
        <w:rPr>
          <w:rFonts w:hint="eastAsia"/>
          <w:color w:val="000000" w:themeColor="text1"/>
        </w:rPr>
        <w:t xml:space="preserve">] </w:t>
      </w:r>
      <w:r w:rsidRPr="007E1B1F">
        <w:rPr>
          <w:rFonts w:hint="eastAsia"/>
          <w:color w:val="000000" w:themeColor="text1"/>
        </w:rPr>
        <w:t>夏永峰</w:t>
      </w:r>
      <w:r w:rsidRPr="007E1B1F">
        <w:rPr>
          <w:rFonts w:hint="eastAsia"/>
          <w:color w:val="000000" w:themeColor="text1"/>
        </w:rPr>
        <w:t>.</w:t>
      </w:r>
      <w:r w:rsidRPr="007E1B1F">
        <w:rPr>
          <w:rFonts w:hint="eastAsia"/>
          <w:color w:val="000000" w:themeColor="text1"/>
        </w:rPr>
        <w:t>《无人驾驶电动车的底层控制系统设计与实现</w:t>
      </w:r>
      <w:r w:rsidRPr="007E1B1F">
        <w:rPr>
          <w:rFonts w:hint="eastAsia"/>
          <w:color w:val="000000" w:themeColor="text1"/>
        </w:rPr>
        <w:t xml:space="preserve"> </w:t>
      </w:r>
      <w:r w:rsidRPr="007E1B1F">
        <w:rPr>
          <w:rFonts w:hint="eastAsia"/>
          <w:color w:val="000000" w:themeColor="text1"/>
        </w:rPr>
        <w:t>》</w:t>
      </w:r>
      <w:r w:rsidRPr="007E1B1F">
        <w:rPr>
          <w:rFonts w:hint="eastAsia"/>
          <w:color w:val="000000" w:themeColor="text1"/>
        </w:rPr>
        <w:t>.</w:t>
      </w:r>
      <w:r w:rsidRPr="007E1B1F">
        <w:rPr>
          <w:rFonts w:hint="eastAsia"/>
          <w:color w:val="000000" w:themeColor="text1"/>
        </w:rPr>
        <w:t>上海交通大学硕士学位论文</w:t>
      </w:r>
      <w:r w:rsidRPr="007E1B1F">
        <w:rPr>
          <w:rFonts w:hint="eastAsia"/>
          <w:color w:val="000000" w:themeColor="text1"/>
        </w:rPr>
        <w:t>. 2007</w:t>
      </w:r>
      <w:r w:rsidRPr="007E1B1F">
        <w:rPr>
          <w:rFonts w:hint="eastAsia"/>
          <w:color w:val="000000" w:themeColor="text1"/>
        </w:rPr>
        <w:t>年</w:t>
      </w:r>
    </w:p>
    <w:p w:rsidR="00A3502B" w:rsidRPr="007E1B1F" w:rsidRDefault="00A3502B" w:rsidP="00A3502B">
      <w:pPr>
        <w:ind w:firstLine="560"/>
        <w:rPr>
          <w:color w:val="000000" w:themeColor="text1"/>
        </w:rPr>
      </w:pPr>
      <w:r w:rsidRPr="007E1B1F">
        <w:rPr>
          <w:rFonts w:hint="eastAsia"/>
          <w:color w:val="000000" w:themeColor="text1"/>
        </w:rPr>
        <w:t>[</w:t>
      </w:r>
      <w:r w:rsidR="0034183B">
        <w:rPr>
          <w:rFonts w:hint="eastAsia"/>
          <w:color w:val="000000" w:themeColor="text1"/>
        </w:rPr>
        <w:t>10</w:t>
      </w:r>
      <w:r w:rsidR="007E1B1F">
        <w:rPr>
          <w:rFonts w:hint="eastAsia"/>
          <w:color w:val="000000" w:themeColor="text1"/>
        </w:rPr>
        <w:t xml:space="preserve">] </w:t>
      </w:r>
      <w:r w:rsidRPr="007E1B1F">
        <w:rPr>
          <w:rFonts w:hint="eastAsia"/>
          <w:color w:val="000000" w:themeColor="text1"/>
        </w:rPr>
        <w:t>吴俊杰</w:t>
      </w:r>
      <w:r w:rsidRPr="007E1B1F">
        <w:rPr>
          <w:rFonts w:hint="eastAsia"/>
          <w:color w:val="000000" w:themeColor="text1"/>
        </w:rPr>
        <w:t>.</w:t>
      </w:r>
      <w:r w:rsidRPr="007E1B1F">
        <w:rPr>
          <w:rFonts w:hint="eastAsia"/>
          <w:color w:val="000000" w:themeColor="text1"/>
        </w:rPr>
        <w:t>《浅谈电子技术在汽车上的应用与发展》</w:t>
      </w:r>
      <w:r w:rsidRPr="007E1B1F">
        <w:rPr>
          <w:rFonts w:hint="eastAsia"/>
          <w:color w:val="000000" w:themeColor="text1"/>
        </w:rPr>
        <w:t>.</w:t>
      </w:r>
      <w:r w:rsidRPr="007E1B1F">
        <w:rPr>
          <w:rFonts w:hint="eastAsia"/>
          <w:color w:val="000000" w:themeColor="text1"/>
        </w:rPr>
        <w:t>北方交通</w:t>
      </w:r>
      <w:r w:rsidRPr="007E1B1F">
        <w:rPr>
          <w:rFonts w:hint="eastAsia"/>
          <w:color w:val="000000" w:themeColor="text1"/>
        </w:rPr>
        <w:t>. 2011</w:t>
      </w:r>
      <w:r w:rsidRPr="007E1B1F">
        <w:rPr>
          <w:rFonts w:hint="eastAsia"/>
          <w:color w:val="000000" w:themeColor="text1"/>
        </w:rPr>
        <w:t>年第</w:t>
      </w:r>
      <w:r w:rsidRPr="007E1B1F">
        <w:rPr>
          <w:rFonts w:hint="eastAsia"/>
          <w:color w:val="000000" w:themeColor="text1"/>
        </w:rPr>
        <w:t>5</w:t>
      </w:r>
      <w:r w:rsidRPr="007E1B1F">
        <w:rPr>
          <w:rFonts w:hint="eastAsia"/>
          <w:color w:val="000000" w:themeColor="text1"/>
        </w:rPr>
        <w:t>期</w:t>
      </w:r>
      <w:r w:rsidRPr="007E1B1F">
        <w:rPr>
          <w:rFonts w:hint="eastAsia"/>
          <w:color w:val="000000" w:themeColor="text1"/>
        </w:rPr>
        <w:t>.</w:t>
      </w:r>
      <w:proofErr w:type="gramStart"/>
      <w:r w:rsidRPr="007E1B1F">
        <w:rPr>
          <w:rFonts w:hint="eastAsia"/>
          <w:color w:val="000000" w:themeColor="text1"/>
        </w:rPr>
        <w:t>149-150.</w:t>
      </w:r>
      <w:proofErr w:type="gramEnd"/>
    </w:p>
    <w:p w:rsidR="00A3502B" w:rsidRPr="007E1B1F" w:rsidRDefault="00A3502B" w:rsidP="00A3502B">
      <w:pPr>
        <w:ind w:firstLine="560"/>
        <w:rPr>
          <w:color w:val="000000" w:themeColor="text1"/>
        </w:rPr>
      </w:pPr>
      <w:r w:rsidRPr="007E1B1F">
        <w:rPr>
          <w:rFonts w:hint="eastAsia"/>
          <w:color w:val="000000" w:themeColor="text1"/>
        </w:rPr>
        <w:t>[1</w:t>
      </w:r>
      <w:r w:rsidR="0034183B">
        <w:rPr>
          <w:rFonts w:hint="eastAsia"/>
          <w:color w:val="000000" w:themeColor="text1"/>
        </w:rPr>
        <w:t>1</w:t>
      </w:r>
      <w:r w:rsidR="007E1B1F">
        <w:rPr>
          <w:rFonts w:hint="eastAsia"/>
          <w:color w:val="000000" w:themeColor="text1"/>
        </w:rPr>
        <w:t xml:space="preserve">] </w:t>
      </w:r>
      <w:r w:rsidRPr="007E1B1F">
        <w:rPr>
          <w:rFonts w:hint="eastAsia"/>
          <w:color w:val="000000" w:themeColor="text1"/>
        </w:rPr>
        <w:t>崔澎</w:t>
      </w:r>
      <w:r w:rsidRPr="007E1B1F">
        <w:rPr>
          <w:rFonts w:hint="eastAsia"/>
          <w:color w:val="000000" w:themeColor="text1"/>
        </w:rPr>
        <w:t>.</w:t>
      </w:r>
      <w:r w:rsidRPr="007E1B1F">
        <w:rPr>
          <w:rFonts w:hint="eastAsia"/>
          <w:color w:val="000000" w:themeColor="text1"/>
        </w:rPr>
        <w:t>《技术访谈：汽车电子技术发展趋势》</w:t>
      </w:r>
      <w:r w:rsidRPr="007E1B1F">
        <w:rPr>
          <w:rFonts w:hint="eastAsia"/>
          <w:color w:val="000000" w:themeColor="text1"/>
        </w:rPr>
        <w:t>.</w:t>
      </w:r>
      <w:r w:rsidRPr="007E1B1F">
        <w:rPr>
          <w:rFonts w:hint="eastAsia"/>
          <w:color w:val="000000" w:themeColor="text1"/>
        </w:rPr>
        <w:t>电子产品世界</w:t>
      </w:r>
      <w:r w:rsidRPr="007E1B1F">
        <w:rPr>
          <w:rFonts w:hint="eastAsia"/>
          <w:color w:val="000000" w:themeColor="text1"/>
        </w:rPr>
        <w:t>. 2007</w:t>
      </w:r>
      <w:r w:rsidRPr="007E1B1F">
        <w:rPr>
          <w:rFonts w:hint="eastAsia"/>
          <w:color w:val="000000" w:themeColor="text1"/>
        </w:rPr>
        <w:t>年第</w:t>
      </w:r>
      <w:r w:rsidRPr="007E1B1F">
        <w:rPr>
          <w:rFonts w:hint="eastAsia"/>
          <w:color w:val="000000" w:themeColor="text1"/>
        </w:rPr>
        <w:t>F08</w:t>
      </w:r>
      <w:r w:rsidRPr="007E1B1F">
        <w:rPr>
          <w:rFonts w:hint="eastAsia"/>
          <w:color w:val="000000" w:themeColor="text1"/>
        </w:rPr>
        <w:t>期</w:t>
      </w:r>
      <w:r w:rsidRPr="007E1B1F">
        <w:rPr>
          <w:rFonts w:hint="eastAsia"/>
          <w:color w:val="000000" w:themeColor="text1"/>
        </w:rPr>
        <w:t>. 2-2</w:t>
      </w:r>
    </w:p>
    <w:p w:rsidR="00A3502B" w:rsidRPr="007E1B1F" w:rsidRDefault="00A3502B" w:rsidP="00A3502B">
      <w:pPr>
        <w:ind w:firstLine="560"/>
        <w:rPr>
          <w:color w:val="000000" w:themeColor="text1"/>
        </w:rPr>
      </w:pPr>
      <w:r w:rsidRPr="007E1B1F">
        <w:rPr>
          <w:rFonts w:hint="eastAsia"/>
          <w:color w:val="000000" w:themeColor="text1"/>
        </w:rPr>
        <w:t>[1</w:t>
      </w:r>
      <w:r w:rsidR="0034183B">
        <w:rPr>
          <w:rFonts w:hint="eastAsia"/>
          <w:color w:val="000000" w:themeColor="text1"/>
        </w:rPr>
        <w:t>2</w:t>
      </w:r>
      <w:r w:rsidR="007E1B1F">
        <w:rPr>
          <w:rFonts w:hint="eastAsia"/>
          <w:color w:val="000000" w:themeColor="text1"/>
        </w:rPr>
        <w:t xml:space="preserve">] </w:t>
      </w:r>
      <w:r w:rsidRPr="007E1B1F">
        <w:rPr>
          <w:rFonts w:hint="eastAsia"/>
          <w:color w:val="000000" w:themeColor="text1"/>
        </w:rPr>
        <w:t>高成</w:t>
      </w:r>
      <w:r w:rsidRPr="007E1B1F">
        <w:rPr>
          <w:rFonts w:hint="eastAsia"/>
          <w:color w:val="000000" w:themeColor="text1"/>
        </w:rPr>
        <w:t>,</w:t>
      </w:r>
      <w:r w:rsidRPr="007E1B1F">
        <w:rPr>
          <w:rFonts w:hint="eastAsia"/>
          <w:color w:val="000000" w:themeColor="text1"/>
        </w:rPr>
        <w:t>邱浩</w:t>
      </w:r>
      <w:r w:rsidRPr="007E1B1F">
        <w:rPr>
          <w:rFonts w:hint="eastAsia"/>
          <w:color w:val="000000" w:themeColor="text1"/>
        </w:rPr>
        <w:t>.</w:t>
      </w:r>
      <w:r w:rsidRPr="007E1B1F">
        <w:rPr>
          <w:rFonts w:hint="eastAsia"/>
          <w:color w:val="000000" w:themeColor="text1"/>
        </w:rPr>
        <w:t>《未来</w:t>
      </w:r>
      <w:r w:rsidRPr="007E1B1F">
        <w:rPr>
          <w:rFonts w:hint="eastAsia"/>
          <w:color w:val="000000" w:themeColor="text1"/>
        </w:rPr>
        <w:t>20</w:t>
      </w:r>
      <w:r w:rsidRPr="007E1B1F">
        <w:rPr>
          <w:rFonts w:hint="eastAsia"/>
          <w:color w:val="000000" w:themeColor="text1"/>
        </w:rPr>
        <w:t>年汽车电子技术发展趋势》</w:t>
      </w:r>
      <w:r w:rsidRPr="007E1B1F">
        <w:rPr>
          <w:rFonts w:hint="eastAsia"/>
          <w:color w:val="000000" w:themeColor="text1"/>
        </w:rPr>
        <w:t>.</w:t>
      </w:r>
      <w:r w:rsidRPr="007E1B1F">
        <w:rPr>
          <w:rFonts w:hint="eastAsia"/>
          <w:color w:val="000000" w:themeColor="text1"/>
        </w:rPr>
        <w:t>深圳职业技术学院学报</w:t>
      </w:r>
      <w:r w:rsidRPr="007E1B1F">
        <w:rPr>
          <w:rFonts w:hint="eastAsia"/>
          <w:color w:val="000000" w:themeColor="text1"/>
        </w:rPr>
        <w:t>.2010</w:t>
      </w:r>
      <w:r w:rsidRPr="007E1B1F">
        <w:rPr>
          <w:rFonts w:hint="eastAsia"/>
          <w:color w:val="000000" w:themeColor="text1"/>
        </w:rPr>
        <w:t>年第</w:t>
      </w:r>
      <w:r w:rsidRPr="007E1B1F">
        <w:rPr>
          <w:rFonts w:hint="eastAsia"/>
          <w:color w:val="000000" w:themeColor="text1"/>
        </w:rPr>
        <w:t>1</w:t>
      </w:r>
      <w:r w:rsidRPr="007E1B1F">
        <w:rPr>
          <w:rFonts w:hint="eastAsia"/>
          <w:color w:val="000000" w:themeColor="text1"/>
        </w:rPr>
        <w:t>期</w:t>
      </w:r>
      <w:r w:rsidRPr="007E1B1F">
        <w:rPr>
          <w:rFonts w:hint="eastAsia"/>
          <w:color w:val="000000" w:themeColor="text1"/>
        </w:rPr>
        <w:t>. 33-38</w:t>
      </w:r>
    </w:p>
    <w:p w:rsidR="00A3502B" w:rsidRPr="007E1B1F" w:rsidRDefault="00A3502B" w:rsidP="00A3502B">
      <w:pPr>
        <w:ind w:firstLine="560"/>
        <w:rPr>
          <w:color w:val="000000" w:themeColor="text1"/>
        </w:rPr>
      </w:pPr>
      <w:r w:rsidRPr="007E1B1F">
        <w:rPr>
          <w:rFonts w:hint="eastAsia"/>
          <w:color w:val="000000" w:themeColor="text1"/>
        </w:rPr>
        <w:t>[1</w:t>
      </w:r>
      <w:r w:rsidR="0034183B">
        <w:rPr>
          <w:rFonts w:hint="eastAsia"/>
          <w:color w:val="000000" w:themeColor="text1"/>
        </w:rPr>
        <w:t>3</w:t>
      </w:r>
      <w:r w:rsidR="007E1B1F">
        <w:rPr>
          <w:rFonts w:hint="eastAsia"/>
          <w:color w:val="000000" w:themeColor="text1"/>
        </w:rPr>
        <w:t xml:space="preserve">] </w:t>
      </w:r>
      <w:r w:rsidRPr="007E1B1F">
        <w:rPr>
          <w:rFonts w:hint="eastAsia"/>
          <w:color w:val="000000" w:themeColor="text1"/>
        </w:rPr>
        <w:t>王敏</w:t>
      </w:r>
      <w:r w:rsidRPr="007E1B1F">
        <w:rPr>
          <w:rFonts w:hint="eastAsia"/>
          <w:color w:val="000000" w:themeColor="text1"/>
        </w:rPr>
        <w:t>,</w:t>
      </w:r>
      <w:r w:rsidRPr="007E1B1F">
        <w:rPr>
          <w:rFonts w:hint="eastAsia"/>
          <w:color w:val="000000" w:themeColor="text1"/>
        </w:rPr>
        <w:t>杨文峰</w:t>
      </w:r>
      <w:r w:rsidRPr="007E1B1F">
        <w:rPr>
          <w:rFonts w:hint="eastAsia"/>
          <w:color w:val="000000" w:themeColor="text1"/>
        </w:rPr>
        <w:t>.</w:t>
      </w:r>
      <w:r w:rsidRPr="007E1B1F">
        <w:rPr>
          <w:rFonts w:hint="eastAsia"/>
          <w:color w:val="000000" w:themeColor="text1"/>
        </w:rPr>
        <w:t>《</w:t>
      </w:r>
      <w:r w:rsidRPr="007E1B1F">
        <w:rPr>
          <w:rFonts w:hint="eastAsia"/>
          <w:color w:val="000000" w:themeColor="text1"/>
        </w:rPr>
        <w:t>OBD</w:t>
      </w:r>
      <w:r w:rsidRPr="007E1B1F">
        <w:rPr>
          <w:rFonts w:hint="eastAsia"/>
          <w:color w:val="000000" w:themeColor="text1"/>
        </w:rPr>
        <w:t>——车载诊断系统简介》</w:t>
      </w:r>
      <w:r w:rsidRPr="007E1B1F">
        <w:rPr>
          <w:rFonts w:hint="eastAsia"/>
          <w:color w:val="000000" w:themeColor="text1"/>
        </w:rPr>
        <w:t>.</w:t>
      </w:r>
      <w:r w:rsidRPr="007E1B1F">
        <w:rPr>
          <w:rFonts w:hint="eastAsia"/>
          <w:color w:val="000000" w:themeColor="text1"/>
        </w:rPr>
        <w:t>汽车运用</w:t>
      </w:r>
      <w:r w:rsidRPr="007E1B1F">
        <w:rPr>
          <w:rFonts w:hint="eastAsia"/>
          <w:color w:val="000000" w:themeColor="text1"/>
        </w:rPr>
        <w:t xml:space="preserve">,2007 </w:t>
      </w:r>
      <w:r w:rsidRPr="007E1B1F">
        <w:rPr>
          <w:rFonts w:hint="eastAsia"/>
          <w:color w:val="000000" w:themeColor="text1"/>
        </w:rPr>
        <w:lastRenderedPageBreak/>
        <w:t>(6):</w:t>
      </w:r>
      <w:proofErr w:type="gramStart"/>
      <w:r w:rsidRPr="007E1B1F">
        <w:rPr>
          <w:rFonts w:hint="eastAsia"/>
          <w:color w:val="000000" w:themeColor="text1"/>
        </w:rPr>
        <w:t>31-35.</w:t>
      </w:r>
      <w:proofErr w:type="gramEnd"/>
    </w:p>
    <w:p w:rsidR="00B0525B" w:rsidRPr="007E1B1F" w:rsidRDefault="00B0525B" w:rsidP="00A3502B">
      <w:pPr>
        <w:ind w:firstLineChars="0" w:firstLine="0"/>
        <w:rPr>
          <w:color w:val="000000" w:themeColor="text1"/>
        </w:rPr>
      </w:pPr>
    </w:p>
    <w:sectPr w:rsidR="00B0525B" w:rsidRPr="007E1B1F" w:rsidSect="005F757C">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4FB" w:rsidRDefault="005F74FB" w:rsidP="005F757C">
      <w:pPr>
        <w:spacing w:line="240" w:lineRule="auto"/>
        <w:ind w:firstLine="560"/>
      </w:pPr>
      <w:r>
        <w:separator/>
      </w:r>
    </w:p>
  </w:endnote>
  <w:endnote w:type="continuationSeparator" w:id="0">
    <w:p w:rsidR="005F74FB" w:rsidRDefault="005F74FB" w:rsidP="005F757C">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Default="001E5ABF" w:rsidP="005F757C">
    <w:pPr>
      <w:pStyle w:val="a7"/>
      <w:framePr w:wrap="around" w:vAnchor="text" w:hAnchor="margin" w:xAlign="center" w:y="1"/>
      <w:ind w:firstLine="360"/>
      <w:rPr>
        <w:rStyle w:val="a8"/>
      </w:rPr>
    </w:pPr>
    <w:r>
      <w:rPr>
        <w:rStyle w:val="a8"/>
      </w:rPr>
      <w:fldChar w:fldCharType="begin"/>
    </w:r>
    <w:r w:rsidR="001E611D">
      <w:rPr>
        <w:rStyle w:val="a8"/>
      </w:rPr>
      <w:instrText xml:space="preserve">PAGE  </w:instrText>
    </w:r>
    <w:r>
      <w:rPr>
        <w:rStyle w:val="a8"/>
      </w:rPr>
      <w:fldChar w:fldCharType="end"/>
    </w:r>
  </w:p>
  <w:p w:rsidR="001E611D" w:rsidRDefault="001E611D" w:rsidP="005F757C">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Pr="009B686B" w:rsidRDefault="001E5ABF" w:rsidP="005F757C">
    <w:pPr>
      <w:pStyle w:val="a7"/>
      <w:framePr w:w="761" w:wrap="around" w:vAnchor="text" w:hAnchor="page" w:x="5401" w:y="2"/>
      <w:ind w:firstLine="480"/>
      <w:rPr>
        <w:rStyle w:val="a8"/>
        <w:sz w:val="24"/>
        <w:szCs w:val="24"/>
      </w:rPr>
    </w:pPr>
    <w:r w:rsidRPr="009B686B">
      <w:rPr>
        <w:rStyle w:val="a8"/>
        <w:sz w:val="24"/>
        <w:szCs w:val="24"/>
      </w:rPr>
      <w:fldChar w:fldCharType="begin"/>
    </w:r>
    <w:r w:rsidR="001E611D" w:rsidRPr="009B686B">
      <w:rPr>
        <w:rStyle w:val="a8"/>
        <w:sz w:val="24"/>
        <w:szCs w:val="24"/>
      </w:rPr>
      <w:instrText xml:space="preserve">PAGE  </w:instrText>
    </w:r>
    <w:r w:rsidRPr="009B686B">
      <w:rPr>
        <w:rStyle w:val="a8"/>
        <w:sz w:val="24"/>
        <w:szCs w:val="24"/>
      </w:rPr>
      <w:fldChar w:fldCharType="separate"/>
    </w:r>
    <w:r w:rsidR="00AA73B2">
      <w:rPr>
        <w:rStyle w:val="a8"/>
        <w:noProof/>
        <w:sz w:val="24"/>
        <w:szCs w:val="24"/>
      </w:rPr>
      <w:t>1</w:t>
    </w:r>
    <w:r w:rsidRPr="009B686B">
      <w:rPr>
        <w:rStyle w:val="a8"/>
        <w:sz w:val="24"/>
        <w:szCs w:val="24"/>
      </w:rPr>
      <w:fldChar w:fldCharType="end"/>
    </w:r>
  </w:p>
  <w:p w:rsidR="001E611D" w:rsidRDefault="001E611D" w:rsidP="005F757C">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Default="001E611D" w:rsidP="005F757C">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4FB" w:rsidRDefault="005F74FB" w:rsidP="005F757C">
      <w:pPr>
        <w:spacing w:line="240" w:lineRule="auto"/>
        <w:ind w:firstLine="560"/>
      </w:pPr>
      <w:r>
        <w:separator/>
      </w:r>
    </w:p>
  </w:footnote>
  <w:footnote w:type="continuationSeparator" w:id="0">
    <w:p w:rsidR="005F74FB" w:rsidRDefault="005F74FB" w:rsidP="005F757C">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Default="001E611D" w:rsidP="005F757C">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Pr="002701F0" w:rsidRDefault="001E611D" w:rsidP="005F757C">
    <w:pPr>
      <w:pStyle w:val="a9"/>
      <w:ind w:firstLine="480"/>
      <w:rPr>
        <w:sz w:val="24"/>
        <w:szCs w:val="24"/>
      </w:rPr>
    </w:pPr>
    <w:r w:rsidRPr="002701F0">
      <w:rPr>
        <w:sz w:val="24"/>
        <w:szCs w:val="24"/>
      </w:rPr>
      <w:t>中国智能驾驶白皮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11D" w:rsidRDefault="001E611D" w:rsidP="005F757C">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8.75pt;height:8.75pt" o:bullet="t">
        <v:imagedata r:id="rId1" o:title="art2B9B"/>
      </v:shape>
    </w:pict>
  </w:numPicBullet>
  <w:abstractNum w:abstractNumId="0">
    <w:nsid w:val="FFFFFF1D"/>
    <w:multiLevelType w:val="multilevel"/>
    <w:tmpl w:val="37E00A3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CB6318C"/>
    <w:multiLevelType w:val="multilevel"/>
    <w:tmpl w:val="27402942"/>
    <w:lvl w:ilvl="0">
      <w:start w:val="1"/>
      <w:numFmt w:val="decimal"/>
      <w:lvlText w:val="%1"/>
      <w:lvlJc w:val="left"/>
      <w:pPr>
        <w:ind w:left="425" w:hanging="425"/>
      </w:pPr>
      <w:rPr>
        <w:rFonts w:hint="eastAsia"/>
      </w:rPr>
    </w:lvl>
    <w:lvl w:ilvl="1">
      <w:start w:val="1"/>
      <w:numFmt w:val="decimal"/>
      <w:lvlText w:val="3.%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31EB486A"/>
    <w:multiLevelType w:val="multilevel"/>
    <w:tmpl w:val="44168964"/>
    <w:lvl w:ilvl="0">
      <w:start w:val="1"/>
      <w:numFmt w:val="decimal"/>
      <w:lvlText w:val="%1"/>
      <w:lvlJc w:val="left"/>
      <w:pPr>
        <w:ind w:left="425" w:hanging="425"/>
      </w:pPr>
      <w:rPr>
        <w:rFonts w:hint="eastAsia"/>
      </w:rPr>
    </w:lvl>
    <w:lvl w:ilvl="1">
      <w:start w:val="1"/>
      <w:numFmt w:val="decimal"/>
      <w:lvlText w:val="2.%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2AF31D4"/>
    <w:multiLevelType w:val="hybridMultilevel"/>
    <w:tmpl w:val="B914CAAA"/>
    <w:lvl w:ilvl="0" w:tplc="6DD859DE">
      <w:start w:val="1"/>
      <w:numFmt w:val="decimal"/>
      <w:lvlText w:val="[%1]  "/>
      <w:lvlJc w:val="right"/>
      <w:pPr>
        <w:ind w:left="980" w:hanging="420"/>
      </w:pPr>
      <w:rPr>
        <w:rFonts w:ascii="Times New Roman" w:eastAsia="宋体" w:hAnsi="Times New Roman" w:hint="default"/>
        <w:b w:val="0"/>
        <w:i w:val="0"/>
        <w:sz w:val="15"/>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429D48B4"/>
    <w:multiLevelType w:val="multilevel"/>
    <w:tmpl w:val="BFB6581E"/>
    <w:lvl w:ilvl="0">
      <w:start w:val="4"/>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4BC22560"/>
    <w:multiLevelType w:val="multilevel"/>
    <w:tmpl w:val="2E6421FC"/>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40A0332"/>
    <w:multiLevelType w:val="multilevel"/>
    <w:tmpl w:val="749A9BC6"/>
    <w:lvl w:ilvl="0">
      <w:start w:val="1"/>
      <w:numFmt w:val="decimal"/>
      <w:lvlText w:val="%1"/>
      <w:lvlJc w:val="left"/>
      <w:pPr>
        <w:ind w:left="425" w:hanging="425"/>
      </w:pPr>
      <w:rPr>
        <w:rFonts w:hint="eastAsia"/>
      </w:rPr>
    </w:lvl>
    <w:lvl w:ilvl="1">
      <w:start w:val="1"/>
      <w:numFmt w:val="decimal"/>
      <w:lvlText w:val="4.%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69E57E3"/>
    <w:multiLevelType w:val="multilevel"/>
    <w:tmpl w:val="3866F596"/>
    <w:lvl w:ilvl="0">
      <w:start w:val="1"/>
      <w:numFmt w:val="decimal"/>
      <w:lvlText w:val="第%1章"/>
      <w:lvlJc w:val="left"/>
      <w:pPr>
        <w:tabs>
          <w:tab w:val="num" w:pos="1440"/>
        </w:tabs>
        <w:ind w:left="425" w:hanging="425"/>
      </w:pPr>
      <w:rPr>
        <w:rFonts w:hint="eastAsia"/>
      </w:rPr>
    </w:lvl>
    <w:lvl w:ilvl="1">
      <w:start w:val="1"/>
      <w:numFmt w:val="decimal"/>
      <w:lvlText w:val="%1.%2."/>
      <w:lvlJc w:val="left"/>
      <w:pPr>
        <w:tabs>
          <w:tab w:val="num" w:pos="1080"/>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Times New Roman" w:eastAsia="宋体" w:hAnsi="Times New Roman" w:hint="default"/>
        <w:b/>
        <w:i w:val="0"/>
        <w:color w:val="auto"/>
        <w:sz w:val="28"/>
        <w:szCs w:val="28"/>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8"/>
  </w:num>
  <w:num w:numId="2">
    <w:abstractNumId w:val="6"/>
  </w:num>
  <w:num w:numId="3">
    <w:abstractNumId w:val="5"/>
  </w:num>
  <w:num w:numId="4">
    <w:abstractNumId w:val="2"/>
  </w:num>
  <w:num w:numId="5">
    <w:abstractNumId w:val="1"/>
  </w:num>
  <w:num w:numId="6">
    <w:abstractNumId w:val="7"/>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502B"/>
    <w:rsid w:val="000058F2"/>
    <w:rsid w:val="0003024C"/>
    <w:rsid w:val="00047FBE"/>
    <w:rsid w:val="000A4A17"/>
    <w:rsid w:val="000B7386"/>
    <w:rsid w:val="000C60D4"/>
    <w:rsid w:val="000E4EF4"/>
    <w:rsid w:val="00114469"/>
    <w:rsid w:val="001434C6"/>
    <w:rsid w:val="00164C79"/>
    <w:rsid w:val="0017154D"/>
    <w:rsid w:val="0018005A"/>
    <w:rsid w:val="00180C42"/>
    <w:rsid w:val="001A4018"/>
    <w:rsid w:val="001C5876"/>
    <w:rsid w:val="001E5ABF"/>
    <w:rsid w:val="001E611D"/>
    <w:rsid w:val="001F3C6A"/>
    <w:rsid w:val="002125F7"/>
    <w:rsid w:val="00225D8E"/>
    <w:rsid w:val="002C2E33"/>
    <w:rsid w:val="002C731D"/>
    <w:rsid w:val="00324D55"/>
    <w:rsid w:val="0034183B"/>
    <w:rsid w:val="00344A76"/>
    <w:rsid w:val="00361AED"/>
    <w:rsid w:val="0040513F"/>
    <w:rsid w:val="004B41BC"/>
    <w:rsid w:val="004C00F9"/>
    <w:rsid w:val="004C3C41"/>
    <w:rsid w:val="004E6D3E"/>
    <w:rsid w:val="004F7D37"/>
    <w:rsid w:val="0050446D"/>
    <w:rsid w:val="00531512"/>
    <w:rsid w:val="005419A0"/>
    <w:rsid w:val="00545CF4"/>
    <w:rsid w:val="005C6856"/>
    <w:rsid w:val="005F74FB"/>
    <w:rsid w:val="005F757C"/>
    <w:rsid w:val="00601F5A"/>
    <w:rsid w:val="0061404F"/>
    <w:rsid w:val="006300C6"/>
    <w:rsid w:val="006327AD"/>
    <w:rsid w:val="0065039E"/>
    <w:rsid w:val="0065125C"/>
    <w:rsid w:val="00742E72"/>
    <w:rsid w:val="00752215"/>
    <w:rsid w:val="00785B07"/>
    <w:rsid w:val="007915A8"/>
    <w:rsid w:val="00791D7A"/>
    <w:rsid w:val="00794F7D"/>
    <w:rsid w:val="007D5237"/>
    <w:rsid w:val="007E1B1F"/>
    <w:rsid w:val="00815AA1"/>
    <w:rsid w:val="008433BB"/>
    <w:rsid w:val="008676D8"/>
    <w:rsid w:val="008C242F"/>
    <w:rsid w:val="009235EC"/>
    <w:rsid w:val="00945DCD"/>
    <w:rsid w:val="009C5B33"/>
    <w:rsid w:val="00A03438"/>
    <w:rsid w:val="00A3502B"/>
    <w:rsid w:val="00A46E8B"/>
    <w:rsid w:val="00A56EC8"/>
    <w:rsid w:val="00A70E25"/>
    <w:rsid w:val="00AA73B2"/>
    <w:rsid w:val="00B04081"/>
    <w:rsid w:val="00B0525B"/>
    <w:rsid w:val="00B14338"/>
    <w:rsid w:val="00B17811"/>
    <w:rsid w:val="00B237ED"/>
    <w:rsid w:val="00B4123F"/>
    <w:rsid w:val="00B76ADB"/>
    <w:rsid w:val="00BB1780"/>
    <w:rsid w:val="00C07654"/>
    <w:rsid w:val="00C8077F"/>
    <w:rsid w:val="00C87433"/>
    <w:rsid w:val="00CA476C"/>
    <w:rsid w:val="00CC692E"/>
    <w:rsid w:val="00CD2C03"/>
    <w:rsid w:val="00DA4F2A"/>
    <w:rsid w:val="00DD646C"/>
    <w:rsid w:val="00E70CF7"/>
    <w:rsid w:val="00E71D4C"/>
    <w:rsid w:val="00E942D5"/>
    <w:rsid w:val="00EC4997"/>
    <w:rsid w:val="00EE3FA8"/>
    <w:rsid w:val="00F0437A"/>
    <w:rsid w:val="00F272C5"/>
    <w:rsid w:val="00F559FF"/>
    <w:rsid w:val="00F62C13"/>
    <w:rsid w:val="00F7718C"/>
    <w:rsid w:val="00F778AF"/>
    <w:rsid w:val="00F872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26" w:lineRule="atLeast"/>
        <w:ind w:firstLine="482"/>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502B"/>
    <w:pPr>
      <w:widowControl w:val="0"/>
      <w:spacing w:line="500" w:lineRule="exact"/>
      <w:ind w:firstLineChars="200" w:firstLine="200"/>
      <w:jc w:val="both"/>
    </w:pPr>
    <w:rPr>
      <w:rFonts w:ascii="Times New Roman" w:eastAsia="仿宋" w:hAnsi="Times New Roman" w:cs="Times New Roman"/>
      <w:sz w:val="28"/>
      <w:szCs w:val="24"/>
    </w:rPr>
  </w:style>
  <w:style w:type="paragraph" w:styleId="1">
    <w:name w:val="heading 1"/>
    <w:aliases w:val="发行标题 1"/>
    <w:basedOn w:val="a"/>
    <w:next w:val="a"/>
    <w:link w:val="1Char"/>
    <w:uiPriority w:val="9"/>
    <w:qFormat/>
    <w:rsid w:val="00A3502B"/>
    <w:pPr>
      <w:keepNext/>
      <w:keepLines/>
      <w:adjustRightInd w:val="0"/>
      <w:snapToGrid w:val="0"/>
      <w:spacing w:before="240" w:after="240" w:line="240" w:lineRule="auto"/>
      <w:ind w:firstLineChars="0" w:firstLine="0"/>
      <w:jc w:val="center"/>
      <w:outlineLvl w:val="0"/>
    </w:pPr>
    <w:rPr>
      <w:rFonts w:eastAsia="黑体"/>
      <w:bCs/>
      <w:kern w:val="44"/>
      <w:sz w:val="36"/>
      <w:szCs w:val="44"/>
    </w:rPr>
  </w:style>
  <w:style w:type="paragraph" w:styleId="2">
    <w:name w:val="heading 2"/>
    <w:aliases w:val="发行标题 2"/>
    <w:basedOn w:val="a"/>
    <w:link w:val="2Char"/>
    <w:uiPriority w:val="9"/>
    <w:qFormat/>
    <w:rsid w:val="00B237ED"/>
    <w:pPr>
      <w:widowControl/>
      <w:spacing w:before="272" w:after="136"/>
      <w:jc w:val="left"/>
      <w:outlineLvl w:val="1"/>
    </w:pPr>
    <w:rPr>
      <w:rFonts w:ascii="inherit" w:eastAsia="宋体" w:hAnsi="inherit" w:cs="宋体"/>
      <w:kern w:val="0"/>
      <w:sz w:val="41"/>
      <w:szCs w:val="41"/>
    </w:rPr>
  </w:style>
  <w:style w:type="paragraph" w:styleId="3">
    <w:name w:val="heading 3"/>
    <w:aliases w:val="发行标题 3,正文1"/>
    <w:basedOn w:val="a"/>
    <w:next w:val="a"/>
    <w:link w:val="3Char"/>
    <w:uiPriority w:val="9"/>
    <w:qFormat/>
    <w:rsid w:val="00A3502B"/>
    <w:pPr>
      <w:keepNext/>
      <w:keepLines/>
      <w:tabs>
        <w:tab w:val="left" w:pos="0"/>
      </w:tabs>
      <w:adjustRightInd w:val="0"/>
      <w:snapToGrid w:val="0"/>
      <w:ind w:firstLineChars="0" w:firstLine="0"/>
      <w:outlineLvl w:val="2"/>
    </w:pPr>
    <w:rPr>
      <w:rFonts w:eastAsia="宋体"/>
      <w:b/>
      <w:bCs/>
      <w:szCs w:val="32"/>
    </w:rPr>
  </w:style>
  <w:style w:type="paragraph" w:styleId="4">
    <w:name w:val="heading 4"/>
    <w:aliases w:val="发行标题4"/>
    <w:basedOn w:val="a"/>
    <w:link w:val="4Char"/>
    <w:uiPriority w:val="9"/>
    <w:qFormat/>
    <w:rsid w:val="00B237ED"/>
    <w:pPr>
      <w:widowControl/>
      <w:spacing w:before="136" w:after="136"/>
      <w:jc w:val="left"/>
      <w:outlineLvl w:val="3"/>
    </w:pPr>
    <w:rPr>
      <w:rFonts w:ascii="inherit" w:eastAsia="宋体" w:hAnsi="inherit" w:cs="宋体"/>
      <w:kern w:val="0"/>
      <w:sz w:val="25"/>
      <w:szCs w:val="25"/>
    </w:rPr>
  </w:style>
  <w:style w:type="paragraph" w:styleId="5">
    <w:name w:val="heading 5"/>
    <w:basedOn w:val="a"/>
    <w:next w:val="a"/>
    <w:link w:val="5Char"/>
    <w:qFormat/>
    <w:rsid w:val="00A3502B"/>
    <w:pPr>
      <w:keepNext/>
      <w:keepLines/>
      <w:numPr>
        <w:ilvl w:val="4"/>
        <w:numId w:val="1"/>
      </w:numPr>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发行标题 2 Char"/>
    <w:basedOn w:val="a0"/>
    <w:link w:val="2"/>
    <w:uiPriority w:val="9"/>
    <w:rsid w:val="00B237ED"/>
    <w:rPr>
      <w:rFonts w:ascii="inherit" w:eastAsia="宋体" w:hAnsi="inherit" w:cs="宋体"/>
      <w:kern w:val="0"/>
      <w:sz w:val="41"/>
      <w:szCs w:val="41"/>
    </w:rPr>
  </w:style>
  <w:style w:type="character" w:customStyle="1" w:styleId="4Char">
    <w:name w:val="标题 4 Char"/>
    <w:aliases w:val="发行标题4 Char"/>
    <w:basedOn w:val="a0"/>
    <w:link w:val="4"/>
    <w:uiPriority w:val="9"/>
    <w:rsid w:val="00B237ED"/>
    <w:rPr>
      <w:rFonts w:ascii="inherit" w:eastAsia="宋体" w:hAnsi="inherit" w:cs="宋体"/>
      <w:kern w:val="0"/>
      <w:sz w:val="25"/>
      <w:szCs w:val="25"/>
    </w:rPr>
  </w:style>
  <w:style w:type="character" w:styleId="a3">
    <w:name w:val="Strong"/>
    <w:basedOn w:val="a0"/>
    <w:uiPriority w:val="22"/>
    <w:qFormat/>
    <w:rsid w:val="00B237ED"/>
    <w:rPr>
      <w:b/>
      <w:bCs/>
    </w:rPr>
  </w:style>
  <w:style w:type="paragraph" w:styleId="a4">
    <w:name w:val="List Paragraph"/>
    <w:basedOn w:val="a"/>
    <w:uiPriority w:val="34"/>
    <w:qFormat/>
    <w:rsid w:val="00B237ED"/>
    <w:pPr>
      <w:ind w:firstLine="420"/>
    </w:pPr>
  </w:style>
  <w:style w:type="character" w:customStyle="1" w:styleId="1Char">
    <w:name w:val="标题 1 Char"/>
    <w:aliases w:val="发行标题 1 Char"/>
    <w:basedOn w:val="a0"/>
    <w:link w:val="1"/>
    <w:uiPriority w:val="9"/>
    <w:rsid w:val="00A3502B"/>
    <w:rPr>
      <w:rFonts w:ascii="Times New Roman" w:eastAsia="黑体" w:hAnsi="Times New Roman" w:cs="Times New Roman"/>
      <w:bCs/>
      <w:kern w:val="44"/>
      <w:sz w:val="36"/>
      <w:szCs w:val="44"/>
    </w:rPr>
  </w:style>
  <w:style w:type="character" w:customStyle="1" w:styleId="3Char">
    <w:name w:val="标题 3 Char"/>
    <w:aliases w:val="发行标题 3 Char,正文1 Char"/>
    <w:basedOn w:val="a0"/>
    <w:link w:val="3"/>
    <w:uiPriority w:val="9"/>
    <w:rsid w:val="00A3502B"/>
    <w:rPr>
      <w:rFonts w:ascii="Times New Roman" w:eastAsia="宋体" w:hAnsi="Times New Roman" w:cs="Times New Roman"/>
      <w:b/>
      <w:bCs/>
      <w:sz w:val="28"/>
      <w:szCs w:val="32"/>
    </w:rPr>
  </w:style>
  <w:style w:type="character" w:customStyle="1" w:styleId="5Char">
    <w:name w:val="标题 5 Char"/>
    <w:basedOn w:val="a0"/>
    <w:link w:val="5"/>
    <w:rsid w:val="00A3502B"/>
    <w:rPr>
      <w:rFonts w:ascii="Times New Roman" w:eastAsia="仿宋" w:hAnsi="Times New Roman" w:cs="Times New Roman"/>
      <w:b/>
      <w:bCs/>
      <w:sz w:val="28"/>
      <w:szCs w:val="28"/>
    </w:rPr>
  </w:style>
  <w:style w:type="paragraph" w:styleId="a5">
    <w:name w:val="Document Map"/>
    <w:basedOn w:val="a"/>
    <w:link w:val="Char"/>
    <w:uiPriority w:val="99"/>
    <w:semiHidden/>
    <w:rsid w:val="00A3502B"/>
    <w:pPr>
      <w:shd w:val="clear" w:color="auto" w:fill="000080"/>
    </w:pPr>
  </w:style>
  <w:style w:type="character" w:customStyle="1" w:styleId="Char">
    <w:name w:val="文档结构图 Char"/>
    <w:basedOn w:val="a0"/>
    <w:link w:val="a5"/>
    <w:uiPriority w:val="99"/>
    <w:semiHidden/>
    <w:rsid w:val="00A3502B"/>
    <w:rPr>
      <w:rFonts w:ascii="Times New Roman" w:eastAsia="仿宋" w:hAnsi="Times New Roman" w:cs="Times New Roman"/>
      <w:sz w:val="28"/>
      <w:szCs w:val="24"/>
      <w:shd w:val="clear" w:color="auto" w:fill="000080"/>
    </w:rPr>
  </w:style>
  <w:style w:type="paragraph" w:styleId="a6">
    <w:name w:val="caption"/>
    <w:basedOn w:val="a"/>
    <w:next w:val="a"/>
    <w:uiPriority w:val="35"/>
    <w:qFormat/>
    <w:rsid w:val="00A3502B"/>
    <w:rPr>
      <w:rFonts w:ascii="Arial" w:eastAsia="黑体" w:hAnsi="Arial" w:cs="Arial"/>
      <w:sz w:val="20"/>
      <w:szCs w:val="20"/>
    </w:rPr>
  </w:style>
  <w:style w:type="paragraph" w:styleId="10">
    <w:name w:val="toc 1"/>
    <w:basedOn w:val="a"/>
    <w:next w:val="a"/>
    <w:autoRedefine/>
    <w:uiPriority w:val="39"/>
    <w:qFormat/>
    <w:rsid w:val="00A3502B"/>
    <w:pPr>
      <w:tabs>
        <w:tab w:val="right" w:leader="dot" w:pos="8296"/>
      </w:tabs>
      <w:snapToGrid w:val="0"/>
      <w:spacing w:beforeLines="50" w:afterLines="50" w:line="240" w:lineRule="auto"/>
      <w:ind w:firstLineChars="0" w:firstLine="0"/>
    </w:pPr>
    <w:rPr>
      <w:rFonts w:eastAsia="黑体"/>
    </w:rPr>
  </w:style>
  <w:style w:type="paragraph" w:styleId="20">
    <w:name w:val="toc 2"/>
    <w:basedOn w:val="a"/>
    <w:next w:val="a"/>
    <w:autoRedefine/>
    <w:uiPriority w:val="39"/>
    <w:qFormat/>
    <w:rsid w:val="00A3502B"/>
    <w:pPr>
      <w:snapToGrid w:val="0"/>
      <w:spacing w:beforeLines="50" w:afterLines="50" w:line="240" w:lineRule="auto"/>
      <w:ind w:leftChars="200" w:left="200" w:firstLineChars="0" w:firstLine="0"/>
    </w:pPr>
  </w:style>
  <w:style w:type="paragraph" w:styleId="30">
    <w:name w:val="toc 3"/>
    <w:basedOn w:val="a"/>
    <w:next w:val="a"/>
    <w:autoRedefine/>
    <w:uiPriority w:val="39"/>
    <w:qFormat/>
    <w:rsid w:val="00A3502B"/>
    <w:pPr>
      <w:snapToGrid w:val="0"/>
      <w:spacing w:beforeLines="50" w:afterLines="50" w:line="240" w:lineRule="auto"/>
      <w:ind w:leftChars="300" w:left="300" w:firstLineChars="0" w:firstLine="0"/>
    </w:pPr>
  </w:style>
  <w:style w:type="paragraph" w:styleId="a7">
    <w:name w:val="footer"/>
    <w:basedOn w:val="a"/>
    <w:link w:val="Char0"/>
    <w:uiPriority w:val="99"/>
    <w:rsid w:val="00A3502B"/>
    <w:pPr>
      <w:tabs>
        <w:tab w:val="center" w:pos="4153"/>
        <w:tab w:val="right" w:pos="8306"/>
      </w:tabs>
      <w:snapToGrid w:val="0"/>
      <w:jc w:val="left"/>
    </w:pPr>
    <w:rPr>
      <w:sz w:val="18"/>
      <w:szCs w:val="18"/>
    </w:rPr>
  </w:style>
  <w:style w:type="character" w:customStyle="1" w:styleId="Char0">
    <w:name w:val="页脚 Char"/>
    <w:basedOn w:val="a0"/>
    <w:link w:val="a7"/>
    <w:uiPriority w:val="99"/>
    <w:rsid w:val="00A3502B"/>
    <w:rPr>
      <w:rFonts w:ascii="Times New Roman" w:eastAsia="仿宋" w:hAnsi="Times New Roman" w:cs="Times New Roman"/>
      <w:sz w:val="18"/>
      <w:szCs w:val="18"/>
    </w:rPr>
  </w:style>
  <w:style w:type="character" w:styleId="a8">
    <w:name w:val="page number"/>
    <w:basedOn w:val="a0"/>
    <w:rsid w:val="00A3502B"/>
  </w:style>
  <w:style w:type="paragraph" w:styleId="a9">
    <w:name w:val="header"/>
    <w:basedOn w:val="a"/>
    <w:link w:val="Char1"/>
    <w:uiPriority w:val="99"/>
    <w:rsid w:val="00A3502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A3502B"/>
    <w:rPr>
      <w:rFonts w:ascii="Times New Roman" w:eastAsia="仿宋" w:hAnsi="Times New Roman" w:cs="Times New Roman"/>
      <w:sz w:val="18"/>
      <w:szCs w:val="18"/>
    </w:rPr>
  </w:style>
  <w:style w:type="paragraph" w:styleId="aa">
    <w:name w:val="Balloon Text"/>
    <w:basedOn w:val="a"/>
    <w:link w:val="Char2"/>
    <w:uiPriority w:val="99"/>
    <w:semiHidden/>
    <w:rsid w:val="00A3502B"/>
    <w:rPr>
      <w:sz w:val="18"/>
      <w:szCs w:val="18"/>
    </w:rPr>
  </w:style>
  <w:style w:type="character" w:customStyle="1" w:styleId="Char2">
    <w:name w:val="批注框文本 Char"/>
    <w:basedOn w:val="a0"/>
    <w:link w:val="aa"/>
    <w:uiPriority w:val="99"/>
    <w:semiHidden/>
    <w:rsid w:val="00A3502B"/>
    <w:rPr>
      <w:rFonts w:ascii="Times New Roman" w:eastAsia="仿宋" w:hAnsi="Times New Roman" w:cs="Times New Roman"/>
      <w:sz w:val="18"/>
      <w:szCs w:val="18"/>
    </w:rPr>
  </w:style>
  <w:style w:type="paragraph" w:customStyle="1" w:styleId="ab">
    <w:name w:val="金宏图题注"/>
    <w:basedOn w:val="a6"/>
    <w:rsid w:val="00A3502B"/>
  </w:style>
  <w:style w:type="paragraph" w:customStyle="1" w:styleId="ac">
    <w:name w:val="金宏发行正文"/>
    <w:basedOn w:val="a"/>
    <w:rsid w:val="00A3502B"/>
    <w:pPr>
      <w:ind w:firstLine="560"/>
    </w:pPr>
    <w:rPr>
      <w:rFonts w:eastAsia="仿宋_GB2312" w:cs="宋体"/>
      <w:szCs w:val="20"/>
    </w:rPr>
  </w:style>
  <w:style w:type="paragraph" w:customStyle="1" w:styleId="CharCharCharCharCharChar1CharCharCharCharCharCharCharCharCharCharCharCharChar">
    <w:name w:val="Char Char Char Char Char Char1 Char Char Char Char Char Char Char Char Char Char Char Char Char"/>
    <w:basedOn w:val="a"/>
    <w:autoRedefine/>
    <w:rsid w:val="00A3502B"/>
    <w:pPr>
      <w:widowControl/>
      <w:spacing w:after="160" w:line="240" w:lineRule="exact"/>
      <w:jc w:val="left"/>
    </w:pPr>
    <w:rPr>
      <w:rFonts w:ascii="Verdana" w:eastAsia="仿宋_GB2312" w:hAnsi="Verdana"/>
      <w:kern w:val="0"/>
      <w:sz w:val="30"/>
      <w:szCs w:val="30"/>
      <w:lang w:eastAsia="en-US"/>
    </w:rPr>
  </w:style>
  <w:style w:type="paragraph" w:styleId="21">
    <w:name w:val="Body Text 2"/>
    <w:basedOn w:val="a"/>
    <w:link w:val="2Char0"/>
    <w:semiHidden/>
    <w:unhideWhenUsed/>
    <w:rsid w:val="00A3502B"/>
    <w:pPr>
      <w:spacing w:beforeLines="50" w:line="100" w:lineRule="atLeast"/>
      <w:ind w:left="238"/>
      <w:jc w:val="center"/>
    </w:pPr>
    <w:rPr>
      <w:rFonts w:ascii="隶书" w:eastAsia="隶书"/>
      <w:w w:val="80"/>
      <w:sz w:val="144"/>
    </w:rPr>
  </w:style>
  <w:style w:type="character" w:customStyle="1" w:styleId="2Char0">
    <w:name w:val="正文文本 2 Char"/>
    <w:basedOn w:val="a0"/>
    <w:link w:val="21"/>
    <w:semiHidden/>
    <w:rsid w:val="00A3502B"/>
    <w:rPr>
      <w:rFonts w:ascii="隶书" w:eastAsia="隶书" w:hAnsi="Times New Roman" w:cs="Times New Roman"/>
      <w:w w:val="80"/>
      <w:sz w:val="144"/>
      <w:szCs w:val="24"/>
    </w:rPr>
  </w:style>
  <w:style w:type="paragraph" w:customStyle="1" w:styleId="ad">
    <w:name w:val="图题注射器"/>
    <w:basedOn w:val="a"/>
    <w:rsid w:val="00A3502B"/>
    <w:pPr>
      <w:widowControl/>
      <w:tabs>
        <w:tab w:val="num" w:pos="360"/>
      </w:tabs>
      <w:spacing w:beforeLines="50" w:line="400" w:lineRule="atLeast"/>
      <w:ind w:left="132" w:hanging="132"/>
      <w:jc w:val="center"/>
      <w:outlineLvl w:val="8"/>
    </w:pPr>
    <w:rPr>
      <w:b/>
      <w:kern w:val="0"/>
      <w:szCs w:val="20"/>
    </w:rPr>
  </w:style>
  <w:style w:type="character" w:styleId="ae">
    <w:name w:val="Hyperlink"/>
    <w:uiPriority w:val="99"/>
    <w:unhideWhenUsed/>
    <w:rsid w:val="00A3502B"/>
    <w:rPr>
      <w:color w:val="0000FF"/>
      <w:u w:val="single"/>
    </w:rPr>
  </w:style>
  <w:style w:type="paragraph" w:customStyle="1" w:styleId="af">
    <w:name w:val="正文标注"/>
    <w:basedOn w:val="a"/>
    <w:link w:val="Char3"/>
    <w:qFormat/>
    <w:rsid w:val="00A3502B"/>
    <w:pPr>
      <w:jc w:val="center"/>
    </w:pPr>
    <w:rPr>
      <w:rFonts w:ascii="黑体" w:eastAsia="黑体"/>
      <w:color w:val="000000"/>
      <w:szCs w:val="28"/>
    </w:rPr>
  </w:style>
  <w:style w:type="character" w:customStyle="1" w:styleId="Char3">
    <w:name w:val="正文标注 Char"/>
    <w:link w:val="af"/>
    <w:rsid w:val="00A3502B"/>
    <w:rPr>
      <w:rFonts w:ascii="黑体" w:eastAsia="黑体" w:hAnsi="Times New Roman" w:cs="Times New Roman"/>
      <w:color w:val="000000"/>
      <w:sz w:val="28"/>
      <w:szCs w:val="28"/>
    </w:rPr>
  </w:style>
  <w:style w:type="paragraph" w:customStyle="1" w:styleId="TextofReference">
    <w:name w:val="Text of Reference"/>
    <w:rsid w:val="00A3502B"/>
    <w:pPr>
      <w:numPr>
        <w:numId w:val="2"/>
      </w:numPr>
      <w:spacing w:line="260" w:lineRule="exact"/>
      <w:jc w:val="both"/>
    </w:pPr>
    <w:rPr>
      <w:rFonts w:ascii="Times New Roman" w:eastAsia="宋体" w:hAnsi="Times New Roman" w:cs="Times New Roman"/>
      <w:kern w:val="0"/>
      <w:sz w:val="15"/>
      <w:szCs w:val="20"/>
    </w:rPr>
  </w:style>
  <w:style w:type="paragraph" w:styleId="af0">
    <w:name w:val="Body Text Indent"/>
    <w:basedOn w:val="a"/>
    <w:link w:val="Char4"/>
    <w:rsid w:val="00A3502B"/>
    <w:pPr>
      <w:spacing w:line="240" w:lineRule="auto"/>
    </w:pPr>
    <w:rPr>
      <w:rFonts w:eastAsia="宋体"/>
      <w:sz w:val="21"/>
    </w:rPr>
  </w:style>
  <w:style w:type="character" w:customStyle="1" w:styleId="Char4">
    <w:name w:val="正文文本缩进 Char"/>
    <w:basedOn w:val="a0"/>
    <w:link w:val="af0"/>
    <w:rsid w:val="00A3502B"/>
    <w:rPr>
      <w:rFonts w:ascii="Times New Roman" w:eastAsia="宋体" w:hAnsi="Times New Roman" w:cs="Times New Roman"/>
      <w:szCs w:val="24"/>
    </w:rPr>
  </w:style>
  <w:style w:type="paragraph" w:styleId="af1">
    <w:name w:val="Normal Indent"/>
    <w:basedOn w:val="a"/>
    <w:rsid w:val="00A3502B"/>
    <w:pPr>
      <w:adjustRightInd w:val="0"/>
      <w:spacing w:line="312" w:lineRule="atLeast"/>
      <w:ind w:firstLineChars="0" w:firstLine="420"/>
      <w:textAlignment w:val="baseline"/>
    </w:pPr>
    <w:rPr>
      <w:rFonts w:eastAsia="宋体"/>
      <w:kern w:val="0"/>
      <w:sz w:val="21"/>
      <w:szCs w:val="20"/>
    </w:rPr>
  </w:style>
  <w:style w:type="table" w:styleId="af2">
    <w:name w:val="Table Grid"/>
    <w:basedOn w:val="a1"/>
    <w:uiPriority w:val="59"/>
    <w:rsid w:val="00A3502B"/>
    <w:pPr>
      <w:spacing w:line="240" w:lineRule="auto"/>
      <w:ind w:firstLine="0"/>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目录标题"/>
    <w:basedOn w:val="1"/>
    <w:next w:val="a"/>
    <w:uiPriority w:val="39"/>
    <w:unhideWhenUsed/>
    <w:qFormat/>
    <w:rsid w:val="00A3502B"/>
    <w:pPr>
      <w:widowControl/>
      <w:adjustRightInd/>
      <w:snapToGrid/>
      <w:spacing w:after="0" w:line="259" w:lineRule="auto"/>
      <w:jc w:val="left"/>
      <w:outlineLvl w:val="9"/>
    </w:pPr>
    <w:rPr>
      <w:rFonts w:ascii="Calibri Light" w:eastAsia="宋体" w:hAnsi="Calibri Light"/>
      <w:bCs w:val="0"/>
      <w:color w:val="2E74B5"/>
      <w:kern w:val="0"/>
      <w:sz w:val="32"/>
      <w:szCs w:val="32"/>
    </w:rPr>
  </w:style>
  <w:style w:type="paragraph" w:styleId="40">
    <w:name w:val="toc 4"/>
    <w:basedOn w:val="a"/>
    <w:next w:val="a"/>
    <w:autoRedefine/>
    <w:uiPriority w:val="39"/>
    <w:unhideWhenUsed/>
    <w:rsid w:val="00A3502B"/>
    <w:pPr>
      <w:spacing w:line="240" w:lineRule="auto"/>
      <w:ind w:left="630" w:firstLineChars="0" w:firstLine="0"/>
      <w:jc w:val="left"/>
    </w:pPr>
    <w:rPr>
      <w:rFonts w:ascii="Calibri" w:eastAsia="宋体" w:hAnsi="Calibri"/>
      <w:sz w:val="18"/>
      <w:szCs w:val="18"/>
    </w:rPr>
  </w:style>
  <w:style w:type="paragraph" w:styleId="50">
    <w:name w:val="toc 5"/>
    <w:basedOn w:val="a"/>
    <w:next w:val="a"/>
    <w:autoRedefine/>
    <w:uiPriority w:val="39"/>
    <w:unhideWhenUsed/>
    <w:rsid w:val="00A3502B"/>
    <w:pPr>
      <w:spacing w:line="240" w:lineRule="auto"/>
      <w:ind w:left="840" w:firstLineChars="0" w:firstLine="0"/>
      <w:jc w:val="left"/>
    </w:pPr>
    <w:rPr>
      <w:rFonts w:ascii="Calibri" w:eastAsia="宋体" w:hAnsi="Calibri"/>
      <w:sz w:val="18"/>
      <w:szCs w:val="18"/>
    </w:rPr>
  </w:style>
  <w:style w:type="paragraph" w:styleId="6">
    <w:name w:val="toc 6"/>
    <w:basedOn w:val="a"/>
    <w:next w:val="a"/>
    <w:autoRedefine/>
    <w:uiPriority w:val="39"/>
    <w:unhideWhenUsed/>
    <w:rsid w:val="00A3502B"/>
    <w:pPr>
      <w:spacing w:line="240" w:lineRule="auto"/>
      <w:ind w:left="1050" w:firstLineChars="0" w:firstLine="0"/>
      <w:jc w:val="left"/>
    </w:pPr>
    <w:rPr>
      <w:rFonts w:ascii="Calibri" w:eastAsia="宋体" w:hAnsi="Calibri"/>
      <w:sz w:val="18"/>
      <w:szCs w:val="18"/>
    </w:rPr>
  </w:style>
  <w:style w:type="paragraph" w:styleId="7">
    <w:name w:val="toc 7"/>
    <w:basedOn w:val="a"/>
    <w:next w:val="a"/>
    <w:autoRedefine/>
    <w:uiPriority w:val="39"/>
    <w:unhideWhenUsed/>
    <w:rsid w:val="00A3502B"/>
    <w:pPr>
      <w:spacing w:line="240" w:lineRule="auto"/>
      <w:ind w:left="1260" w:firstLineChars="0" w:firstLine="0"/>
      <w:jc w:val="left"/>
    </w:pPr>
    <w:rPr>
      <w:rFonts w:ascii="Calibri" w:eastAsia="宋体" w:hAnsi="Calibri"/>
      <w:sz w:val="18"/>
      <w:szCs w:val="18"/>
    </w:rPr>
  </w:style>
  <w:style w:type="paragraph" w:styleId="8">
    <w:name w:val="toc 8"/>
    <w:basedOn w:val="a"/>
    <w:next w:val="a"/>
    <w:autoRedefine/>
    <w:uiPriority w:val="39"/>
    <w:unhideWhenUsed/>
    <w:rsid w:val="00A3502B"/>
    <w:pPr>
      <w:spacing w:line="240" w:lineRule="auto"/>
      <w:ind w:left="1470" w:firstLineChars="0" w:firstLine="0"/>
      <w:jc w:val="left"/>
    </w:pPr>
    <w:rPr>
      <w:rFonts w:ascii="Calibri" w:eastAsia="宋体" w:hAnsi="Calibri"/>
      <w:sz w:val="18"/>
      <w:szCs w:val="18"/>
    </w:rPr>
  </w:style>
  <w:style w:type="paragraph" w:styleId="9">
    <w:name w:val="toc 9"/>
    <w:basedOn w:val="a"/>
    <w:next w:val="a"/>
    <w:autoRedefine/>
    <w:uiPriority w:val="39"/>
    <w:unhideWhenUsed/>
    <w:rsid w:val="00A3502B"/>
    <w:pPr>
      <w:spacing w:line="240" w:lineRule="auto"/>
      <w:ind w:left="1680" w:firstLineChars="0" w:firstLine="0"/>
      <w:jc w:val="left"/>
    </w:pPr>
    <w:rPr>
      <w:rFonts w:ascii="Calibri" w:eastAsia="宋体" w:hAnsi="Calibri"/>
      <w:sz w:val="18"/>
      <w:szCs w:val="18"/>
    </w:rPr>
  </w:style>
  <w:style w:type="paragraph" w:styleId="af4">
    <w:name w:val="Normal (Web)"/>
    <w:basedOn w:val="a"/>
    <w:uiPriority w:val="99"/>
    <w:semiHidden/>
    <w:unhideWhenUsed/>
    <w:rsid w:val="00A3502B"/>
    <w:pPr>
      <w:widowControl/>
      <w:spacing w:before="100" w:beforeAutospacing="1" w:after="100" w:afterAutospacing="1" w:line="240" w:lineRule="auto"/>
      <w:ind w:firstLineChars="0" w:firstLine="0"/>
      <w:jc w:val="left"/>
    </w:pPr>
    <w:rPr>
      <w:rFonts w:ascii="宋体" w:eastAsia="宋体" w:hAnsi="宋体" w:cs="宋体"/>
      <w:kern w:val="0"/>
      <w:sz w:val="24"/>
    </w:rPr>
  </w:style>
  <w:style w:type="paragraph" w:customStyle="1" w:styleId="af5">
    <w:name w:val="段落"/>
    <w:basedOn w:val="a"/>
    <w:rsid w:val="00A3502B"/>
    <w:pPr>
      <w:widowControl/>
      <w:adjustRightInd w:val="0"/>
      <w:spacing w:line="420" w:lineRule="exact"/>
      <w:ind w:firstLine="520"/>
      <w:textAlignment w:val="baseline"/>
    </w:pPr>
    <w:rPr>
      <w:rFonts w:eastAsia="宋体"/>
      <w:spacing w:val="10"/>
      <w:kern w:val="0"/>
      <w:sz w:val="24"/>
      <w:szCs w:val="20"/>
    </w:rPr>
  </w:style>
  <w:style w:type="paragraph" w:customStyle="1" w:styleId="af6">
    <w:name w:val="论文正文"/>
    <w:basedOn w:val="a"/>
    <w:link w:val="Char5"/>
    <w:qFormat/>
    <w:rsid w:val="00A3502B"/>
    <w:pPr>
      <w:spacing w:line="400" w:lineRule="exact"/>
    </w:pPr>
    <w:rPr>
      <w:rFonts w:eastAsia="宋体"/>
      <w:sz w:val="24"/>
    </w:rPr>
  </w:style>
  <w:style w:type="character" w:customStyle="1" w:styleId="Char5">
    <w:name w:val="论文正文 Char"/>
    <w:link w:val="af6"/>
    <w:rsid w:val="00A3502B"/>
    <w:rPr>
      <w:rFonts w:ascii="Times New Roman" w:eastAsia="宋体" w:hAnsi="Times New Roman" w:cs="Times New Roman"/>
      <w:sz w:val="24"/>
      <w:szCs w:val="24"/>
    </w:rPr>
  </w:style>
  <w:style w:type="table" w:customStyle="1" w:styleId="22">
    <w:name w:val="网格型2"/>
    <w:basedOn w:val="a1"/>
    <w:next w:val="af2"/>
    <w:uiPriority w:val="59"/>
    <w:rsid w:val="00A3502B"/>
    <w:pPr>
      <w:spacing w:line="240" w:lineRule="auto"/>
      <w:ind w:firstLine="0"/>
    </w:pPr>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7">
    <w:name w:val="图名"/>
    <w:basedOn w:val="a6"/>
    <w:next w:val="af6"/>
    <w:link w:val="Char6"/>
    <w:qFormat/>
    <w:rsid w:val="00A3502B"/>
  </w:style>
  <w:style w:type="character" w:customStyle="1" w:styleId="Char6">
    <w:name w:val="图名 Char"/>
    <w:link w:val="af7"/>
    <w:rsid w:val="00A3502B"/>
    <w:rPr>
      <w:rFonts w:ascii="Arial" w:eastAsia="黑体" w:hAnsi="Arial" w:cs="Arial"/>
      <w:sz w:val="20"/>
      <w:szCs w:val="20"/>
    </w:rPr>
  </w:style>
  <w:style w:type="paragraph" w:styleId="af8">
    <w:name w:val="Body Text"/>
    <w:basedOn w:val="a"/>
    <w:link w:val="Char7"/>
    <w:rsid w:val="00A3502B"/>
    <w:pPr>
      <w:spacing w:after="120" w:line="240" w:lineRule="auto"/>
      <w:ind w:firstLineChars="0" w:firstLine="0"/>
    </w:pPr>
    <w:rPr>
      <w:rFonts w:eastAsia="宋体"/>
      <w:sz w:val="21"/>
    </w:rPr>
  </w:style>
  <w:style w:type="character" w:customStyle="1" w:styleId="Char7">
    <w:name w:val="正文文本 Char"/>
    <w:basedOn w:val="a0"/>
    <w:link w:val="af8"/>
    <w:rsid w:val="00A3502B"/>
    <w:rPr>
      <w:rFonts w:ascii="Times New Roman" w:eastAsia="宋体" w:hAnsi="Times New Roman" w:cs="Times New Roman"/>
      <w:szCs w:val="24"/>
    </w:rPr>
  </w:style>
  <w:style w:type="character" w:styleId="af9">
    <w:name w:val="annotation reference"/>
    <w:uiPriority w:val="99"/>
    <w:semiHidden/>
    <w:unhideWhenUsed/>
    <w:rsid w:val="00A3502B"/>
    <w:rPr>
      <w:sz w:val="21"/>
      <w:szCs w:val="21"/>
    </w:rPr>
  </w:style>
  <w:style w:type="paragraph" w:styleId="afa">
    <w:name w:val="annotation text"/>
    <w:basedOn w:val="a"/>
    <w:link w:val="Char8"/>
    <w:uiPriority w:val="99"/>
    <w:semiHidden/>
    <w:unhideWhenUsed/>
    <w:rsid w:val="00A3502B"/>
    <w:pPr>
      <w:spacing w:line="240" w:lineRule="auto"/>
      <w:ind w:firstLineChars="0" w:firstLine="0"/>
      <w:jc w:val="left"/>
    </w:pPr>
    <w:rPr>
      <w:rFonts w:eastAsia="宋体"/>
      <w:sz w:val="21"/>
    </w:rPr>
  </w:style>
  <w:style w:type="character" w:customStyle="1" w:styleId="Char8">
    <w:name w:val="批注文字 Char"/>
    <w:basedOn w:val="a0"/>
    <w:link w:val="afa"/>
    <w:uiPriority w:val="99"/>
    <w:semiHidden/>
    <w:rsid w:val="00A3502B"/>
    <w:rPr>
      <w:rFonts w:ascii="Times New Roman" w:eastAsia="宋体" w:hAnsi="Times New Roman" w:cs="Times New Roman"/>
      <w:szCs w:val="24"/>
    </w:rPr>
  </w:style>
  <w:style w:type="paragraph" w:styleId="afb">
    <w:name w:val="Date"/>
    <w:basedOn w:val="a"/>
    <w:next w:val="a"/>
    <w:link w:val="Char9"/>
    <w:uiPriority w:val="99"/>
    <w:semiHidden/>
    <w:unhideWhenUsed/>
    <w:rsid w:val="00A3502B"/>
    <w:pPr>
      <w:ind w:leftChars="2500" w:left="100"/>
    </w:pPr>
  </w:style>
  <w:style w:type="character" w:customStyle="1" w:styleId="Char9">
    <w:name w:val="日期 Char"/>
    <w:basedOn w:val="a0"/>
    <w:link w:val="afb"/>
    <w:uiPriority w:val="99"/>
    <w:semiHidden/>
    <w:rsid w:val="00A3502B"/>
    <w:rPr>
      <w:rFonts w:ascii="Times New Roman" w:eastAsia="仿宋"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26" w:lineRule="atLeast"/>
        <w:ind w:firstLine="482"/>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502B"/>
    <w:pPr>
      <w:widowControl w:val="0"/>
      <w:spacing w:line="500" w:lineRule="exact"/>
      <w:ind w:firstLineChars="200" w:firstLine="200"/>
      <w:jc w:val="both"/>
    </w:pPr>
    <w:rPr>
      <w:rFonts w:ascii="Times New Roman" w:eastAsia="仿宋" w:hAnsi="Times New Roman" w:cs="Times New Roman"/>
      <w:sz w:val="28"/>
      <w:szCs w:val="24"/>
    </w:rPr>
  </w:style>
  <w:style w:type="paragraph" w:styleId="1">
    <w:name w:val="heading 1"/>
    <w:aliases w:val="发行标题 1"/>
    <w:basedOn w:val="a"/>
    <w:next w:val="a"/>
    <w:link w:val="1Char"/>
    <w:uiPriority w:val="9"/>
    <w:qFormat/>
    <w:rsid w:val="00A3502B"/>
    <w:pPr>
      <w:keepNext/>
      <w:keepLines/>
      <w:adjustRightInd w:val="0"/>
      <w:snapToGrid w:val="0"/>
      <w:spacing w:before="240" w:after="240" w:line="240" w:lineRule="auto"/>
      <w:ind w:firstLineChars="0" w:firstLine="0"/>
      <w:jc w:val="center"/>
      <w:outlineLvl w:val="0"/>
    </w:pPr>
    <w:rPr>
      <w:rFonts w:eastAsia="黑体"/>
      <w:bCs/>
      <w:kern w:val="44"/>
      <w:sz w:val="36"/>
      <w:szCs w:val="44"/>
    </w:rPr>
  </w:style>
  <w:style w:type="paragraph" w:styleId="2">
    <w:name w:val="heading 2"/>
    <w:aliases w:val="发行标题 2"/>
    <w:basedOn w:val="a"/>
    <w:link w:val="2Char"/>
    <w:uiPriority w:val="9"/>
    <w:qFormat/>
    <w:rsid w:val="00B237ED"/>
    <w:pPr>
      <w:widowControl/>
      <w:spacing w:before="272" w:after="136"/>
      <w:jc w:val="left"/>
      <w:outlineLvl w:val="1"/>
    </w:pPr>
    <w:rPr>
      <w:rFonts w:ascii="inherit" w:eastAsia="宋体" w:hAnsi="inherit" w:cs="宋体"/>
      <w:kern w:val="0"/>
      <w:sz w:val="41"/>
      <w:szCs w:val="41"/>
    </w:rPr>
  </w:style>
  <w:style w:type="paragraph" w:styleId="3">
    <w:name w:val="heading 3"/>
    <w:aliases w:val="发行标题 3,正文1"/>
    <w:basedOn w:val="a"/>
    <w:next w:val="a"/>
    <w:link w:val="3Char"/>
    <w:uiPriority w:val="9"/>
    <w:qFormat/>
    <w:rsid w:val="00A3502B"/>
    <w:pPr>
      <w:keepNext/>
      <w:keepLines/>
      <w:tabs>
        <w:tab w:val="left" w:pos="0"/>
      </w:tabs>
      <w:adjustRightInd w:val="0"/>
      <w:snapToGrid w:val="0"/>
      <w:ind w:firstLineChars="0" w:firstLine="0"/>
      <w:outlineLvl w:val="2"/>
    </w:pPr>
    <w:rPr>
      <w:rFonts w:eastAsia="宋体"/>
      <w:b/>
      <w:bCs/>
      <w:szCs w:val="32"/>
    </w:rPr>
  </w:style>
  <w:style w:type="paragraph" w:styleId="4">
    <w:name w:val="heading 4"/>
    <w:aliases w:val="发行标题4"/>
    <w:basedOn w:val="a"/>
    <w:link w:val="4Char"/>
    <w:uiPriority w:val="9"/>
    <w:qFormat/>
    <w:rsid w:val="00B237ED"/>
    <w:pPr>
      <w:widowControl/>
      <w:spacing w:before="136" w:after="136"/>
      <w:jc w:val="left"/>
      <w:outlineLvl w:val="3"/>
    </w:pPr>
    <w:rPr>
      <w:rFonts w:ascii="inherit" w:eastAsia="宋体" w:hAnsi="inherit" w:cs="宋体"/>
      <w:kern w:val="0"/>
      <w:sz w:val="25"/>
      <w:szCs w:val="25"/>
    </w:rPr>
  </w:style>
  <w:style w:type="paragraph" w:styleId="5">
    <w:name w:val="heading 5"/>
    <w:basedOn w:val="a"/>
    <w:next w:val="a"/>
    <w:link w:val="5Char"/>
    <w:qFormat/>
    <w:rsid w:val="00A3502B"/>
    <w:pPr>
      <w:keepNext/>
      <w:keepLines/>
      <w:numPr>
        <w:ilvl w:val="4"/>
        <w:numId w:val="1"/>
      </w:numPr>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发行标题 2 Char"/>
    <w:basedOn w:val="a0"/>
    <w:link w:val="2"/>
    <w:uiPriority w:val="9"/>
    <w:rsid w:val="00B237ED"/>
    <w:rPr>
      <w:rFonts w:ascii="inherit" w:eastAsia="宋体" w:hAnsi="inherit" w:cs="宋体"/>
      <w:kern w:val="0"/>
      <w:sz w:val="41"/>
      <w:szCs w:val="41"/>
    </w:rPr>
  </w:style>
  <w:style w:type="character" w:customStyle="1" w:styleId="4Char">
    <w:name w:val="标题 4 Char"/>
    <w:aliases w:val="发行标题4 Char"/>
    <w:basedOn w:val="a0"/>
    <w:link w:val="4"/>
    <w:uiPriority w:val="9"/>
    <w:rsid w:val="00B237ED"/>
    <w:rPr>
      <w:rFonts w:ascii="inherit" w:eastAsia="宋体" w:hAnsi="inherit" w:cs="宋体"/>
      <w:kern w:val="0"/>
      <w:sz w:val="25"/>
      <w:szCs w:val="25"/>
    </w:rPr>
  </w:style>
  <w:style w:type="character" w:styleId="a3">
    <w:name w:val="Strong"/>
    <w:basedOn w:val="a0"/>
    <w:uiPriority w:val="22"/>
    <w:qFormat/>
    <w:rsid w:val="00B237ED"/>
    <w:rPr>
      <w:b/>
      <w:bCs/>
    </w:rPr>
  </w:style>
  <w:style w:type="paragraph" w:styleId="a4">
    <w:name w:val="List Paragraph"/>
    <w:basedOn w:val="a"/>
    <w:uiPriority w:val="34"/>
    <w:qFormat/>
    <w:rsid w:val="00B237ED"/>
    <w:pPr>
      <w:ind w:firstLine="420"/>
    </w:pPr>
  </w:style>
  <w:style w:type="character" w:customStyle="1" w:styleId="1Char">
    <w:name w:val="标题 1 Char"/>
    <w:aliases w:val="发行标题 1 Char"/>
    <w:basedOn w:val="a0"/>
    <w:link w:val="1"/>
    <w:uiPriority w:val="9"/>
    <w:rsid w:val="00A3502B"/>
    <w:rPr>
      <w:rFonts w:ascii="Times New Roman" w:eastAsia="黑体" w:hAnsi="Times New Roman" w:cs="Times New Roman"/>
      <w:bCs/>
      <w:kern w:val="44"/>
      <w:sz w:val="36"/>
      <w:szCs w:val="44"/>
    </w:rPr>
  </w:style>
  <w:style w:type="character" w:customStyle="1" w:styleId="3Char">
    <w:name w:val="标题 3 Char"/>
    <w:aliases w:val="发行标题 3 Char,正文1 Char"/>
    <w:basedOn w:val="a0"/>
    <w:link w:val="3"/>
    <w:uiPriority w:val="9"/>
    <w:rsid w:val="00A3502B"/>
    <w:rPr>
      <w:rFonts w:ascii="Times New Roman" w:eastAsia="宋体" w:hAnsi="Times New Roman" w:cs="Times New Roman"/>
      <w:b/>
      <w:bCs/>
      <w:sz w:val="28"/>
      <w:szCs w:val="32"/>
    </w:rPr>
  </w:style>
  <w:style w:type="character" w:customStyle="1" w:styleId="5Char">
    <w:name w:val="标题 5 Char"/>
    <w:basedOn w:val="a0"/>
    <w:link w:val="5"/>
    <w:rsid w:val="00A3502B"/>
    <w:rPr>
      <w:rFonts w:ascii="Times New Roman" w:eastAsia="仿宋" w:hAnsi="Times New Roman" w:cs="Times New Roman"/>
      <w:b/>
      <w:bCs/>
      <w:sz w:val="28"/>
      <w:szCs w:val="28"/>
    </w:rPr>
  </w:style>
  <w:style w:type="paragraph" w:styleId="a5">
    <w:name w:val="Document Map"/>
    <w:basedOn w:val="a"/>
    <w:link w:val="Char"/>
    <w:uiPriority w:val="99"/>
    <w:semiHidden/>
    <w:rsid w:val="00A3502B"/>
    <w:pPr>
      <w:shd w:val="clear" w:color="auto" w:fill="000080"/>
    </w:pPr>
  </w:style>
  <w:style w:type="character" w:customStyle="1" w:styleId="Char">
    <w:name w:val="文档结构图 Char"/>
    <w:basedOn w:val="a0"/>
    <w:link w:val="a5"/>
    <w:uiPriority w:val="99"/>
    <w:semiHidden/>
    <w:rsid w:val="00A3502B"/>
    <w:rPr>
      <w:rFonts w:ascii="Times New Roman" w:eastAsia="仿宋" w:hAnsi="Times New Roman" w:cs="Times New Roman"/>
      <w:sz w:val="28"/>
      <w:szCs w:val="24"/>
      <w:shd w:val="clear" w:color="auto" w:fill="000080"/>
    </w:rPr>
  </w:style>
  <w:style w:type="paragraph" w:styleId="a6">
    <w:name w:val="caption"/>
    <w:basedOn w:val="a"/>
    <w:next w:val="a"/>
    <w:uiPriority w:val="35"/>
    <w:qFormat/>
    <w:rsid w:val="00A3502B"/>
    <w:rPr>
      <w:rFonts w:ascii="Arial" w:eastAsia="黑体" w:hAnsi="Arial" w:cs="Arial"/>
      <w:sz w:val="20"/>
      <w:szCs w:val="20"/>
    </w:rPr>
  </w:style>
  <w:style w:type="paragraph" w:styleId="10">
    <w:name w:val="toc 1"/>
    <w:basedOn w:val="a"/>
    <w:next w:val="a"/>
    <w:autoRedefine/>
    <w:uiPriority w:val="39"/>
    <w:qFormat/>
    <w:rsid w:val="00A3502B"/>
    <w:pPr>
      <w:tabs>
        <w:tab w:val="right" w:leader="dot" w:pos="8296"/>
      </w:tabs>
      <w:snapToGrid w:val="0"/>
      <w:spacing w:beforeLines="50" w:afterLines="50" w:line="240" w:lineRule="auto"/>
      <w:ind w:firstLineChars="0" w:firstLine="0"/>
    </w:pPr>
    <w:rPr>
      <w:rFonts w:eastAsia="黑体"/>
    </w:rPr>
  </w:style>
  <w:style w:type="paragraph" w:styleId="20">
    <w:name w:val="toc 2"/>
    <w:basedOn w:val="a"/>
    <w:next w:val="a"/>
    <w:autoRedefine/>
    <w:uiPriority w:val="39"/>
    <w:qFormat/>
    <w:rsid w:val="00A3502B"/>
    <w:pPr>
      <w:snapToGrid w:val="0"/>
      <w:spacing w:beforeLines="50" w:afterLines="50" w:line="240" w:lineRule="auto"/>
      <w:ind w:leftChars="200" w:left="200" w:firstLineChars="0" w:firstLine="0"/>
    </w:pPr>
  </w:style>
  <w:style w:type="paragraph" w:styleId="30">
    <w:name w:val="toc 3"/>
    <w:basedOn w:val="a"/>
    <w:next w:val="a"/>
    <w:autoRedefine/>
    <w:uiPriority w:val="39"/>
    <w:qFormat/>
    <w:rsid w:val="00A3502B"/>
    <w:pPr>
      <w:snapToGrid w:val="0"/>
      <w:spacing w:beforeLines="50" w:afterLines="50" w:line="240" w:lineRule="auto"/>
      <w:ind w:leftChars="300" w:left="300" w:firstLineChars="0" w:firstLine="0"/>
    </w:pPr>
  </w:style>
  <w:style w:type="paragraph" w:styleId="a7">
    <w:name w:val="footer"/>
    <w:basedOn w:val="a"/>
    <w:link w:val="Char0"/>
    <w:uiPriority w:val="99"/>
    <w:rsid w:val="00A3502B"/>
    <w:pPr>
      <w:tabs>
        <w:tab w:val="center" w:pos="4153"/>
        <w:tab w:val="right" w:pos="8306"/>
      </w:tabs>
      <w:snapToGrid w:val="0"/>
      <w:jc w:val="left"/>
    </w:pPr>
    <w:rPr>
      <w:sz w:val="18"/>
      <w:szCs w:val="18"/>
    </w:rPr>
  </w:style>
  <w:style w:type="character" w:customStyle="1" w:styleId="Char0">
    <w:name w:val="页脚 Char"/>
    <w:basedOn w:val="a0"/>
    <w:link w:val="a7"/>
    <w:uiPriority w:val="99"/>
    <w:rsid w:val="00A3502B"/>
    <w:rPr>
      <w:rFonts w:ascii="Times New Roman" w:eastAsia="仿宋" w:hAnsi="Times New Roman" w:cs="Times New Roman"/>
      <w:sz w:val="18"/>
      <w:szCs w:val="18"/>
    </w:rPr>
  </w:style>
  <w:style w:type="character" w:styleId="a8">
    <w:name w:val="page number"/>
    <w:basedOn w:val="a0"/>
    <w:rsid w:val="00A3502B"/>
  </w:style>
  <w:style w:type="paragraph" w:styleId="a9">
    <w:name w:val="header"/>
    <w:basedOn w:val="a"/>
    <w:link w:val="Char1"/>
    <w:uiPriority w:val="99"/>
    <w:rsid w:val="00A3502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A3502B"/>
    <w:rPr>
      <w:rFonts w:ascii="Times New Roman" w:eastAsia="仿宋" w:hAnsi="Times New Roman" w:cs="Times New Roman"/>
      <w:sz w:val="18"/>
      <w:szCs w:val="18"/>
    </w:rPr>
  </w:style>
  <w:style w:type="paragraph" w:styleId="aa">
    <w:name w:val="Balloon Text"/>
    <w:basedOn w:val="a"/>
    <w:link w:val="Char2"/>
    <w:uiPriority w:val="99"/>
    <w:semiHidden/>
    <w:rsid w:val="00A3502B"/>
    <w:rPr>
      <w:sz w:val="18"/>
      <w:szCs w:val="18"/>
    </w:rPr>
  </w:style>
  <w:style w:type="character" w:customStyle="1" w:styleId="Char2">
    <w:name w:val="批注框文本 Char"/>
    <w:basedOn w:val="a0"/>
    <w:link w:val="aa"/>
    <w:uiPriority w:val="99"/>
    <w:semiHidden/>
    <w:rsid w:val="00A3502B"/>
    <w:rPr>
      <w:rFonts w:ascii="Times New Roman" w:eastAsia="仿宋" w:hAnsi="Times New Roman" w:cs="Times New Roman"/>
      <w:sz w:val="18"/>
      <w:szCs w:val="18"/>
    </w:rPr>
  </w:style>
  <w:style w:type="paragraph" w:customStyle="1" w:styleId="ab">
    <w:name w:val="金宏图题注"/>
    <w:basedOn w:val="a6"/>
    <w:rsid w:val="00A3502B"/>
  </w:style>
  <w:style w:type="paragraph" w:customStyle="1" w:styleId="ac">
    <w:name w:val="金宏发行正文"/>
    <w:basedOn w:val="a"/>
    <w:rsid w:val="00A3502B"/>
    <w:pPr>
      <w:ind w:firstLine="560"/>
    </w:pPr>
    <w:rPr>
      <w:rFonts w:eastAsia="仿宋_GB2312" w:cs="宋体"/>
      <w:szCs w:val="20"/>
    </w:rPr>
  </w:style>
  <w:style w:type="paragraph" w:customStyle="1" w:styleId="CharCharCharCharCharChar1CharCharCharCharCharCharCharCharCharCharCharCharChar">
    <w:name w:val="Char Char Char Char Char Char1 Char Char Char Char Char Char Char Char Char Char Char Char Char"/>
    <w:basedOn w:val="a"/>
    <w:autoRedefine/>
    <w:rsid w:val="00A3502B"/>
    <w:pPr>
      <w:widowControl/>
      <w:spacing w:after="160" w:line="240" w:lineRule="exact"/>
      <w:jc w:val="left"/>
    </w:pPr>
    <w:rPr>
      <w:rFonts w:ascii="Verdana" w:eastAsia="仿宋_GB2312" w:hAnsi="Verdana"/>
      <w:kern w:val="0"/>
      <w:sz w:val="30"/>
      <w:szCs w:val="30"/>
      <w:lang w:eastAsia="en-US"/>
    </w:rPr>
  </w:style>
  <w:style w:type="paragraph" w:styleId="21">
    <w:name w:val="Body Text 2"/>
    <w:basedOn w:val="a"/>
    <w:link w:val="2Char0"/>
    <w:semiHidden/>
    <w:unhideWhenUsed/>
    <w:rsid w:val="00A3502B"/>
    <w:pPr>
      <w:spacing w:beforeLines="50" w:line="100" w:lineRule="atLeast"/>
      <w:ind w:left="238"/>
      <w:jc w:val="center"/>
    </w:pPr>
    <w:rPr>
      <w:rFonts w:ascii="隶书" w:eastAsia="隶书"/>
      <w:w w:val="80"/>
      <w:sz w:val="144"/>
    </w:rPr>
  </w:style>
  <w:style w:type="character" w:customStyle="1" w:styleId="2Char0">
    <w:name w:val="正文文本 2 Char"/>
    <w:basedOn w:val="a0"/>
    <w:link w:val="21"/>
    <w:semiHidden/>
    <w:rsid w:val="00A3502B"/>
    <w:rPr>
      <w:rFonts w:ascii="隶书" w:eastAsia="隶书" w:hAnsi="Times New Roman" w:cs="Times New Roman"/>
      <w:w w:val="80"/>
      <w:sz w:val="144"/>
      <w:szCs w:val="24"/>
    </w:rPr>
  </w:style>
  <w:style w:type="paragraph" w:customStyle="1" w:styleId="ad">
    <w:name w:val="图题注射器"/>
    <w:basedOn w:val="a"/>
    <w:rsid w:val="00A3502B"/>
    <w:pPr>
      <w:widowControl/>
      <w:tabs>
        <w:tab w:val="num" w:pos="360"/>
      </w:tabs>
      <w:spacing w:beforeLines="50" w:line="400" w:lineRule="atLeast"/>
      <w:ind w:left="132" w:hanging="132"/>
      <w:jc w:val="center"/>
      <w:outlineLvl w:val="8"/>
    </w:pPr>
    <w:rPr>
      <w:b/>
      <w:kern w:val="0"/>
      <w:szCs w:val="20"/>
    </w:rPr>
  </w:style>
  <w:style w:type="character" w:styleId="ae">
    <w:name w:val="Hyperlink"/>
    <w:uiPriority w:val="99"/>
    <w:unhideWhenUsed/>
    <w:rsid w:val="00A3502B"/>
    <w:rPr>
      <w:color w:val="0000FF"/>
      <w:u w:val="single"/>
    </w:rPr>
  </w:style>
  <w:style w:type="paragraph" w:customStyle="1" w:styleId="af">
    <w:name w:val="正文标注"/>
    <w:basedOn w:val="a"/>
    <w:link w:val="Char3"/>
    <w:qFormat/>
    <w:rsid w:val="00A3502B"/>
    <w:pPr>
      <w:jc w:val="center"/>
    </w:pPr>
    <w:rPr>
      <w:rFonts w:ascii="黑体" w:eastAsia="黑体"/>
      <w:color w:val="000000"/>
      <w:szCs w:val="28"/>
    </w:rPr>
  </w:style>
  <w:style w:type="character" w:customStyle="1" w:styleId="Char3">
    <w:name w:val="正文标注 Char"/>
    <w:link w:val="af"/>
    <w:rsid w:val="00A3502B"/>
    <w:rPr>
      <w:rFonts w:ascii="黑体" w:eastAsia="黑体" w:hAnsi="Times New Roman" w:cs="Times New Roman"/>
      <w:color w:val="000000"/>
      <w:sz w:val="28"/>
      <w:szCs w:val="28"/>
    </w:rPr>
  </w:style>
  <w:style w:type="paragraph" w:customStyle="1" w:styleId="TextofReference">
    <w:name w:val="Text of Reference"/>
    <w:rsid w:val="00A3502B"/>
    <w:pPr>
      <w:numPr>
        <w:numId w:val="2"/>
      </w:numPr>
      <w:spacing w:line="260" w:lineRule="exact"/>
      <w:jc w:val="both"/>
    </w:pPr>
    <w:rPr>
      <w:rFonts w:ascii="Times New Roman" w:eastAsia="宋体" w:hAnsi="Times New Roman" w:cs="Times New Roman"/>
      <w:kern w:val="0"/>
      <w:sz w:val="15"/>
      <w:szCs w:val="20"/>
    </w:rPr>
  </w:style>
  <w:style w:type="paragraph" w:styleId="af0">
    <w:name w:val="Body Text Indent"/>
    <w:basedOn w:val="a"/>
    <w:link w:val="Char4"/>
    <w:rsid w:val="00A3502B"/>
    <w:pPr>
      <w:spacing w:line="240" w:lineRule="auto"/>
    </w:pPr>
    <w:rPr>
      <w:rFonts w:eastAsia="宋体"/>
      <w:sz w:val="21"/>
    </w:rPr>
  </w:style>
  <w:style w:type="character" w:customStyle="1" w:styleId="Char4">
    <w:name w:val="正文文本缩进 Char"/>
    <w:basedOn w:val="a0"/>
    <w:link w:val="af0"/>
    <w:rsid w:val="00A3502B"/>
    <w:rPr>
      <w:rFonts w:ascii="Times New Roman" w:eastAsia="宋体" w:hAnsi="Times New Roman" w:cs="Times New Roman"/>
      <w:szCs w:val="24"/>
    </w:rPr>
  </w:style>
  <w:style w:type="paragraph" w:styleId="af1">
    <w:name w:val="Normal Indent"/>
    <w:basedOn w:val="a"/>
    <w:rsid w:val="00A3502B"/>
    <w:pPr>
      <w:adjustRightInd w:val="0"/>
      <w:spacing w:line="312" w:lineRule="atLeast"/>
      <w:ind w:firstLineChars="0" w:firstLine="420"/>
      <w:textAlignment w:val="baseline"/>
    </w:pPr>
    <w:rPr>
      <w:rFonts w:eastAsia="宋体"/>
      <w:kern w:val="0"/>
      <w:sz w:val="21"/>
      <w:szCs w:val="20"/>
    </w:rPr>
  </w:style>
  <w:style w:type="table" w:styleId="af2">
    <w:name w:val="Table Grid"/>
    <w:basedOn w:val="a1"/>
    <w:uiPriority w:val="59"/>
    <w:rsid w:val="00A3502B"/>
    <w:pPr>
      <w:spacing w:line="240" w:lineRule="auto"/>
      <w:ind w:firstLine="0"/>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目录标题"/>
    <w:basedOn w:val="1"/>
    <w:next w:val="a"/>
    <w:uiPriority w:val="39"/>
    <w:unhideWhenUsed/>
    <w:qFormat/>
    <w:rsid w:val="00A3502B"/>
    <w:pPr>
      <w:widowControl/>
      <w:adjustRightInd/>
      <w:snapToGrid/>
      <w:spacing w:after="0" w:line="259" w:lineRule="auto"/>
      <w:jc w:val="left"/>
      <w:outlineLvl w:val="9"/>
    </w:pPr>
    <w:rPr>
      <w:rFonts w:ascii="Calibri Light" w:eastAsia="宋体" w:hAnsi="Calibri Light"/>
      <w:bCs w:val="0"/>
      <w:color w:val="2E74B5"/>
      <w:kern w:val="0"/>
      <w:sz w:val="32"/>
      <w:szCs w:val="32"/>
    </w:rPr>
  </w:style>
  <w:style w:type="paragraph" w:styleId="40">
    <w:name w:val="toc 4"/>
    <w:basedOn w:val="a"/>
    <w:next w:val="a"/>
    <w:autoRedefine/>
    <w:uiPriority w:val="39"/>
    <w:unhideWhenUsed/>
    <w:rsid w:val="00A3502B"/>
    <w:pPr>
      <w:spacing w:line="240" w:lineRule="auto"/>
      <w:ind w:left="630" w:firstLineChars="0" w:firstLine="0"/>
      <w:jc w:val="left"/>
    </w:pPr>
    <w:rPr>
      <w:rFonts w:ascii="Calibri" w:eastAsia="宋体" w:hAnsi="Calibri"/>
      <w:sz w:val="18"/>
      <w:szCs w:val="18"/>
    </w:rPr>
  </w:style>
  <w:style w:type="paragraph" w:styleId="50">
    <w:name w:val="toc 5"/>
    <w:basedOn w:val="a"/>
    <w:next w:val="a"/>
    <w:autoRedefine/>
    <w:uiPriority w:val="39"/>
    <w:unhideWhenUsed/>
    <w:rsid w:val="00A3502B"/>
    <w:pPr>
      <w:spacing w:line="240" w:lineRule="auto"/>
      <w:ind w:left="840" w:firstLineChars="0" w:firstLine="0"/>
      <w:jc w:val="left"/>
    </w:pPr>
    <w:rPr>
      <w:rFonts w:ascii="Calibri" w:eastAsia="宋体" w:hAnsi="Calibri"/>
      <w:sz w:val="18"/>
      <w:szCs w:val="18"/>
    </w:rPr>
  </w:style>
  <w:style w:type="paragraph" w:styleId="6">
    <w:name w:val="toc 6"/>
    <w:basedOn w:val="a"/>
    <w:next w:val="a"/>
    <w:autoRedefine/>
    <w:uiPriority w:val="39"/>
    <w:unhideWhenUsed/>
    <w:rsid w:val="00A3502B"/>
    <w:pPr>
      <w:spacing w:line="240" w:lineRule="auto"/>
      <w:ind w:left="1050" w:firstLineChars="0" w:firstLine="0"/>
      <w:jc w:val="left"/>
    </w:pPr>
    <w:rPr>
      <w:rFonts w:ascii="Calibri" w:eastAsia="宋体" w:hAnsi="Calibri"/>
      <w:sz w:val="18"/>
      <w:szCs w:val="18"/>
    </w:rPr>
  </w:style>
  <w:style w:type="paragraph" w:styleId="7">
    <w:name w:val="toc 7"/>
    <w:basedOn w:val="a"/>
    <w:next w:val="a"/>
    <w:autoRedefine/>
    <w:uiPriority w:val="39"/>
    <w:unhideWhenUsed/>
    <w:rsid w:val="00A3502B"/>
    <w:pPr>
      <w:spacing w:line="240" w:lineRule="auto"/>
      <w:ind w:left="1260" w:firstLineChars="0" w:firstLine="0"/>
      <w:jc w:val="left"/>
    </w:pPr>
    <w:rPr>
      <w:rFonts w:ascii="Calibri" w:eastAsia="宋体" w:hAnsi="Calibri"/>
      <w:sz w:val="18"/>
      <w:szCs w:val="18"/>
    </w:rPr>
  </w:style>
  <w:style w:type="paragraph" w:styleId="8">
    <w:name w:val="toc 8"/>
    <w:basedOn w:val="a"/>
    <w:next w:val="a"/>
    <w:autoRedefine/>
    <w:uiPriority w:val="39"/>
    <w:unhideWhenUsed/>
    <w:rsid w:val="00A3502B"/>
    <w:pPr>
      <w:spacing w:line="240" w:lineRule="auto"/>
      <w:ind w:left="1470" w:firstLineChars="0" w:firstLine="0"/>
      <w:jc w:val="left"/>
    </w:pPr>
    <w:rPr>
      <w:rFonts w:ascii="Calibri" w:eastAsia="宋体" w:hAnsi="Calibri"/>
      <w:sz w:val="18"/>
      <w:szCs w:val="18"/>
    </w:rPr>
  </w:style>
  <w:style w:type="paragraph" w:styleId="9">
    <w:name w:val="toc 9"/>
    <w:basedOn w:val="a"/>
    <w:next w:val="a"/>
    <w:autoRedefine/>
    <w:uiPriority w:val="39"/>
    <w:unhideWhenUsed/>
    <w:rsid w:val="00A3502B"/>
    <w:pPr>
      <w:spacing w:line="240" w:lineRule="auto"/>
      <w:ind w:left="1680" w:firstLineChars="0" w:firstLine="0"/>
      <w:jc w:val="left"/>
    </w:pPr>
    <w:rPr>
      <w:rFonts w:ascii="Calibri" w:eastAsia="宋体" w:hAnsi="Calibri"/>
      <w:sz w:val="18"/>
      <w:szCs w:val="18"/>
    </w:rPr>
  </w:style>
  <w:style w:type="paragraph" w:styleId="af4">
    <w:name w:val="Normal (Web)"/>
    <w:basedOn w:val="a"/>
    <w:uiPriority w:val="99"/>
    <w:semiHidden/>
    <w:unhideWhenUsed/>
    <w:rsid w:val="00A3502B"/>
    <w:pPr>
      <w:widowControl/>
      <w:spacing w:before="100" w:beforeAutospacing="1" w:after="100" w:afterAutospacing="1" w:line="240" w:lineRule="auto"/>
      <w:ind w:firstLineChars="0" w:firstLine="0"/>
      <w:jc w:val="left"/>
    </w:pPr>
    <w:rPr>
      <w:rFonts w:ascii="宋体" w:eastAsia="宋体" w:hAnsi="宋体" w:cs="宋体"/>
      <w:kern w:val="0"/>
      <w:sz w:val="24"/>
    </w:rPr>
  </w:style>
  <w:style w:type="paragraph" w:customStyle="1" w:styleId="af5">
    <w:name w:val="段落"/>
    <w:basedOn w:val="a"/>
    <w:rsid w:val="00A3502B"/>
    <w:pPr>
      <w:widowControl/>
      <w:adjustRightInd w:val="0"/>
      <w:spacing w:line="420" w:lineRule="exact"/>
      <w:ind w:firstLine="520"/>
      <w:textAlignment w:val="baseline"/>
    </w:pPr>
    <w:rPr>
      <w:rFonts w:eastAsia="宋体"/>
      <w:spacing w:val="10"/>
      <w:kern w:val="0"/>
      <w:sz w:val="24"/>
      <w:szCs w:val="20"/>
    </w:rPr>
  </w:style>
  <w:style w:type="paragraph" w:customStyle="1" w:styleId="af6">
    <w:name w:val="论文正文"/>
    <w:basedOn w:val="a"/>
    <w:link w:val="Char5"/>
    <w:qFormat/>
    <w:rsid w:val="00A3502B"/>
    <w:pPr>
      <w:spacing w:line="400" w:lineRule="exact"/>
    </w:pPr>
    <w:rPr>
      <w:rFonts w:eastAsia="宋体"/>
      <w:sz w:val="24"/>
    </w:rPr>
  </w:style>
  <w:style w:type="character" w:customStyle="1" w:styleId="Char5">
    <w:name w:val="论文正文 Char"/>
    <w:link w:val="af6"/>
    <w:rsid w:val="00A3502B"/>
    <w:rPr>
      <w:rFonts w:ascii="Times New Roman" w:eastAsia="宋体" w:hAnsi="Times New Roman" w:cs="Times New Roman"/>
      <w:sz w:val="24"/>
      <w:szCs w:val="24"/>
    </w:rPr>
  </w:style>
  <w:style w:type="table" w:customStyle="1" w:styleId="22">
    <w:name w:val="网格型2"/>
    <w:basedOn w:val="a1"/>
    <w:next w:val="af2"/>
    <w:uiPriority w:val="59"/>
    <w:rsid w:val="00A3502B"/>
    <w:pPr>
      <w:spacing w:line="240" w:lineRule="auto"/>
      <w:ind w:firstLine="0"/>
    </w:pPr>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7">
    <w:name w:val="图名"/>
    <w:basedOn w:val="a6"/>
    <w:next w:val="af6"/>
    <w:link w:val="Char6"/>
    <w:qFormat/>
    <w:rsid w:val="00A3502B"/>
  </w:style>
  <w:style w:type="character" w:customStyle="1" w:styleId="Char6">
    <w:name w:val="图名 Char"/>
    <w:link w:val="af7"/>
    <w:rsid w:val="00A3502B"/>
    <w:rPr>
      <w:rFonts w:ascii="Arial" w:eastAsia="黑体" w:hAnsi="Arial" w:cs="Arial"/>
      <w:sz w:val="20"/>
      <w:szCs w:val="20"/>
    </w:rPr>
  </w:style>
  <w:style w:type="paragraph" w:styleId="af8">
    <w:name w:val="Body Text"/>
    <w:basedOn w:val="a"/>
    <w:link w:val="Char7"/>
    <w:rsid w:val="00A3502B"/>
    <w:pPr>
      <w:spacing w:after="120" w:line="240" w:lineRule="auto"/>
      <w:ind w:firstLineChars="0" w:firstLine="0"/>
    </w:pPr>
    <w:rPr>
      <w:rFonts w:eastAsia="宋体"/>
      <w:sz w:val="21"/>
    </w:rPr>
  </w:style>
  <w:style w:type="character" w:customStyle="1" w:styleId="Char7">
    <w:name w:val="正文文本 Char"/>
    <w:basedOn w:val="a0"/>
    <w:link w:val="af8"/>
    <w:rsid w:val="00A3502B"/>
    <w:rPr>
      <w:rFonts w:ascii="Times New Roman" w:eastAsia="宋体" w:hAnsi="Times New Roman" w:cs="Times New Roman"/>
      <w:szCs w:val="24"/>
    </w:rPr>
  </w:style>
  <w:style w:type="character" w:styleId="af9">
    <w:name w:val="annotation reference"/>
    <w:uiPriority w:val="99"/>
    <w:semiHidden/>
    <w:unhideWhenUsed/>
    <w:rsid w:val="00A3502B"/>
    <w:rPr>
      <w:sz w:val="21"/>
      <w:szCs w:val="21"/>
    </w:rPr>
  </w:style>
  <w:style w:type="paragraph" w:styleId="afa">
    <w:name w:val="annotation text"/>
    <w:basedOn w:val="a"/>
    <w:link w:val="Char8"/>
    <w:uiPriority w:val="99"/>
    <w:semiHidden/>
    <w:unhideWhenUsed/>
    <w:rsid w:val="00A3502B"/>
    <w:pPr>
      <w:spacing w:line="240" w:lineRule="auto"/>
      <w:ind w:firstLineChars="0" w:firstLine="0"/>
      <w:jc w:val="left"/>
    </w:pPr>
    <w:rPr>
      <w:rFonts w:eastAsia="宋体"/>
      <w:sz w:val="21"/>
    </w:rPr>
  </w:style>
  <w:style w:type="character" w:customStyle="1" w:styleId="Char8">
    <w:name w:val="批注文字 Char"/>
    <w:basedOn w:val="a0"/>
    <w:link w:val="afa"/>
    <w:uiPriority w:val="99"/>
    <w:semiHidden/>
    <w:rsid w:val="00A3502B"/>
    <w:rPr>
      <w:rFonts w:ascii="Times New Roman" w:eastAsia="宋体" w:hAnsi="Times New Roman" w:cs="Times New Roman"/>
      <w:szCs w:val="24"/>
    </w:rPr>
  </w:style>
  <w:style w:type="paragraph" w:styleId="afb">
    <w:name w:val="Date"/>
    <w:basedOn w:val="a"/>
    <w:next w:val="a"/>
    <w:link w:val="Char9"/>
    <w:uiPriority w:val="99"/>
    <w:semiHidden/>
    <w:unhideWhenUsed/>
    <w:rsid w:val="00A3502B"/>
    <w:pPr>
      <w:ind w:leftChars="2500" w:left="100"/>
    </w:pPr>
  </w:style>
  <w:style w:type="character" w:customStyle="1" w:styleId="Char9">
    <w:name w:val="日期 Char"/>
    <w:basedOn w:val="a0"/>
    <w:link w:val="afb"/>
    <w:uiPriority w:val="99"/>
    <w:semiHidden/>
    <w:rsid w:val="00A3502B"/>
    <w:rPr>
      <w:rFonts w:ascii="Times New Roman" w:eastAsia="仿宋"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084620">
      <w:bodyDiv w:val="1"/>
      <w:marLeft w:val="0"/>
      <w:marRight w:val="0"/>
      <w:marTop w:val="0"/>
      <w:marBottom w:val="0"/>
      <w:divBdr>
        <w:top w:val="none" w:sz="0" w:space="0" w:color="auto"/>
        <w:left w:val="none" w:sz="0" w:space="0" w:color="auto"/>
        <w:bottom w:val="none" w:sz="0" w:space="0" w:color="auto"/>
        <w:right w:val="none" w:sz="0" w:space="0" w:color="auto"/>
      </w:divBdr>
      <w:divsChild>
        <w:div w:id="142934542">
          <w:marLeft w:val="533"/>
          <w:marRight w:val="0"/>
          <w:marTop w:val="96"/>
          <w:marBottom w:val="0"/>
          <w:divBdr>
            <w:top w:val="none" w:sz="0" w:space="0" w:color="auto"/>
            <w:left w:val="none" w:sz="0" w:space="0" w:color="auto"/>
            <w:bottom w:val="none" w:sz="0" w:space="0" w:color="auto"/>
            <w:right w:val="none" w:sz="0" w:space="0" w:color="auto"/>
          </w:divBdr>
        </w:div>
        <w:div w:id="1371034753">
          <w:marLeft w:val="533"/>
          <w:marRight w:val="0"/>
          <w:marTop w:val="96"/>
          <w:marBottom w:val="0"/>
          <w:divBdr>
            <w:top w:val="none" w:sz="0" w:space="0" w:color="auto"/>
            <w:left w:val="none" w:sz="0" w:space="0" w:color="auto"/>
            <w:bottom w:val="none" w:sz="0" w:space="0" w:color="auto"/>
            <w:right w:val="none" w:sz="0" w:space="0" w:color="auto"/>
          </w:divBdr>
        </w:div>
        <w:div w:id="984089857">
          <w:marLeft w:val="533"/>
          <w:marRight w:val="0"/>
          <w:marTop w:val="96"/>
          <w:marBottom w:val="0"/>
          <w:divBdr>
            <w:top w:val="none" w:sz="0" w:space="0" w:color="auto"/>
            <w:left w:val="none" w:sz="0" w:space="0" w:color="auto"/>
            <w:bottom w:val="none" w:sz="0" w:space="0" w:color="auto"/>
            <w:right w:val="none" w:sz="0" w:space="0" w:color="auto"/>
          </w:divBdr>
        </w:div>
      </w:divsChild>
    </w:div>
    <w:div w:id="338042706">
      <w:bodyDiv w:val="1"/>
      <w:marLeft w:val="0"/>
      <w:marRight w:val="0"/>
      <w:marTop w:val="0"/>
      <w:marBottom w:val="0"/>
      <w:divBdr>
        <w:top w:val="none" w:sz="0" w:space="0" w:color="auto"/>
        <w:left w:val="none" w:sz="0" w:space="0" w:color="auto"/>
        <w:bottom w:val="none" w:sz="0" w:space="0" w:color="auto"/>
        <w:right w:val="none" w:sz="0" w:space="0" w:color="auto"/>
      </w:divBdr>
    </w:div>
    <w:div w:id="1460492478">
      <w:bodyDiv w:val="1"/>
      <w:marLeft w:val="0"/>
      <w:marRight w:val="0"/>
      <w:marTop w:val="0"/>
      <w:marBottom w:val="0"/>
      <w:divBdr>
        <w:top w:val="none" w:sz="0" w:space="0" w:color="auto"/>
        <w:left w:val="none" w:sz="0" w:space="0" w:color="auto"/>
        <w:bottom w:val="none" w:sz="0" w:space="0" w:color="auto"/>
        <w:right w:val="none" w:sz="0" w:space="0" w:color="auto"/>
      </w:divBdr>
      <w:divsChild>
        <w:div w:id="1717923488">
          <w:marLeft w:val="1253"/>
          <w:marRight w:val="0"/>
          <w:marTop w:val="96"/>
          <w:marBottom w:val="0"/>
          <w:divBdr>
            <w:top w:val="none" w:sz="0" w:space="0" w:color="auto"/>
            <w:left w:val="none" w:sz="0" w:space="0" w:color="auto"/>
            <w:bottom w:val="none" w:sz="0" w:space="0" w:color="auto"/>
            <w:right w:val="none" w:sz="0" w:space="0" w:color="auto"/>
          </w:divBdr>
        </w:div>
        <w:div w:id="504982329">
          <w:marLeft w:val="1253"/>
          <w:marRight w:val="0"/>
          <w:marTop w:val="96"/>
          <w:marBottom w:val="0"/>
          <w:divBdr>
            <w:top w:val="none" w:sz="0" w:space="0" w:color="auto"/>
            <w:left w:val="none" w:sz="0" w:space="0" w:color="auto"/>
            <w:bottom w:val="none" w:sz="0" w:space="0" w:color="auto"/>
            <w:right w:val="none" w:sz="0" w:space="0" w:color="auto"/>
          </w:divBdr>
        </w:div>
        <w:div w:id="130296961">
          <w:marLeft w:val="1253"/>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png"/><Relationship Id="rId42" Type="http://schemas.openxmlformats.org/officeDocument/2006/relationships/image" Target="media/image30.jpeg"/><Relationship Id="rId47" Type="http://schemas.openxmlformats.org/officeDocument/2006/relationships/image" Target="media/image35.jpeg"/><Relationship Id="rId63" Type="http://schemas.openxmlformats.org/officeDocument/2006/relationships/image" Target="media/image49.jpeg"/><Relationship Id="rId68" Type="http://schemas.openxmlformats.org/officeDocument/2006/relationships/oleObject" Target="embeddings/oleObject1.bin"/><Relationship Id="rId84" Type="http://schemas.openxmlformats.org/officeDocument/2006/relationships/image" Target="media/image68.png"/><Relationship Id="rId89" Type="http://schemas.openxmlformats.org/officeDocument/2006/relationships/image" Target="media/image73.jpeg"/><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image" Target="media/image17.jpeg"/><Relationship Id="rId107" Type="http://schemas.openxmlformats.org/officeDocument/2006/relationships/hyperlink" Target="javascript:linkredwin('&#26368;&#20248;&#21270;&#25216;&#26415;');" TargetMode="Externa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4.emf"/><Relationship Id="rId66" Type="http://schemas.openxmlformats.org/officeDocument/2006/relationships/image" Target="media/image52.jpeg"/><Relationship Id="rId74" Type="http://schemas.openxmlformats.org/officeDocument/2006/relationships/image" Target="media/image59.png"/><Relationship Id="rId79" Type="http://schemas.openxmlformats.org/officeDocument/2006/relationships/image" Target="media/image64.emf"/><Relationship Id="rId87" Type="http://schemas.openxmlformats.org/officeDocument/2006/relationships/image" Target="media/image71.png"/><Relationship Id="rId102" Type="http://schemas.openxmlformats.org/officeDocument/2006/relationships/hyperlink" Target="http://zh.wikipedia.org/wiki/%E6%8E%A7%E5%88%B6%E5%99%A8" TargetMode="Externa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hyperlink" Target="http://baike.baidu.com/view/300807.htm" TargetMode="External"/><Relationship Id="rId19" Type="http://schemas.openxmlformats.org/officeDocument/2006/relationships/image" Target="media/image7.jpeg"/><Relationship Id="rId14" Type="http://schemas.openxmlformats.org/officeDocument/2006/relationships/footer" Target="footer3.xml"/><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2.png"/><Relationship Id="rId64" Type="http://schemas.openxmlformats.org/officeDocument/2006/relationships/image" Target="media/image50.jpe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image" Target="media/image77.emf"/><Relationship Id="rId105" Type="http://schemas.openxmlformats.org/officeDocument/2006/relationships/hyperlink" Target="http://zh.wikipedia.org/wiki/%E5%8F%98%E5%88%86%E6%B3%95" TargetMode="External"/><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oleObject" Target="embeddings/oleObject2.bin"/><Relationship Id="rId85" Type="http://schemas.openxmlformats.org/officeDocument/2006/relationships/image" Target="media/image69.png"/><Relationship Id="rId93" Type="http://schemas.openxmlformats.org/officeDocument/2006/relationships/hyperlink" Target="http://baike.baidu.com/view/1097575.htm" TargetMode="External"/><Relationship Id="rId98" Type="http://schemas.openxmlformats.org/officeDocument/2006/relationships/image" Target="media/image76.emf"/><Relationship Id="rId3" Type="http://schemas.microsoft.com/office/2007/relationships/stylesWithEffects" Target="stylesWithEffect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jpeg"/><Relationship Id="rId67" Type="http://schemas.openxmlformats.org/officeDocument/2006/relationships/image" Target="media/image53.wmf"/><Relationship Id="rId103" Type="http://schemas.openxmlformats.org/officeDocument/2006/relationships/hyperlink" Target="http://zh.wikipedia.org/wiki/%E7%A7%AF%E5%88%86" TargetMode="External"/><Relationship Id="rId108" Type="http://schemas.openxmlformats.org/officeDocument/2006/relationships/fontTable" Target="fontTable.xml"/><Relationship Id="rId20" Type="http://schemas.openxmlformats.org/officeDocument/2006/relationships/image" Target="media/image8.jpeg"/><Relationship Id="rId41" Type="http://schemas.openxmlformats.org/officeDocument/2006/relationships/image" Target="media/image29.jpeg"/><Relationship Id="rId54" Type="http://schemas.openxmlformats.org/officeDocument/2006/relationships/hyperlink" Target="http://stockhtm.finance.qq.com/astock/ggcx/GOOG.OQ.htm" TargetMode="External"/><Relationship Id="rId62" Type="http://schemas.openxmlformats.org/officeDocument/2006/relationships/image" Target="media/image48.jpe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jpeg"/><Relationship Id="rId96" Type="http://schemas.openxmlformats.org/officeDocument/2006/relationships/hyperlink" Target="http://baike.baidu.com/view/403661.htm"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3.png"/><Relationship Id="rId106" Type="http://schemas.openxmlformats.org/officeDocument/2006/relationships/hyperlink" Target="http://www.baike.com/wiki/%E8%BF%90%E5%8A%A8" TargetMode="External"/><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5.jpeg"/><Relationship Id="rId86" Type="http://schemas.openxmlformats.org/officeDocument/2006/relationships/image" Target="media/image70.png"/><Relationship Id="rId94" Type="http://schemas.openxmlformats.org/officeDocument/2006/relationships/hyperlink" Target="http://baike.baidu.com/view/15180.htm" TargetMode="External"/><Relationship Id="rId99" Type="http://schemas.openxmlformats.org/officeDocument/2006/relationships/oleObject" Target="embeddings/oleObject3.bin"/><Relationship Id="rId10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jpeg"/><Relationship Id="rId39" Type="http://schemas.openxmlformats.org/officeDocument/2006/relationships/image" Target="media/image27.jpeg"/><Relationship Id="rId109" Type="http://schemas.openxmlformats.org/officeDocument/2006/relationships/theme" Target="theme/theme1.xml"/><Relationship Id="rId34" Type="http://schemas.openxmlformats.org/officeDocument/2006/relationships/image" Target="media/image22.png"/><Relationship Id="rId50" Type="http://schemas.openxmlformats.org/officeDocument/2006/relationships/image" Target="media/image38.jpeg"/><Relationship Id="rId55" Type="http://schemas.openxmlformats.org/officeDocument/2006/relationships/hyperlink" Target="http://stockhtm.finance.qq.com/astock/ggcx/IDSA.OQ.htm" TargetMode="External"/><Relationship Id="rId76" Type="http://schemas.openxmlformats.org/officeDocument/2006/relationships/image" Target="media/image61.png"/><Relationship Id="rId97" Type="http://schemas.openxmlformats.org/officeDocument/2006/relationships/hyperlink" Target="http://baike.baidu.com/view/47398.htm" TargetMode="External"/><Relationship Id="rId104" Type="http://schemas.openxmlformats.org/officeDocument/2006/relationships/hyperlink" Target="http://zh.wikipedia.org/wiki/%E5%BE%AE%E5%88%86"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hyperlink" Target="http://baike.baidu.com/view/1007.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103</Pages>
  <Words>10192</Words>
  <Characters>58099</Characters>
  <Application>Microsoft Office Word</Application>
  <DocSecurity>0</DocSecurity>
  <Lines>484</Lines>
  <Paragraphs>136</Paragraphs>
  <ScaleCrop>false</ScaleCrop>
  <Company>微软中国</Company>
  <LinksUpToDate>false</LinksUpToDate>
  <CharactersWithSpaces>68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1005</cp:lastModifiedBy>
  <cp:revision>5</cp:revision>
  <dcterms:created xsi:type="dcterms:W3CDTF">2015-11-09T15:01:00Z</dcterms:created>
  <dcterms:modified xsi:type="dcterms:W3CDTF">2015-11-10T03:57:00Z</dcterms:modified>
</cp:coreProperties>
</file>